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0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ppt/diagrams/data39.xml" ContentType="application/vnd.openxmlformats-officedocument.drawingml.diagramData+xml"/>
  <Override PartName="/ppt/diagrams/layout39.xml" ContentType="application/vnd.openxmlformats-officedocument.drawingml.diagramLayout+xml"/>
  <Override PartName="/ppt/diagrams/quickStyle39.xml" ContentType="application/vnd.openxmlformats-officedocument.drawingml.diagramStyle+xml"/>
  <Override PartName="/ppt/diagrams/colors39.xml" ContentType="application/vnd.openxmlformats-officedocument.drawingml.diagramColors+xml"/>
  <Override PartName="/ppt/diagrams/drawing39.xml" ContentType="application/vnd.ms-office.drawingml.diagramDrawing+xml"/>
  <Override PartName="/ppt/diagrams/data40.xml" ContentType="application/vnd.openxmlformats-officedocument.drawingml.diagramData+xml"/>
  <Override PartName="/ppt/diagrams/layout40.xml" ContentType="application/vnd.openxmlformats-officedocument.drawingml.diagramLayout+xml"/>
  <Override PartName="/ppt/diagrams/quickStyle40.xml" ContentType="application/vnd.openxmlformats-officedocument.drawingml.diagramStyle+xml"/>
  <Override PartName="/ppt/diagrams/colors40.xml" ContentType="application/vnd.openxmlformats-officedocument.drawingml.diagramColors+xml"/>
  <Override PartName="/ppt/diagrams/drawing40.xml" ContentType="application/vnd.ms-office.drawingml.diagramDrawing+xml"/>
  <Override PartName="/ppt/diagrams/data41.xml" ContentType="application/vnd.openxmlformats-officedocument.drawingml.diagramData+xml"/>
  <Override PartName="/ppt/diagrams/layout41.xml" ContentType="application/vnd.openxmlformats-officedocument.drawingml.diagramLayout+xml"/>
  <Override PartName="/ppt/diagrams/quickStyle41.xml" ContentType="application/vnd.openxmlformats-officedocument.drawingml.diagramStyle+xml"/>
  <Override PartName="/ppt/diagrams/colors41.xml" ContentType="application/vnd.openxmlformats-officedocument.drawingml.diagramColors+xml"/>
  <Override PartName="/ppt/diagrams/drawing41.xml" ContentType="application/vnd.ms-office.drawingml.diagramDrawing+xml"/>
  <Override PartName="/ppt/diagrams/data42.xml" ContentType="application/vnd.openxmlformats-officedocument.drawingml.diagramData+xml"/>
  <Override PartName="/ppt/diagrams/layout42.xml" ContentType="application/vnd.openxmlformats-officedocument.drawingml.diagramLayout+xml"/>
  <Override PartName="/ppt/diagrams/quickStyle42.xml" ContentType="application/vnd.openxmlformats-officedocument.drawingml.diagramStyle+xml"/>
  <Override PartName="/ppt/diagrams/colors42.xml" ContentType="application/vnd.openxmlformats-officedocument.drawingml.diagramColors+xml"/>
  <Override PartName="/ppt/diagrams/drawing42.xml" ContentType="application/vnd.ms-office.drawingml.diagramDrawing+xml"/>
  <Override PartName="/ppt/diagrams/data43.xml" ContentType="application/vnd.openxmlformats-officedocument.drawingml.diagramData+xml"/>
  <Override PartName="/ppt/diagrams/layout43.xml" ContentType="application/vnd.openxmlformats-officedocument.drawingml.diagramLayout+xml"/>
  <Override PartName="/ppt/diagrams/quickStyle43.xml" ContentType="application/vnd.openxmlformats-officedocument.drawingml.diagramStyle+xml"/>
  <Override PartName="/ppt/diagrams/colors43.xml" ContentType="application/vnd.openxmlformats-officedocument.drawingml.diagramColors+xml"/>
  <Override PartName="/ppt/diagrams/drawing43.xml" ContentType="application/vnd.ms-office.drawingml.diagramDrawing+xml"/>
  <Override PartName="/ppt/diagrams/data44.xml" ContentType="application/vnd.openxmlformats-officedocument.drawingml.diagramData+xml"/>
  <Override PartName="/ppt/diagrams/layout44.xml" ContentType="application/vnd.openxmlformats-officedocument.drawingml.diagramLayout+xml"/>
  <Override PartName="/ppt/diagrams/quickStyle44.xml" ContentType="application/vnd.openxmlformats-officedocument.drawingml.diagramStyle+xml"/>
  <Override PartName="/ppt/diagrams/colors44.xml" ContentType="application/vnd.openxmlformats-officedocument.drawingml.diagramColors+xml"/>
  <Override PartName="/ppt/diagrams/drawing44.xml" ContentType="application/vnd.ms-office.drawingml.diagramDrawing+xml"/>
  <Override PartName="/ppt/diagrams/data45.xml" ContentType="application/vnd.openxmlformats-officedocument.drawingml.diagramData+xml"/>
  <Override PartName="/ppt/diagrams/layout45.xml" ContentType="application/vnd.openxmlformats-officedocument.drawingml.diagramLayout+xml"/>
  <Override PartName="/ppt/diagrams/quickStyle45.xml" ContentType="application/vnd.openxmlformats-officedocument.drawingml.diagramStyle+xml"/>
  <Override PartName="/ppt/diagrams/colors45.xml" ContentType="application/vnd.openxmlformats-officedocument.drawingml.diagramColors+xml"/>
  <Override PartName="/ppt/diagrams/drawing45.xml" ContentType="application/vnd.ms-office.drawingml.diagramDrawing+xml"/>
  <Override PartName="/ppt/diagrams/data46.xml" ContentType="application/vnd.openxmlformats-officedocument.drawingml.diagramData+xml"/>
  <Override PartName="/ppt/diagrams/layout46.xml" ContentType="application/vnd.openxmlformats-officedocument.drawingml.diagramLayout+xml"/>
  <Override PartName="/ppt/diagrams/quickStyle46.xml" ContentType="application/vnd.openxmlformats-officedocument.drawingml.diagramStyle+xml"/>
  <Override PartName="/ppt/diagrams/colors46.xml" ContentType="application/vnd.openxmlformats-officedocument.drawingml.diagramColors+xml"/>
  <Override PartName="/ppt/diagrams/drawing46.xml" ContentType="application/vnd.ms-office.drawingml.diagramDrawing+xml"/>
  <Override PartName="/ppt/diagrams/data47.xml" ContentType="application/vnd.openxmlformats-officedocument.drawingml.diagramData+xml"/>
  <Override PartName="/ppt/diagrams/layout47.xml" ContentType="application/vnd.openxmlformats-officedocument.drawingml.diagramLayout+xml"/>
  <Override PartName="/ppt/diagrams/quickStyle47.xml" ContentType="application/vnd.openxmlformats-officedocument.drawingml.diagramStyle+xml"/>
  <Override PartName="/ppt/diagrams/colors47.xml" ContentType="application/vnd.openxmlformats-officedocument.drawingml.diagramColors+xml"/>
  <Override PartName="/ppt/diagrams/drawing47.xml" ContentType="application/vnd.ms-office.drawingml.diagramDrawing+xml"/>
  <Override PartName="/ppt/diagrams/data48.xml" ContentType="application/vnd.openxmlformats-officedocument.drawingml.diagramData+xml"/>
  <Override PartName="/ppt/diagrams/layout48.xml" ContentType="application/vnd.openxmlformats-officedocument.drawingml.diagramLayout+xml"/>
  <Override PartName="/ppt/diagrams/quickStyle48.xml" ContentType="application/vnd.openxmlformats-officedocument.drawingml.diagramStyle+xml"/>
  <Override PartName="/ppt/diagrams/colors48.xml" ContentType="application/vnd.openxmlformats-officedocument.drawingml.diagramColors+xml"/>
  <Override PartName="/ppt/diagrams/drawing48.xml" ContentType="application/vnd.ms-office.drawingml.diagramDrawing+xml"/>
  <Override PartName="/ppt/diagrams/data49.xml" ContentType="application/vnd.openxmlformats-officedocument.drawingml.diagramData+xml"/>
  <Override PartName="/ppt/diagrams/layout49.xml" ContentType="application/vnd.openxmlformats-officedocument.drawingml.diagramLayout+xml"/>
  <Override PartName="/ppt/diagrams/quickStyle49.xml" ContentType="application/vnd.openxmlformats-officedocument.drawingml.diagramStyle+xml"/>
  <Override PartName="/ppt/diagrams/colors49.xml" ContentType="application/vnd.openxmlformats-officedocument.drawingml.diagramColors+xml"/>
  <Override PartName="/ppt/diagrams/drawing49.xml" ContentType="application/vnd.ms-office.drawingml.diagramDrawing+xml"/>
  <Override PartName="/ppt/diagrams/data50.xml" ContentType="application/vnd.openxmlformats-officedocument.drawingml.diagramData+xml"/>
  <Override PartName="/ppt/diagrams/layout50.xml" ContentType="application/vnd.openxmlformats-officedocument.drawingml.diagramLayout+xml"/>
  <Override PartName="/ppt/diagrams/quickStyle50.xml" ContentType="application/vnd.openxmlformats-officedocument.drawingml.diagramStyle+xml"/>
  <Override PartName="/ppt/diagrams/colors50.xml" ContentType="application/vnd.openxmlformats-officedocument.drawingml.diagramColors+xml"/>
  <Override PartName="/ppt/diagrams/drawing50.xml" ContentType="application/vnd.ms-office.drawingml.diagramDrawing+xml"/>
  <Override PartName="/ppt/diagrams/data51.xml" ContentType="application/vnd.openxmlformats-officedocument.drawingml.diagramData+xml"/>
  <Override PartName="/ppt/diagrams/layout51.xml" ContentType="application/vnd.openxmlformats-officedocument.drawingml.diagramLayout+xml"/>
  <Override PartName="/ppt/diagrams/quickStyle51.xml" ContentType="application/vnd.openxmlformats-officedocument.drawingml.diagramStyle+xml"/>
  <Override PartName="/ppt/diagrams/colors51.xml" ContentType="application/vnd.openxmlformats-officedocument.drawingml.diagramColors+xml"/>
  <Override PartName="/ppt/diagrams/drawing51.xml" ContentType="application/vnd.ms-office.drawingml.diagramDrawing+xml"/>
  <Override PartName="/ppt/diagrams/data52.xml" ContentType="application/vnd.openxmlformats-officedocument.drawingml.diagramData+xml"/>
  <Override PartName="/ppt/diagrams/layout52.xml" ContentType="application/vnd.openxmlformats-officedocument.drawingml.diagramLayout+xml"/>
  <Override PartName="/ppt/diagrams/quickStyle52.xml" ContentType="application/vnd.openxmlformats-officedocument.drawingml.diagramStyle+xml"/>
  <Override PartName="/ppt/diagrams/colors52.xml" ContentType="application/vnd.openxmlformats-officedocument.drawingml.diagramColors+xml"/>
  <Override PartName="/ppt/diagrams/drawing52.xml" ContentType="application/vnd.ms-office.drawingml.diagramDrawing+xml"/>
  <Override PartName="/ppt/diagrams/data53.xml" ContentType="application/vnd.openxmlformats-officedocument.drawingml.diagramData+xml"/>
  <Override PartName="/ppt/diagrams/layout53.xml" ContentType="application/vnd.openxmlformats-officedocument.drawingml.diagramLayout+xml"/>
  <Override PartName="/ppt/diagrams/quickStyle53.xml" ContentType="application/vnd.openxmlformats-officedocument.drawingml.diagramStyle+xml"/>
  <Override PartName="/ppt/diagrams/colors53.xml" ContentType="application/vnd.openxmlformats-officedocument.drawingml.diagramColors+xml"/>
  <Override PartName="/ppt/diagrams/drawing53.xml" ContentType="application/vnd.ms-office.drawingml.diagramDrawing+xml"/>
  <Override PartName="/ppt/diagrams/data54.xml" ContentType="application/vnd.openxmlformats-officedocument.drawingml.diagramData+xml"/>
  <Override PartName="/ppt/diagrams/layout54.xml" ContentType="application/vnd.openxmlformats-officedocument.drawingml.diagramLayout+xml"/>
  <Override PartName="/ppt/diagrams/quickStyle54.xml" ContentType="application/vnd.openxmlformats-officedocument.drawingml.diagramStyle+xml"/>
  <Override PartName="/ppt/diagrams/colors54.xml" ContentType="application/vnd.openxmlformats-officedocument.drawingml.diagramColors+xml"/>
  <Override PartName="/ppt/diagrams/drawing54.xml" ContentType="application/vnd.ms-office.drawingml.diagramDrawing+xml"/>
  <Override PartName="/ppt/diagrams/data55.xml" ContentType="application/vnd.openxmlformats-officedocument.drawingml.diagramData+xml"/>
  <Override PartName="/ppt/diagrams/layout55.xml" ContentType="application/vnd.openxmlformats-officedocument.drawingml.diagramLayout+xml"/>
  <Override PartName="/ppt/diagrams/quickStyle55.xml" ContentType="application/vnd.openxmlformats-officedocument.drawingml.diagramStyle+xml"/>
  <Override PartName="/ppt/diagrams/colors55.xml" ContentType="application/vnd.openxmlformats-officedocument.drawingml.diagramColors+xml"/>
  <Override PartName="/ppt/diagrams/drawing55.xml" ContentType="application/vnd.ms-office.drawingml.diagramDrawing+xml"/>
  <Override PartName="/ppt/diagrams/data56.xml" ContentType="application/vnd.openxmlformats-officedocument.drawingml.diagramData+xml"/>
  <Override PartName="/ppt/diagrams/layout56.xml" ContentType="application/vnd.openxmlformats-officedocument.drawingml.diagramLayout+xml"/>
  <Override PartName="/ppt/diagrams/quickStyle56.xml" ContentType="application/vnd.openxmlformats-officedocument.drawingml.diagramStyle+xml"/>
  <Override PartName="/ppt/diagrams/colors56.xml" ContentType="application/vnd.openxmlformats-officedocument.drawingml.diagramColors+xml"/>
  <Override PartName="/ppt/diagrams/drawing56.xml" ContentType="application/vnd.ms-office.drawingml.diagramDrawing+xml"/>
  <Override PartName="/ppt/diagrams/data57.xml" ContentType="application/vnd.openxmlformats-officedocument.drawingml.diagramData+xml"/>
  <Override PartName="/ppt/diagrams/layout57.xml" ContentType="application/vnd.openxmlformats-officedocument.drawingml.diagramLayout+xml"/>
  <Override PartName="/ppt/diagrams/quickStyle57.xml" ContentType="application/vnd.openxmlformats-officedocument.drawingml.diagramStyle+xml"/>
  <Override PartName="/ppt/diagrams/colors57.xml" ContentType="application/vnd.openxmlformats-officedocument.drawingml.diagramColors+xml"/>
  <Override PartName="/ppt/diagrams/drawing57.xml" ContentType="application/vnd.ms-office.drawingml.diagramDrawing+xml"/>
  <Override PartName="/ppt/diagrams/data58.xml" ContentType="application/vnd.openxmlformats-officedocument.drawingml.diagramData+xml"/>
  <Override PartName="/ppt/diagrams/layout58.xml" ContentType="application/vnd.openxmlformats-officedocument.drawingml.diagramLayout+xml"/>
  <Override PartName="/ppt/diagrams/quickStyle58.xml" ContentType="application/vnd.openxmlformats-officedocument.drawingml.diagramStyle+xml"/>
  <Override PartName="/ppt/diagrams/colors58.xml" ContentType="application/vnd.openxmlformats-officedocument.drawingml.diagramColors+xml"/>
  <Override PartName="/ppt/diagrams/drawing58.xml" ContentType="application/vnd.ms-office.drawingml.diagramDrawing+xml"/>
  <Override PartName="/ppt/diagrams/data59.xml" ContentType="application/vnd.openxmlformats-officedocument.drawingml.diagramData+xml"/>
  <Override PartName="/ppt/diagrams/layout59.xml" ContentType="application/vnd.openxmlformats-officedocument.drawingml.diagramLayout+xml"/>
  <Override PartName="/ppt/diagrams/quickStyle59.xml" ContentType="application/vnd.openxmlformats-officedocument.drawingml.diagramStyle+xml"/>
  <Override PartName="/ppt/diagrams/colors59.xml" ContentType="application/vnd.openxmlformats-officedocument.drawingml.diagramColors+xml"/>
  <Override PartName="/ppt/diagrams/drawing59.xml" ContentType="application/vnd.ms-office.drawingml.diagramDrawing+xml"/>
  <Override PartName="/ppt/diagrams/data60.xml" ContentType="application/vnd.openxmlformats-officedocument.drawingml.diagramData+xml"/>
  <Override PartName="/ppt/diagrams/layout60.xml" ContentType="application/vnd.openxmlformats-officedocument.drawingml.diagramLayout+xml"/>
  <Override PartName="/ppt/diagrams/quickStyle60.xml" ContentType="application/vnd.openxmlformats-officedocument.drawingml.diagramStyle+xml"/>
  <Override PartName="/ppt/diagrams/colors60.xml" ContentType="application/vnd.openxmlformats-officedocument.drawingml.diagramColors+xml"/>
  <Override PartName="/ppt/diagrams/drawing60.xml" ContentType="application/vnd.ms-office.drawingml.diagramDrawing+xml"/>
  <Override PartName="/ppt/diagrams/data61.xml" ContentType="application/vnd.openxmlformats-officedocument.drawingml.diagramData+xml"/>
  <Override PartName="/ppt/diagrams/layout61.xml" ContentType="application/vnd.openxmlformats-officedocument.drawingml.diagramLayout+xml"/>
  <Override PartName="/ppt/diagrams/quickStyle61.xml" ContentType="application/vnd.openxmlformats-officedocument.drawingml.diagramStyle+xml"/>
  <Override PartName="/ppt/diagrams/colors61.xml" ContentType="application/vnd.openxmlformats-officedocument.drawingml.diagramColors+xml"/>
  <Override PartName="/ppt/diagrams/drawing61.xml" ContentType="application/vnd.ms-office.drawingml.diagramDrawing+xml"/>
  <Override PartName="/ppt/diagrams/data62.xml" ContentType="application/vnd.openxmlformats-officedocument.drawingml.diagramData+xml"/>
  <Override PartName="/ppt/diagrams/layout62.xml" ContentType="application/vnd.openxmlformats-officedocument.drawingml.diagramLayout+xml"/>
  <Override PartName="/ppt/diagrams/quickStyle62.xml" ContentType="application/vnd.openxmlformats-officedocument.drawingml.diagramStyle+xml"/>
  <Override PartName="/ppt/diagrams/colors62.xml" ContentType="application/vnd.openxmlformats-officedocument.drawingml.diagramColors+xml"/>
  <Override PartName="/ppt/diagrams/drawing62.xml" ContentType="application/vnd.ms-office.drawingml.diagramDrawing+xml"/>
  <Override PartName="/ppt/diagrams/data63.xml" ContentType="application/vnd.openxmlformats-officedocument.drawingml.diagramData+xml"/>
  <Override PartName="/ppt/diagrams/layout63.xml" ContentType="application/vnd.openxmlformats-officedocument.drawingml.diagramLayout+xml"/>
  <Override PartName="/ppt/diagrams/quickStyle63.xml" ContentType="application/vnd.openxmlformats-officedocument.drawingml.diagramStyle+xml"/>
  <Override PartName="/ppt/diagrams/colors63.xml" ContentType="application/vnd.openxmlformats-officedocument.drawingml.diagramColors+xml"/>
  <Override PartName="/ppt/diagrams/drawing63.xml" ContentType="application/vnd.ms-office.drawingml.diagramDrawing+xml"/>
  <Override PartName="/ppt/diagrams/data64.xml" ContentType="application/vnd.openxmlformats-officedocument.drawingml.diagramData+xml"/>
  <Override PartName="/ppt/diagrams/layout64.xml" ContentType="application/vnd.openxmlformats-officedocument.drawingml.diagramLayout+xml"/>
  <Override PartName="/ppt/diagrams/quickStyle64.xml" ContentType="application/vnd.openxmlformats-officedocument.drawingml.diagramStyle+xml"/>
  <Override PartName="/ppt/diagrams/colors64.xml" ContentType="application/vnd.openxmlformats-officedocument.drawingml.diagramColors+xml"/>
  <Override PartName="/ppt/diagrams/drawing64.xml" ContentType="application/vnd.ms-office.drawingml.diagramDrawing+xml"/>
  <Override PartName="/ppt/diagrams/data65.xml" ContentType="application/vnd.openxmlformats-officedocument.drawingml.diagramData+xml"/>
  <Override PartName="/ppt/diagrams/layout65.xml" ContentType="application/vnd.openxmlformats-officedocument.drawingml.diagramLayout+xml"/>
  <Override PartName="/ppt/diagrams/quickStyle65.xml" ContentType="application/vnd.openxmlformats-officedocument.drawingml.diagramStyle+xml"/>
  <Override PartName="/ppt/diagrams/colors65.xml" ContentType="application/vnd.openxmlformats-officedocument.drawingml.diagramColors+xml"/>
  <Override PartName="/ppt/diagrams/drawing65.xml" ContentType="application/vnd.ms-office.drawingml.diagramDrawing+xml"/>
  <Override PartName="/ppt/diagrams/data66.xml" ContentType="application/vnd.openxmlformats-officedocument.drawingml.diagramData+xml"/>
  <Override PartName="/ppt/diagrams/layout66.xml" ContentType="application/vnd.openxmlformats-officedocument.drawingml.diagramLayout+xml"/>
  <Override PartName="/ppt/diagrams/quickStyle66.xml" ContentType="application/vnd.openxmlformats-officedocument.drawingml.diagramStyle+xml"/>
  <Override PartName="/ppt/diagrams/colors66.xml" ContentType="application/vnd.openxmlformats-officedocument.drawingml.diagramColors+xml"/>
  <Override PartName="/ppt/diagrams/drawing66.xml" ContentType="application/vnd.ms-office.drawingml.diagramDrawing+xml"/>
  <Override PartName="/ppt/diagrams/data67.xml" ContentType="application/vnd.openxmlformats-officedocument.drawingml.diagramData+xml"/>
  <Override PartName="/ppt/diagrams/layout67.xml" ContentType="application/vnd.openxmlformats-officedocument.drawingml.diagramLayout+xml"/>
  <Override PartName="/ppt/diagrams/quickStyle67.xml" ContentType="application/vnd.openxmlformats-officedocument.drawingml.diagramStyle+xml"/>
  <Override PartName="/ppt/diagrams/colors67.xml" ContentType="application/vnd.openxmlformats-officedocument.drawingml.diagramColors+xml"/>
  <Override PartName="/ppt/diagrams/drawing67.xml" ContentType="application/vnd.ms-office.drawingml.diagramDrawing+xml"/>
  <Override PartName="/ppt/diagrams/data68.xml" ContentType="application/vnd.openxmlformats-officedocument.drawingml.diagramData+xml"/>
  <Override PartName="/ppt/diagrams/layout68.xml" ContentType="application/vnd.openxmlformats-officedocument.drawingml.diagramLayout+xml"/>
  <Override PartName="/ppt/diagrams/quickStyle68.xml" ContentType="application/vnd.openxmlformats-officedocument.drawingml.diagramStyle+xml"/>
  <Override PartName="/ppt/diagrams/colors68.xml" ContentType="application/vnd.openxmlformats-officedocument.drawingml.diagramColors+xml"/>
  <Override PartName="/ppt/diagrams/drawing68.xml" ContentType="application/vnd.ms-office.drawingml.diagramDrawing+xml"/>
  <Override PartName="/ppt/diagrams/data69.xml" ContentType="application/vnd.openxmlformats-officedocument.drawingml.diagramData+xml"/>
  <Override PartName="/ppt/diagrams/layout69.xml" ContentType="application/vnd.openxmlformats-officedocument.drawingml.diagramLayout+xml"/>
  <Override PartName="/ppt/diagrams/quickStyle69.xml" ContentType="application/vnd.openxmlformats-officedocument.drawingml.diagramStyle+xml"/>
  <Override PartName="/ppt/diagrams/colors69.xml" ContentType="application/vnd.openxmlformats-officedocument.drawingml.diagramColors+xml"/>
  <Override PartName="/ppt/diagrams/drawing69.xml" ContentType="application/vnd.ms-office.drawingml.diagramDrawing+xml"/>
  <Override PartName="/ppt/diagrams/data70.xml" ContentType="application/vnd.openxmlformats-officedocument.drawingml.diagramData+xml"/>
  <Override PartName="/ppt/diagrams/layout70.xml" ContentType="application/vnd.openxmlformats-officedocument.drawingml.diagramLayout+xml"/>
  <Override PartName="/ppt/diagrams/quickStyle70.xml" ContentType="application/vnd.openxmlformats-officedocument.drawingml.diagramStyle+xml"/>
  <Override PartName="/ppt/diagrams/colors70.xml" ContentType="application/vnd.openxmlformats-officedocument.drawingml.diagramColors+xml"/>
  <Override PartName="/ppt/diagrams/drawing70.xml" ContentType="application/vnd.ms-office.drawingml.diagramDrawing+xml"/>
  <Override PartName="/ppt/diagrams/data71.xml" ContentType="application/vnd.openxmlformats-officedocument.drawingml.diagramData+xml"/>
  <Override PartName="/ppt/diagrams/layout71.xml" ContentType="application/vnd.openxmlformats-officedocument.drawingml.diagramLayout+xml"/>
  <Override PartName="/ppt/diagrams/quickStyle71.xml" ContentType="application/vnd.openxmlformats-officedocument.drawingml.diagramStyle+xml"/>
  <Override PartName="/ppt/diagrams/colors71.xml" ContentType="application/vnd.openxmlformats-officedocument.drawingml.diagramColors+xml"/>
  <Override PartName="/ppt/diagrams/drawing7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1"/>
  </p:sldMasterIdLst>
  <p:notesMasterIdLst>
    <p:notesMasterId r:id="rId116"/>
  </p:notesMasterIdLst>
  <p:handoutMasterIdLst>
    <p:handoutMasterId r:id="rId117"/>
  </p:handoutMasterIdLst>
  <p:sldIdLst>
    <p:sldId id="308" r:id="rId2"/>
    <p:sldId id="873" r:id="rId3"/>
    <p:sldId id="935" r:id="rId4"/>
    <p:sldId id="961" r:id="rId5"/>
    <p:sldId id="949" r:id="rId6"/>
    <p:sldId id="948" r:id="rId7"/>
    <p:sldId id="786" r:id="rId8"/>
    <p:sldId id="890" r:id="rId9"/>
    <p:sldId id="853" r:id="rId10"/>
    <p:sldId id="891" r:id="rId11"/>
    <p:sldId id="864" r:id="rId12"/>
    <p:sldId id="939" r:id="rId13"/>
    <p:sldId id="941" r:id="rId14"/>
    <p:sldId id="866" r:id="rId15"/>
    <p:sldId id="867" r:id="rId16"/>
    <p:sldId id="925" r:id="rId17"/>
    <p:sldId id="963" r:id="rId18"/>
    <p:sldId id="870" r:id="rId19"/>
    <p:sldId id="958" r:id="rId20"/>
    <p:sldId id="927" r:id="rId21"/>
    <p:sldId id="787" r:id="rId22"/>
    <p:sldId id="903" r:id="rId23"/>
    <p:sldId id="904" r:id="rId24"/>
    <p:sldId id="950" r:id="rId25"/>
    <p:sldId id="789" r:id="rId26"/>
    <p:sldId id="911" r:id="rId27"/>
    <p:sldId id="850" r:id="rId28"/>
    <p:sldId id="901" r:id="rId29"/>
    <p:sldId id="902" r:id="rId30"/>
    <p:sldId id="829" r:id="rId31"/>
    <p:sldId id="882" r:id="rId32"/>
    <p:sldId id="928" r:id="rId33"/>
    <p:sldId id="820" r:id="rId34"/>
    <p:sldId id="886" r:id="rId35"/>
    <p:sldId id="930" r:id="rId36"/>
    <p:sldId id="803" r:id="rId37"/>
    <p:sldId id="802" r:id="rId38"/>
    <p:sldId id="900" r:id="rId39"/>
    <p:sldId id="951" r:id="rId40"/>
    <p:sldId id="885" r:id="rId41"/>
    <p:sldId id="805" r:id="rId42"/>
    <p:sldId id="892" r:id="rId43"/>
    <p:sldId id="908" r:id="rId44"/>
    <p:sldId id="824" r:id="rId45"/>
    <p:sldId id="926" r:id="rId46"/>
    <p:sldId id="876" r:id="rId47"/>
    <p:sldId id="909" r:id="rId48"/>
    <p:sldId id="932" r:id="rId49"/>
    <p:sldId id="875" r:id="rId50"/>
    <p:sldId id="910" r:id="rId51"/>
    <p:sldId id="852" r:id="rId52"/>
    <p:sldId id="825" r:id="rId53"/>
    <p:sldId id="808" r:id="rId54"/>
    <p:sldId id="809" r:id="rId55"/>
    <p:sldId id="956" r:id="rId56"/>
    <p:sldId id="952" r:id="rId57"/>
    <p:sldId id="959" r:id="rId58"/>
    <p:sldId id="905" r:id="rId59"/>
    <p:sldId id="830" r:id="rId60"/>
    <p:sldId id="906" r:id="rId61"/>
    <p:sldId id="945" r:id="rId62"/>
    <p:sldId id="947" r:id="rId63"/>
    <p:sldId id="946" r:id="rId64"/>
    <p:sldId id="912" r:id="rId65"/>
    <p:sldId id="913" r:id="rId66"/>
    <p:sldId id="819" r:id="rId67"/>
    <p:sldId id="845" r:id="rId68"/>
    <p:sldId id="914" r:id="rId69"/>
    <p:sldId id="893" r:id="rId70"/>
    <p:sldId id="834" r:id="rId71"/>
    <p:sldId id="916" r:id="rId72"/>
    <p:sldId id="835" r:id="rId73"/>
    <p:sldId id="836" r:id="rId74"/>
    <p:sldId id="837" r:id="rId75"/>
    <p:sldId id="838" r:id="rId76"/>
    <p:sldId id="821" r:id="rId77"/>
    <p:sldId id="793" r:id="rId78"/>
    <p:sldId id="964" r:id="rId79"/>
    <p:sldId id="918" r:id="rId80"/>
    <p:sldId id="832" r:id="rId81"/>
    <p:sldId id="833" r:id="rId82"/>
    <p:sldId id="846" r:id="rId83"/>
    <p:sldId id="814" r:id="rId84"/>
    <p:sldId id="919" r:id="rId85"/>
    <p:sldId id="920" r:id="rId86"/>
    <p:sldId id="872" r:id="rId87"/>
    <p:sldId id="822" r:id="rId88"/>
    <p:sldId id="895" r:id="rId89"/>
    <p:sldId id="894" r:id="rId90"/>
    <p:sldId id="921" r:id="rId91"/>
    <p:sldId id="937" r:id="rId92"/>
    <p:sldId id="962" r:id="rId93"/>
    <p:sldId id="871" r:id="rId94"/>
    <p:sldId id="841" r:id="rId95"/>
    <p:sldId id="842" r:id="rId96"/>
    <p:sldId id="880" r:id="rId97"/>
    <p:sldId id="794" r:id="rId98"/>
    <p:sldId id="942" r:id="rId99"/>
    <p:sldId id="940" r:id="rId100"/>
    <p:sldId id="953" r:id="rId101"/>
    <p:sldId id="823" r:id="rId102"/>
    <p:sldId id="815" r:id="rId103"/>
    <p:sldId id="816" r:id="rId104"/>
    <p:sldId id="957" r:id="rId105"/>
    <p:sldId id="965" r:id="rId106"/>
    <p:sldId id="960" r:id="rId107"/>
    <p:sldId id="896" r:id="rId108"/>
    <p:sldId id="898" r:id="rId109"/>
    <p:sldId id="922" r:id="rId110"/>
    <p:sldId id="897" r:id="rId111"/>
    <p:sldId id="923" r:id="rId112"/>
    <p:sldId id="899" r:id="rId113"/>
    <p:sldId id="795" r:id="rId114"/>
    <p:sldId id="865" r:id="rId115"/>
  </p:sldIdLst>
  <p:sldSz cx="12192000" cy="6858000"/>
  <p:notesSz cx="6858000" cy="9144000"/>
  <p:embeddedFontLst>
    <p:embeddedFont>
      <p:font typeface="Cambria Math" panose="02040503050406030204" pitchFamily="18" charset="0"/>
      <p:regular r:id="rId118"/>
    </p:embeddedFont>
    <p:embeddedFont>
      <p:font typeface="Microsoft YaHei" panose="020B0503020204020204" pitchFamily="34" charset="-122"/>
      <p:regular r:id="rId119"/>
      <p:bold r:id="rId120"/>
    </p:embeddedFont>
    <p:embeddedFont>
      <p:font typeface="华文楷体" panose="02010600040101010101" pitchFamily="2" charset="-122"/>
      <p:regular r:id="rId121"/>
    </p:embeddedFont>
    <p:embeddedFont>
      <p:font typeface="楷体" panose="02010609060101010101" pitchFamily="49" charset="-122"/>
      <p:regular r:id="rId122"/>
    </p:embeddedFont>
    <p:embeddedFont>
      <p:font typeface="Microsoft YaHei" panose="020B0503020204020204" pitchFamily="34" charset="-122"/>
      <p:regular r:id="rId119"/>
      <p:bold r:id="rId120"/>
    </p:embeddedFont>
    <p:embeddedFont>
      <p:font typeface="等线" panose="02010600030101010101" pitchFamily="2" charset="-122"/>
      <p:regular r:id="rId123"/>
      <p:bold r:id="rId124"/>
    </p:embeddedFont>
  </p:embeddedFontLst>
  <p:custDataLst>
    <p:tags r:id="rId12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A0001"/>
    <a:srgbClr val="063771"/>
    <a:srgbClr val="BDD9FB"/>
    <a:srgbClr val="052E5F"/>
    <a:srgbClr val="CAAAAA"/>
    <a:srgbClr val="CED0D8"/>
    <a:srgbClr val="17347D"/>
    <a:srgbClr val="AAAEBB"/>
    <a:srgbClr val="173498"/>
    <a:srgbClr val="FFD5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629A398-1581-451E-987B-76F7645176EC}" v="836" dt="2022-11-01T01:20:11.97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84" autoAdjust="0"/>
    <p:restoredTop sz="92840" autoAdjust="0"/>
  </p:normalViewPr>
  <p:slideViewPr>
    <p:cSldViewPr snapToGrid="0">
      <p:cViewPr varScale="1">
        <p:scale>
          <a:sx n="82" d="100"/>
          <a:sy n="82" d="100"/>
        </p:scale>
        <p:origin x="355" y="4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7" d="100"/>
          <a:sy n="67" d="100"/>
        </p:scale>
        <p:origin x="243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font" Target="fonts/font6.fntdata"/><Relationship Id="rId128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font" Target="fonts/font1.fntdata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font" Target="fonts/font7.fntdata"/><Relationship Id="rId129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font" Target="fonts/font2.fntdata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microsoft.com/office/2016/11/relationships/changesInfo" Target="changesInfos/changesInfo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font" Target="fonts/font3.fntdata"/><Relationship Id="rId125" Type="http://schemas.openxmlformats.org/officeDocument/2006/relationships/tags" Target="tags/tag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microsoft.com/office/2015/10/relationships/revisionInfo" Target="revisionInfo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font" Target="fonts/font4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font" Target="fonts/font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 Wei" userId="71f02f09b5303ba0" providerId="LiveId" clId="{6F1A05F2-0216-40F1-B836-B3C66F1665EA}"/>
    <pc:docChg chg="undo custSel addSld modSld">
      <pc:chgData name="C Wei" userId="71f02f09b5303ba0" providerId="LiveId" clId="{6F1A05F2-0216-40F1-B836-B3C66F1665EA}" dt="2022-10-08T13:18:00.042" v="525" actId="1076"/>
      <pc:docMkLst>
        <pc:docMk/>
      </pc:docMkLst>
      <pc:sldChg chg="modSp mod">
        <pc:chgData name="C Wei" userId="71f02f09b5303ba0" providerId="LiveId" clId="{6F1A05F2-0216-40F1-B836-B3C66F1665EA}" dt="2022-10-08T12:19:59.640" v="39" actId="20577"/>
        <pc:sldMkLst>
          <pc:docMk/>
          <pc:sldMk cId="2672640517" sldId="641"/>
        </pc:sldMkLst>
        <pc:spChg chg="mod">
          <ac:chgData name="C Wei" userId="71f02f09b5303ba0" providerId="LiveId" clId="{6F1A05F2-0216-40F1-B836-B3C66F1665EA}" dt="2022-10-08T12:19:07.790" v="2" actId="20577"/>
          <ac:spMkLst>
            <pc:docMk/>
            <pc:sldMk cId="2672640517" sldId="641"/>
            <ac:spMk id="9" creationId="{AC64E29A-4B20-A3B1-3CA9-31F15E9582FB}"/>
          </ac:spMkLst>
        </pc:spChg>
        <pc:spChg chg="mod">
          <ac:chgData name="C Wei" userId="71f02f09b5303ba0" providerId="LiveId" clId="{6F1A05F2-0216-40F1-B836-B3C66F1665EA}" dt="2022-10-08T12:19:30.060" v="33" actId="20577"/>
          <ac:spMkLst>
            <pc:docMk/>
            <pc:sldMk cId="2672640517" sldId="641"/>
            <ac:spMk id="16" creationId="{B3BD1CC7-4455-EDE1-37BF-58B62070F87A}"/>
          </ac:spMkLst>
        </pc:spChg>
        <pc:spChg chg="mod">
          <ac:chgData name="C Wei" userId="71f02f09b5303ba0" providerId="LiveId" clId="{6F1A05F2-0216-40F1-B836-B3C66F1665EA}" dt="2022-10-08T12:19:59.640" v="39" actId="20577"/>
          <ac:spMkLst>
            <pc:docMk/>
            <pc:sldMk cId="2672640517" sldId="641"/>
            <ac:spMk id="17" creationId="{39AE8174-8CC8-2B1F-E87F-784161186931}"/>
          </ac:spMkLst>
        </pc:spChg>
      </pc:sldChg>
      <pc:sldChg chg="addSp delSp modSp add mod">
        <pc:chgData name="C Wei" userId="71f02f09b5303ba0" providerId="LiveId" clId="{6F1A05F2-0216-40F1-B836-B3C66F1665EA}" dt="2022-10-08T13:18:00.042" v="525" actId="1076"/>
        <pc:sldMkLst>
          <pc:docMk/>
          <pc:sldMk cId="414944553" sldId="655"/>
        </pc:sldMkLst>
        <pc:spChg chg="mod">
          <ac:chgData name="C Wei" userId="71f02f09b5303ba0" providerId="LiveId" clId="{6F1A05F2-0216-40F1-B836-B3C66F1665EA}" dt="2022-10-08T12:36:30.464" v="51" actId="20577"/>
          <ac:spMkLst>
            <pc:docMk/>
            <pc:sldMk cId="414944553" sldId="655"/>
            <ac:spMk id="2" creationId="{1907FBF4-1434-4065-BA1E-7B5E5AC6AFD8}"/>
          </ac:spMkLst>
        </pc:spChg>
        <pc:spChg chg="add del mod">
          <ac:chgData name="C Wei" userId="71f02f09b5303ba0" providerId="LiveId" clId="{6F1A05F2-0216-40F1-B836-B3C66F1665EA}" dt="2022-10-08T13:17:53.601" v="522" actId="478"/>
          <ac:spMkLst>
            <pc:docMk/>
            <pc:sldMk cId="414944553" sldId="655"/>
            <ac:spMk id="7" creationId="{7E2C1FD3-1F46-A370-4910-023DC985B1CE}"/>
          </ac:spMkLst>
        </pc:spChg>
        <pc:spChg chg="mod">
          <ac:chgData name="C Wei" userId="71f02f09b5303ba0" providerId="LiveId" clId="{6F1A05F2-0216-40F1-B836-B3C66F1665EA}" dt="2022-10-08T13:17:33.115" v="515" actId="20577"/>
          <ac:spMkLst>
            <pc:docMk/>
            <pc:sldMk cId="414944553" sldId="655"/>
            <ac:spMk id="8" creationId="{357BE430-25B5-6C27-0DB4-B905A2773FED}"/>
          </ac:spMkLst>
        </pc:spChg>
        <pc:spChg chg="mod">
          <ac:chgData name="C Wei" userId="71f02f09b5303ba0" providerId="LiveId" clId="{6F1A05F2-0216-40F1-B836-B3C66F1665EA}" dt="2022-10-08T13:17:57.719" v="524" actId="14100"/>
          <ac:spMkLst>
            <pc:docMk/>
            <pc:sldMk cId="414944553" sldId="655"/>
            <ac:spMk id="9" creationId="{AC64E29A-4B20-A3B1-3CA9-31F15E9582FB}"/>
          </ac:spMkLst>
        </pc:spChg>
        <pc:spChg chg="add del mod">
          <ac:chgData name="C Wei" userId="71f02f09b5303ba0" providerId="LiveId" clId="{6F1A05F2-0216-40F1-B836-B3C66F1665EA}" dt="2022-10-08T13:17:53.601" v="522" actId="478"/>
          <ac:spMkLst>
            <pc:docMk/>
            <pc:sldMk cId="414944553" sldId="655"/>
            <ac:spMk id="10" creationId="{34ED7983-B0A2-4A32-8965-3FD242E20CB0}"/>
          </ac:spMkLst>
        </pc:spChg>
        <pc:spChg chg="del">
          <ac:chgData name="C Wei" userId="71f02f09b5303ba0" providerId="LiveId" clId="{6F1A05F2-0216-40F1-B836-B3C66F1665EA}" dt="2022-10-08T12:36:37.152" v="53" actId="478"/>
          <ac:spMkLst>
            <pc:docMk/>
            <pc:sldMk cId="414944553" sldId="655"/>
            <ac:spMk id="12" creationId="{EE9D042A-AA84-9E71-8984-16C26A3071ED}"/>
          </ac:spMkLst>
        </pc:spChg>
        <pc:spChg chg="del">
          <ac:chgData name="C Wei" userId="71f02f09b5303ba0" providerId="LiveId" clId="{6F1A05F2-0216-40F1-B836-B3C66F1665EA}" dt="2022-10-08T12:36:40.328" v="54" actId="478"/>
          <ac:spMkLst>
            <pc:docMk/>
            <pc:sldMk cId="414944553" sldId="655"/>
            <ac:spMk id="16" creationId="{881ED7FB-0B41-9CDA-DB6C-43B3623E74C7}"/>
          </ac:spMkLst>
        </pc:spChg>
        <pc:picChg chg="add mod">
          <ac:chgData name="C Wei" userId="71f02f09b5303ba0" providerId="LiveId" clId="{6F1A05F2-0216-40F1-B836-B3C66F1665EA}" dt="2022-10-08T13:18:00.042" v="525" actId="1076"/>
          <ac:picMkLst>
            <pc:docMk/>
            <pc:sldMk cId="414944553" sldId="655"/>
            <ac:picMk id="4" creationId="{E19A9740-248A-19E6-A3F2-4859BC6473C3}"/>
          </ac:picMkLst>
        </pc:picChg>
        <pc:picChg chg="del">
          <ac:chgData name="C Wei" userId="71f02f09b5303ba0" providerId="LiveId" clId="{6F1A05F2-0216-40F1-B836-B3C66F1665EA}" dt="2022-10-08T12:36:34.740" v="52" actId="478"/>
          <ac:picMkLst>
            <pc:docMk/>
            <pc:sldMk cId="414944553" sldId="655"/>
            <ac:picMk id="5" creationId="{691CDA18-B6B8-BD5D-D798-4D937CB03AE2}"/>
          </ac:picMkLst>
        </pc:picChg>
      </pc:sldChg>
    </pc:docChg>
  </pc:docChgLst>
  <pc:docChgLst>
    <pc:chgData name="C Wei" userId="71f02f09b5303ba0" providerId="LiveId" clId="{FBB3C3BC-5449-4BA8-A9CE-C529BBE92AF5}"/>
    <pc:docChg chg="undo custSel addSld delSld modSld sldOrd">
      <pc:chgData name="C Wei" userId="71f02f09b5303ba0" providerId="LiveId" clId="{FBB3C3BC-5449-4BA8-A9CE-C529BBE92AF5}" dt="2022-09-06T11:01:15.251" v="1685" actId="1037"/>
      <pc:docMkLst>
        <pc:docMk/>
      </pc:docMkLst>
      <pc:sldChg chg="modSp mod">
        <pc:chgData name="C Wei" userId="71f02f09b5303ba0" providerId="LiveId" clId="{FBB3C3BC-5449-4BA8-A9CE-C529BBE92AF5}" dt="2022-09-06T08:01:23.988" v="19" actId="20577"/>
        <pc:sldMkLst>
          <pc:docMk/>
          <pc:sldMk cId="1187059265" sldId="308"/>
        </pc:sldMkLst>
        <pc:spChg chg="mod">
          <ac:chgData name="C Wei" userId="71f02f09b5303ba0" providerId="LiveId" clId="{FBB3C3BC-5449-4BA8-A9CE-C529BBE92AF5}" dt="2022-09-06T08:01:23.988" v="19" actId="20577"/>
          <ac:spMkLst>
            <pc:docMk/>
            <pc:sldMk cId="1187059265" sldId="308"/>
            <ac:spMk id="76" creationId="{D6DA7608-9C6B-4A30-A490-9A4F55ABD84D}"/>
          </ac:spMkLst>
        </pc:spChg>
      </pc:sldChg>
      <pc:sldChg chg="del">
        <pc:chgData name="C Wei" userId="71f02f09b5303ba0" providerId="LiveId" clId="{FBB3C3BC-5449-4BA8-A9CE-C529BBE92AF5}" dt="2022-09-06T08:02:11.233" v="20" actId="47"/>
        <pc:sldMkLst>
          <pc:docMk/>
          <pc:sldMk cId="1216533426" sldId="640"/>
        </pc:sldMkLst>
      </pc:sldChg>
      <pc:sldChg chg="addSp delSp modSp mod">
        <pc:chgData name="C Wei" userId="71f02f09b5303ba0" providerId="LiveId" clId="{FBB3C3BC-5449-4BA8-A9CE-C529BBE92AF5}" dt="2022-09-06T08:07:10.681" v="196"/>
        <pc:sldMkLst>
          <pc:docMk/>
          <pc:sldMk cId="2672640517" sldId="641"/>
        </pc:sldMkLst>
        <pc:spChg chg="mod">
          <ac:chgData name="C Wei" userId="71f02f09b5303ba0" providerId="LiveId" clId="{FBB3C3BC-5449-4BA8-A9CE-C529BBE92AF5}" dt="2022-09-06T08:02:29.422" v="42" actId="20577"/>
          <ac:spMkLst>
            <pc:docMk/>
            <pc:sldMk cId="2672640517" sldId="641"/>
            <ac:spMk id="2" creationId="{1907FBF4-1434-4065-BA1E-7B5E5AC6AFD8}"/>
          </ac:spMkLst>
        </pc:spChg>
        <pc:spChg chg="del">
          <ac:chgData name="C Wei" userId="71f02f09b5303ba0" providerId="LiveId" clId="{FBB3C3BC-5449-4BA8-A9CE-C529BBE92AF5}" dt="2022-09-06T08:04:09.894" v="72" actId="478"/>
          <ac:spMkLst>
            <pc:docMk/>
            <pc:sldMk cId="2672640517" sldId="641"/>
            <ac:spMk id="5" creationId="{749D958F-75F3-3570-45B2-E2CEC29C9EB0}"/>
          </ac:spMkLst>
        </pc:spChg>
        <pc:spChg chg="del">
          <ac:chgData name="C Wei" userId="71f02f09b5303ba0" providerId="LiveId" clId="{FBB3C3BC-5449-4BA8-A9CE-C529BBE92AF5}" dt="2022-09-06T08:04:08.757" v="71" actId="478"/>
          <ac:spMkLst>
            <pc:docMk/>
            <pc:sldMk cId="2672640517" sldId="641"/>
            <ac:spMk id="7" creationId="{6D6FC894-4393-5EA2-44DC-D39F62F3B2BF}"/>
          </ac:spMkLst>
        </pc:spChg>
        <pc:spChg chg="mod">
          <ac:chgData name="C Wei" userId="71f02f09b5303ba0" providerId="LiveId" clId="{FBB3C3BC-5449-4BA8-A9CE-C529BBE92AF5}" dt="2022-09-06T08:06:10.506" v="184" actId="20577"/>
          <ac:spMkLst>
            <pc:docMk/>
            <pc:sldMk cId="2672640517" sldId="641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07:10.681" v="196"/>
          <ac:spMkLst>
            <pc:docMk/>
            <pc:sldMk cId="2672640517" sldId="641"/>
            <ac:spMk id="9" creationId="{AC64E29A-4B20-A3B1-3CA9-31F15E9582FB}"/>
          </ac:spMkLst>
        </pc:spChg>
        <pc:spChg chg="mod">
          <ac:chgData name="C Wei" userId="71f02f09b5303ba0" providerId="LiveId" clId="{FBB3C3BC-5449-4BA8-A9CE-C529BBE92AF5}" dt="2022-09-06T08:03:28.686" v="67" actId="1036"/>
          <ac:spMkLst>
            <pc:docMk/>
            <pc:sldMk cId="2672640517" sldId="641"/>
            <ac:spMk id="12" creationId="{0C460FE0-4219-F5F4-32C0-9223BBE7DAD8}"/>
          </ac:spMkLst>
        </pc:spChg>
        <pc:spChg chg="del">
          <ac:chgData name="C Wei" userId="71f02f09b5303ba0" providerId="LiveId" clId="{FBB3C3BC-5449-4BA8-A9CE-C529BBE92AF5}" dt="2022-09-06T08:04:06.576" v="68" actId="478"/>
          <ac:spMkLst>
            <pc:docMk/>
            <pc:sldMk cId="2672640517" sldId="641"/>
            <ac:spMk id="16" creationId="{29AB4DD1-3A97-4976-3BF6-A5B4222D2BD6}"/>
          </ac:spMkLst>
        </pc:spChg>
        <pc:picChg chg="add mod">
          <ac:chgData name="C Wei" userId="71f02f09b5303ba0" providerId="LiveId" clId="{FBB3C3BC-5449-4BA8-A9CE-C529BBE92AF5}" dt="2022-09-06T08:04:50.979" v="100" actId="1076"/>
          <ac:picMkLst>
            <pc:docMk/>
            <pc:sldMk cId="2672640517" sldId="641"/>
            <ac:picMk id="10" creationId="{1F8D50B5-7F6F-B296-222D-8381F242732F}"/>
          </ac:picMkLst>
        </pc:picChg>
        <pc:picChg chg="add mod">
          <ac:chgData name="C Wei" userId="71f02f09b5303ba0" providerId="LiveId" clId="{FBB3C3BC-5449-4BA8-A9CE-C529BBE92AF5}" dt="2022-09-06T08:04:54.886" v="101" actId="1076"/>
          <ac:picMkLst>
            <pc:docMk/>
            <pc:sldMk cId="2672640517" sldId="641"/>
            <ac:picMk id="15" creationId="{96921667-308B-C243-D2C3-46F00EC62F02}"/>
          </ac:picMkLst>
        </pc:picChg>
        <pc:picChg chg="del">
          <ac:chgData name="C Wei" userId="71f02f09b5303ba0" providerId="LiveId" clId="{FBB3C3BC-5449-4BA8-A9CE-C529BBE92AF5}" dt="2022-09-06T08:04:07.383" v="69" actId="478"/>
          <ac:picMkLst>
            <pc:docMk/>
            <pc:sldMk cId="2672640517" sldId="641"/>
            <ac:picMk id="1026" creationId="{6C1EB17B-04FE-A15D-D47D-798882184E7A}"/>
          </ac:picMkLst>
        </pc:picChg>
        <pc:picChg chg="del">
          <ac:chgData name="C Wei" userId="71f02f09b5303ba0" providerId="LiveId" clId="{FBB3C3BC-5449-4BA8-A9CE-C529BBE92AF5}" dt="2022-09-06T08:04:08.077" v="70" actId="478"/>
          <ac:picMkLst>
            <pc:docMk/>
            <pc:sldMk cId="2672640517" sldId="641"/>
            <ac:picMk id="1028" creationId="{432440B7-651B-84FD-90DA-EBA471CBAA1A}"/>
          </ac:picMkLst>
        </pc:picChg>
      </pc:sldChg>
      <pc:sldChg chg="addSp delSp modSp add mod ord">
        <pc:chgData name="C Wei" userId="71f02f09b5303ba0" providerId="LiveId" clId="{FBB3C3BC-5449-4BA8-A9CE-C529BBE92AF5}" dt="2022-09-06T08:20:06.654" v="724" actId="1036"/>
        <pc:sldMkLst>
          <pc:docMk/>
          <pc:sldMk cId="715603503" sldId="642"/>
        </pc:sldMkLst>
        <pc:spChg chg="mod">
          <ac:chgData name="C Wei" userId="71f02f09b5303ba0" providerId="LiveId" clId="{FBB3C3BC-5449-4BA8-A9CE-C529BBE92AF5}" dt="2022-09-06T08:08:05.677" v="224" actId="20577"/>
          <ac:spMkLst>
            <pc:docMk/>
            <pc:sldMk cId="715603503" sldId="642"/>
            <ac:spMk id="2" creationId="{1907FBF4-1434-4065-BA1E-7B5E5AC6AFD8}"/>
          </ac:spMkLst>
        </pc:spChg>
        <pc:spChg chg="mod">
          <ac:chgData name="C Wei" userId="71f02f09b5303ba0" providerId="LiveId" clId="{FBB3C3BC-5449-4BA8-A9CE-C529BBE92AF5}" dt="2022-09-06T08:11:11.747" v="338" actId="113"/>
          <ac:spMkLst>
            <pc:docMk/>
            <pc:sldMk cId="715603503" sldId="642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17:10.722" v="657" actId="947"/>
          <ac:spMkLst>
            <pc:docMk/>
            <pc:sldMk cId="715603503" sldId="642"/>
            <ac:spMk id="9" creationId="{AC64E29A-4B20-A3B1-3CA9-31F15E9582FB}"/>
          </ac:spMkLst>
        </pc:spChg>
        <pc:spChg chg="mod">
          <ac:chgData name="C Wei" userId="71f02f09b5303ba0" providerId="LiveId" clId="{FBB3C3BC-5449-4BA8-A9CE-C529BBE92AF5}" dt="2022-09-06T08:20:06.654" v="724" actId="1036"/>
          <ac:spMkLst>
            <pc:docMk/>
            <pc:sldMk cId="715603503" sldId="642"/>
            <ac:spMk id="12" creationId="{0C460FE0-4219-F5F4-32C0-9223BBE7DAD8}"/>
          </ac:spMkLst>
        </pc:spChg>
        <pc:spChg chg="add del mod">
          <ac:chgData name="C Wei" userId="71f02f09b5303ba0" providerId="LiveId" clId="{FBB3C3BC-5449-4BA8-A9CE-C529BBE92AF5}" dt="2022-09-06T08:13:22.805" v="431" actId="478"/>
          <ac:spMkLst>
            <pc:docMk/>
            <pc:sldMk cId="715603503" sldId="642"/>
            <ac:spMk id="16" creationId="{AA75659F-8803-5C0B-6D70-A1C30CB203BD}"/>
          </ac:spMkLst>
        </pc:spChg>
        <pc:spChg chg="add del mod">
          <ac:chgData name="C Wei" userId="71f02f09b5303ba0" providerId="LiveId" clId="{FBB3C3BC-5449-4BA8-A9CE-C529BBE92AF5}" dt="2022-09-06T08:13:23.989" v="432" actId="478"/>
          <ac:spMkLst>
            <pc:docMk/>
            <pc:sldMk cId="715603503" sldId="642"/>
            <ac:spMk id="17" creationId="{9A08C40A-089B-53CA-1464-FBEEAC0EB932}"/>
          </ac:spMkLst>
        </pc:spChg>
        <pc:picChg chg="add mod">
          <ac:chgData name="C Wei" userId="71f02f09b5303ba0" providerId="LiveId" clId="{FBB3C3BC-5449-4BA8-A9CE-C529BBE92AF5}" dt="2022-09-06T08:12:33.775" v="411" actId="1037"/>
          <ac:picMkLst>
            <pc:docMk/>
            <pc:sldMk cId="715603503" sldId="642"/>
            <ac:picMk id="5" creationId="{BC930149-E698-0008-BA8D-C0A0EE5ED9B3}"/>
          </ac:picMkLst>
        </pc:picChg>
        <pc:picChg chg="del">
          <ac:chgData name="C Wei" userId="71f02f09b5303ba0" providerId="LiveId" clId="{FBB3C3BC-5449-4BA8-A9CE-C529BBE92AF5}" dt="2022-09-06T08:08:11.535" v="225" actId="478"/>
          <ac:picMkLst>
            <pc:docMk/>
            <pc:sldMk cId="715603503" sldId="642"/>
            <ac:picMk id="10" creationId="{1F8D50B5-7F6F-B296-222D-8381F242732F}"/>
          </ac:picMkLst>
        </pc:picChg>
        <pc:picChg chg="add mod">
          <ac:chgData name="C Wei" userId="71f02f09b5303ba0" providerId="LiveId" clId="{FBB3C3BC-5449-4BA8-A9CE-C529BBE92AF5}" dt="2022-09-06T08:12:57.093" v="418" actId="1076"/>
          <ac:picMkLst>
            <pc:docMk/>
            <pc:sldMk cId="715603503" sldId="642"/>
            <ac:picMk id="14" creationId="{4D44C6F3-3963-9018-4544-D0F1E305731D}"/>
          </ac:picMkLst>
        </pc:picChg>
        <pc:picChg chg="del">
          <ac:chgData name="C Wei" userId="71f02f09b5303ba0" providerId="LiveId" clId="{FBB3C3BC-5449-4BA8-A9CE-C529BBE92AF5}" dt="2022-09-06T08:08:12.030" v="226" actId="478"/>
          <ac:picMkLst>
            <pc:docMk/>
            <pc:sldMk cId="715603503" sldId="642"/>
            <ac:picMk id="15" creationId="{96921667-308B-C243-D2C3-46F00EC62F02}"/>
          </ac:picMkLst>
        </pc:picChg>
      </pc:sldChg>
      <pc:sldChg chg="del">
        <pc:chgData name="C Wei" userId="71f02f09b5303ba0" providerId="LiveId" clId="{FBB3C3BC-5449-4BA8-A9CE-C529BBE92AF5}" dt="2022-09-06T08:02:12.261" v="21" actId="47"/>
        <pc:sldMkLst>
          <pc:docMk/>
          <pc:sldMk cId="928837105" sldId="642"/>
        </pc:sldMkLst>
      </pc:sldChg>
      <pc:sldChg chg="del">
        <pc:chgData name="C Wei" userId="71f02f09b5303ba0" providerId="LiveId" clId="{FBB3C3BC-5449-4BA8-A9CE-C529BBE92AF5}" dt="2022-09-06T08:02:12.907" v="22" actId="47"/>
        <pc:sldMkLst>
          <pc:docMk/>
          <pc:sldMk cId="150256634" sldId="643"/>
        </pc:sldMkLst>
      </pc:sldChg>
      <pc:sldChg chg="modSp add mod">
        <pc:chgData name="C Wei" userId="71f02f09b5303ba0" providerId="LiveId" clId="{FBB3C3BC-5449-4BA8-A9CE-C529BBE92AF5}" dt="2022-09-06T08:23:54.769" v="777" actId="20577"/>
        <pc:sldMkLst>
          <pc:docMk/>
          <pc:sldMk cId="4126023758" sldId="643"/>
        </pc:sldMkLst>
        <pc:spChg chg="mod">
          <ac:chgData name="C Wei" userId="71f02f09b5303ba0" providerId="LiveId" clId="{FBB3C3BC-5449-4BA8-A9CE-C529BBE92AF5}" dt="2022-09-06T08:23:54.769" v="777" actId="20577"/>
          <ac:spMkLst>
            <pc:docMk/>
            <pc:sldMk cId="4126023758" sldId="643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23:39.556" v="774" actId="113"/>
          <ac:spMkLst>
            <pc:docMk/>
            <pc:sldMk cId="4126023758" sldId="643"/>
            <ac:spMk id="9" creationId="{AC64E29A-4B20-A3B1-3CA9-31F15E9582FB}"/>
          </ac:spMkLst>
        </pc:spChg>
        <pc:spChg chg="mod">
          <ac:chgData name="C Wei" userId="71f02f09b5303ba0" providerId="LiveId" clId="{FBB3C3BC-5449-4BA8-A9CE-C529BBE92AF5}" dt="2022-09-06T08:20:31.848" v="749" actId="1036"/>
          <ac:spMkLst>
            <pc:docMk/>
            <pc:sldMk cId="4126023758" sldId="643"/>
            <ac:spMk id="12" creationId="{0C460FE0-4219-F5F4-32C0-9223BBE7DAD8}"/>
          </ac:spMkLst>
        </pc:spChg>
      </pc:sldChg>
      <pc:sldChg chg="modSp add mod">
        <pc:chgData name="C Wei" userId="71f02f09b5303ba0" providerId="LiveId" clId="{FBB3C3BC-5449-4BA8-A9CE-C529BBE92AF5}" dt="2022-09-06T08:25:10.206" v="790" actId="1036"/>
        <pc:sldMkLst>
          <pc:docMk/>
          <pc:sldMk cId="1626213647" sldId="644"/>
        </pc:sldMkLst>
        <pc:spChg chg="mod">
          <ac:chgData name="C Wei" userId="71f02f09b5303ba0" providerId="LiveId" clId="{FBB3C3BC-5449-4BA8-A9CE-C529BBE92AF5}" dt="2022-09-06T08:24:56.037" v="787"/>
          <ac:spMkLst>
            <pc:docMk/>
            <pc:sldMk cId="1626213647" sldId="644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25:10.206" v="790" actId="1036"/>
          <ac:spMkLst>
            <pc:docMk/>
            <pc:sldMk cId="1626213647" sldId="644"/>
            <ac:spMk id="9" creationId="{AC64E29A-4B20-A3B1-3CA9-31F15E9582FB}"/>
          </ac:spMkLst>
        </pc:spChg>
      </pc:sldChg>
      <pc:sldChg chg="del">
        <pc:chgData name="C Wei" userId="71f02f09b5303ba0" providerId="LiveId" clId="{FBB3C3BC-5449-4BA8-A9CE-C529BBE92AF5}" dt="2022-09-06T08:02:13.505" v="23" actId="47"/>
        <pc:sldMkLst>
          <pc:docMk/>
          <pc:sldMk cId="3602539826" sldId="644"/>
        </pc:sldMkLst>
      </pc:sldChg>
      <pc:sldChg chg="addSp delSp modSp add mod">
        <pc:chgData name="C Wei" userId="71f02f09b5303ba0" providerId="LiveId" clId="{FBB3C3BC-5449-4BA8-A9CE-C529BBE92AF5}" dt="2022-09-06T08:29:18.876" v="882"/>
        <pc:sldMkLst>
          <pc:docMk/>
          <pc:sldMk cId="1871584667" sldId="645"/>
        </pc:sldMkLst>
        <pc:spChg chg="mod">
          <ac:chgData name="C Wei" userId="71f02f09b5303ba0" providerId="LiveId" clId="{FBB3C3BC-5449-4BA8-A9CE-C529BBE92AF5}" dt="2022-09-06T08:25:30.396" v="792"/>
          <ac:spMkLst>
            <pc:docMk/>
            <pc:sldMk cId="1871584667" sldId="645"/>
            <ac:spMk id="2" creationId="{1907FBF4-1434-4065-BA1E-7B5E5AC6AFD8}"/>
          </ac:spMkLst>
        </pc:spChg>
        <pc:spChg chg="add mod">
          <ac:chgData name="C Wei" userId="71f02f09b5303ba0" providerId="LiveId" clId="{FBB3C3BC-5449-4BA8-A9CE-C529BBE92AF5}" dt="2022-09-06T08:27:29.767" v="871"/>
          <ac:spMkLst>
            <pc:docMk/>
            <pc:sldMk cId="1871584667" sldId="645"/>
            <ac:spMk id="4" creationId="{766304D9-FEBE-924A-B91B-4300C957E298}"/>
          </ac:spMkLst>
        </pc:spChg>
        <pc:spChg chg="add mod">
          <ac:chgData name="C Wei" userId="71f02f09b5303ba0" providerId="LiveId" clId="{FBB3C3BC-5449-4BA8-A9CE-C529BBE92AF5}" dt="2022-09-06T08:27:44.893" v="873" actId="20577"/>
          <ac:spMkLst>
            <pc:docMk/>
            <pc:sldMk cId="1871584667" sldId="645"/>
            <ac:spMk id="7" creationId="{E160FD91-8801-9656-3409-CB43E9270C91}"/>
          </ac:spMkLst>
        </pc:spChg>
        <pc:spChg chg="mod">
          <ac:chgData name="C Wei" userId="71f02f09b5303ba0" providerId="LiveId" clId="{FBB3C3BC-5449-4BA8-A9CE-C529BBE92AF5}" dt="2022-09-06T08:25:58.765" v="853" actId="1035"/>
          <ac:spMkLst>
            <pc:docMk/>
            <pc:sldMk cId="1871584667" sldId="645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26:55.764" v="868" actId="20577"/>
          <ac:spMkLst>
            <pc:docMk/>
            <pc:sldMk cId="1871584667" sldId="645"/>
            <ac:spMk id="9" creationId="{AC64E29A-4B20-A3B1-3CA9-31F15E9582FB}"/>
          </ac:spMkLst>
        </pc:spChg>
        <pc:spChg chg="add mod">
          <ac:chgData name="C Wei" userId="71f02f09b5303ba0" providerId="LiveId" clId="{FBB3C3BC-5449-4BA8-A9CE-C529BBE92AF5}" dt="2022-09-06T08:28:24.657" v="875"/>
          <ac:spMkLst>
            <pc:docMk/>
            <pc:sldMk cId="1871584667" sldId="645"/>
            <ac:spMk id="10" creationId="{2C231BE4-02DA-7159-B41D-83B176F964D7}"/>
          </ac:spMkLst>
        </pc:spChg>
        <pc:spChg chg="add mod">
          <ac:chgData name="C Wei" userId="71f02f09b5303ba0" providerId="LiveId" clId="{FBB3C3BC-5449-4BA8-A9CE-C529BBE92AF5}" dt="2022-09-06T08:29:18.876" v="882"/>
          <ac:spMkLst>
            <pc:docMk/>
            <pc:sldMk cId="1871584667" sldId="645"/>
            <ac:spMk id="15" creationId="{A7D3BCD2-F888-4278-0747-E052E181371A}"/>
          </ac:spMkLst>
        </pc:spChg>
        <pc:picChg chg="del">
          <ac:chgData name="C Wei" userId="71f02f09b5303ba0" providerId="LiveId" clId="{FBB3C3BC-5449-4BA8-A9CE-C529BBE92AF5}" dt="2022-09-06T08:25:39.819" v="793" actId="478"/>
          <ac:picMkLst>
            <pc:docMk/>
            <pc:sldMk cId="1871584667" sldId="645"/>
            <ac:picMk id="5" creationId="{BC930149-E698-0008-BA8D-C0A0EE5ED9B3}"/>
          </ac:picMkLst>
        </pc:picChg>
        <pc:picChg chg="del">
          <ac:chgData name="C Wei" userId="71f02f09b5303ba0" providerId="LiveId" clId="{FBB3C3BC-5449-4BA8-A9CE-C529BBE92AF5}" dt="2022-09-06T08:25:40.421" v="794" actId="478"/>
          <ac:picMkLst>
            <pc:docMk/>
            <pc:sldMk cId="1871584667" sldId="645"/>
            <ac:picMk id="14" creationId="{4D44C6F3-3963-9018-4544-D0F1E305731D}"/>
          </ac:picMkLst>
        </pc:picChg>
      </pc:sldChg>
      <pc:sldChg chg="del">
        <pc:chgData name="C Wei" userId="71f02f09b5303ba0" providerId="LiveId" clId="{FBB3C3BC-5449-4BA8-A9CE-C529BBE92AF5}" dt="2022-09-06T08:02:14.090" v="24" actId="47"/>
        <pc:sldMkLst>
          <pc:docMk/>
          <pc:sldMk cId="4264532519" sldId="645"/>
        </pc:sldMkLst>
      </pc:sldChg>
      <pc:sldChg chg="addSp delSp modSp add mod">
        <pc:chgData name="C Wei" userId="71f02f09b5303ba0" providerId="LiveId" clId="{FBB3C3BC-5449-4BA8-A9CE-C529BBE92AF5}" dt="2022-09-06T10:45:13.742" v="1216" actId="1076"/>
        <pc:sldMkLst>
          <pc:docMk/>
          <pc:sldMk cId="4252825907" sldId="646"/>
        </pc:sldMkLst>
        <pc:spChg chg="mod">
          <ac:chgData name="C Wei" userId="71f02f09b5303ba0" providerId="LiveId" clId="{FBB3C3BC-5449-4BA8-A9CE-C529BBE92AF5}" dt="2022-09-06T10:35:40.514" v="984" actId="20577"/>
          <ac:spMkLst>
            <pc:docMk/>
            <pc:sldMk cId="4252825907" sldId="646"/>
            <ac:spMk id="2" creationId="{1907FBF4-1434-4065-BA1E-7B5E5AC6AFD8}"/>
          </ac:spMkLst>
        </pc:spChg>
        <pc:spChg chg="del">
          <ac:chgData name="C Wei" userId="71f02f09b5303ba0" providerId="LiveId" clId="{FBB3C3BC-5449-4BA8-A9CE-C529BBE92AF5}" dt="2022-09-06T08:30:33.575" v="903" actId="478"/>
          <ac:spMkLst>
            <pc:docMk/>
            <pc:sldMk cId="4252825907" sldId="646"/>
            <ac:spMk id="4" creationId="{766304D9-FEBE-924A-B91B-4300C957E298}"/>
          </ac:spMkLst>
        </pc:spChg>
        <pc:spChg chg="del">
          <ac:chgData name="C Wei" userId="71f02f09b5303ba0" providerId="LiveId" clId="{FBB3C3BC-5449-4BA8-A9CE-C529BBE92AF5}" dt="2022-09-06T08:30:33.575" v="903" actId="478"/>
          <ac:spMkLst>
            <pc:docMk/>
            <pc:sldMk cId="4252825907" sldId="646"/>
            <ac:spMk id="7" creationId="{E160FD91-8801-9656-3409-CB43E9270C91}"/>
          </ac:spMkLst>
        </pc:spChg>
        <pc:spChg chg="mod">
          <ac:chgData name="C Wei" userId="71f02f09b5303ba0" providerId="LiveId" clId="{FBB3C3BC-5449-4BA8-A9CE-C529BBE92AF5}" dt="2022-09-06T10:45:10.716" v="1215" actId="1036"/>
          <ac:spMkLst>
            <pc:docMk/>
            <pc:sldMk cId="4252825907" sldId="646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10:45:10.716" v="1215" actId="1036"/>
          <ac:spMkLst>
            <pc:docMk/>
            <pc:sldMk cId="4252825907" sldId="646"/>
            <ac:spMk id="9" creationId="{AC64E29A-4B20-A3B1-3CA9-31F15E9582FB}"/>
          </ac:spMkLst>
        </pc:spChg>
        <pc:spChg chg="del">
          <ac:chgData name="C Wei" userId="71f02f09b5303ba0" providerId="LiveId" clId="{FBB3C3BC-5449-4BA8-A9CE-C529BBE92AF5}" dt="2022-09-06T08:30:33.575" v="903" actId="478"/>
          <ac:spMkLst>
            <pc:docMk/>
            <pc:sldMk cId="4252825907" sldId="646"/>
            <ac:spMk id="10" creationId="{2C231BE4-02DA-7159-B41D-83B176F964D7}"/>
          </ac:spMkLst>
        </pc:spChg>
        <pc:spChg chg="mod">
          <ac:chgData name="C Wei" userId="71f02f09b5303ba0" providerId="LiveId" clId="{FBB3C3BC-5449-4BA8-A9CE-C529BBE92AF5}" dt="2022-09-06T10:42:31.216" v="1112" actId="1036"/>
          <ac:spMkLst>
            <pc:docMk/>
            <pc:sldMk cId="4252825907" sldId="646"/>
            <ac:spMk id="12" creationId="{0C460FE0-4219-F5F4-32C0-9223BBE7DAD8}"/>
          </ac:spMkLst>
        </pc:spChg>
        <pc:spChg chg="del">
          <ac:chgData name="C Wei" userId="71f02f09b5303ba0" providerId="LiveId" clId="{FBB3C3BC-5449-4BA8-A9CE-C529BBE92AF5}" dt="2022-09-06T08:30:33.575" v="903" actId="478"/>
          <ac:spMkLst>
            <pc:docMk/>
            <pc:sldMk cId="4252825907" sldId="646"/>
            <ac:spMk id="15" creationId="{A7D3BCD2-F888-4278-0747-E052E181371A}"/>
          </ac:spMkLst>
        </pc:spChg>
        <pc:spChg chg="add del mod">
          <ac:chgData name="C Wei" userId="71f02f09b5303ba0" providerId="LiveId" clId="{FBB3C3BC-5449-4BA8-A9CE-C529BBE92AF5}" dt="2022-09-06T10:44:54.021" v="1144" actId="478"/>
          <ac:spMkLst>
            <pc:docMk/>
            <pc:sldMk cId="4252825907" sldId="646"/>
            <ac:spMk id="16" creationId="{8977E1F2-5757-D2B2-E14F-0B497D5422C3}"/>
          </ac:spMkLst>
        </pc:spChg>
        <pc:spChg chg="add del mod">
          <ac:chgData name="C Wei" userId="71f02f09b5303ba0" providerId="LiveId" clId="{FBB3C3BC-5449-4BA8-A9CE-C529BBE92AF5}" dt="2022-09-06T10:44:54.021" v="1144" actId="478"/>
          <ac:spMkLst>
            <pc:docMk/>
            <pc:sldMk cId="4252825907" sldId="646"/>
            <ac:spMk id="17" creationId="{E06E8369-FB3F-EA69-52A3-742C2AB07AA2}"/>
          </ac:spMkLst>
        </pc:spChg>
        <pc:picChg chg="add mod">
          <ac:chgData name="C Wei" userId="71f02f09b5303ba0" providerId="LiveId" clId="{FBB3C3BC-5449-4BA8-A9CE-C529BBE92AF5}" dt="2022-09-06T10:45:13.742" v="1216" actId="1076"/>
          <ac:picMkLst>
            <pc:docMk/>
            <pc:sldMk cId="4252825907" sldId="646"/>
            <ac:picMk id="14" creationId="{702BF389-63F0-4F63-C024-B6093B4B1E75}"/>
          </ac:picMkLst>
        </pc:picChg>
        <pc:picChg chg="add del mod">
          <ac:chgData name="C Wei" userId="71f02f09b5303ba0" providerId="LiveId" clId="{FBB3C3BC-5449-4BA8-A9CE-C529BBE92AF5}" dt="2022-09-06T10:44:54.021" v="1144" actId="478"/>
          <ac:picMkLst>
            <pc:docMk/>
            <pc:sldMk cId="4252825907" sldId="646"/>
            <ac:picMk id="19" creationId="{E6A76DFA-142B-8B09-B221-D9FCE6D793DA}"/>
          </ac:picMkLst>
        </pc:picChg>
      </pc:sldChg>
      <pc:sldChg chg="addSp delSp modSp add mod">
        <pc:chgData name="C Wei" userId="71f02f09b5303ba0" providerId="LiveId" clId="{FBB3C3BC-5449-4BA8-A9CE-C529BBE92AF5}" dt="2022-09-06T10:48:48.092" v="1391" actId="1038"/>
        <pc:sldMkLst>
          <pc:docMk/>
          <pc:sldMk cId="4067050863" sldId="647"/>
        </pc:sldMkLst>
        <pc:spChg chg="add mod">
          <ac:chgData name="C Wei" userId="71f02f09b5303ba0" providerId="LiveId" clId="{FBB3C3BC-5449-4BA8-A9CE-C529BBE92AF5}" dt="2022-09-06T10:47:35.906" v="1342" actId="1035"/>
          <ac:spMkLst>
            <pc:docMk/>
            <pc:sldMk cId="4067050863" sldId="647"/>
            <ac:spMk id="4" creationId="{11726D98-975F-895A-70EA-5A31C674C123}"/>
          </ac:spMkLst>
        </pc:spChg>
        <pc:spChg chg="add mod">
          <ac:chgData name="C Wei" userId="71f02f09b5303ba0" providerId="LiveId" clId="{FBB3C3BC-5449-4BA8-A9CE-C529BBE92AF5}" dt="2022-09-06T10:47:53.805" v="1349" actId="1035"/>
          <ac:spMkLst>
            <pc:docMk/>
            <pc:sldMk cId="4067050863" sldId="647"/>
            <ac:spMk id="5" creationId="{BA064AC1-B47E-A733-81B2-7E7FE4FE1299}"/>
          </ac:spMkLst>
        </pc:spChg>
        <pc:spChg chg="del">
          <ac:chgData name="C Wei" userId="71f02f09b5303ba0" providerId="LiveId" clId="{FBB3C3BC-5449-4BA8-A9CE-C529BBE92AF5}" dt="2022-09-06T10:45:19.138" v="1217" actId="478"/>
          <ac:spMkLst>
            <pc:docMk/>
            <pc:sldMk cId="4067050863" sldId="647"/>
            <ac:spMk id="8" creationId="{905D4F90-24BA-497B-730B-4DDBEF30A34A}"/>
          </ac:spMkLst>
        </pc:spChg>
        <pc:spChg chg="del">
          <ac:chgData name="C Wei" userId="71f02f09b5303ba0" providerId="LiveId" clId="{FBB3C3BC-5449-4BA8-A9CE-C529BBE92AF5}" dt="2022-09-06T10:45:19.138" v="1217" actId="478"/>
          <ac:spMkLst>
            <pc:docMk/>
            <pc:sldMk cId="4067050863" sldId="647"/>
            <ac:spMk id="9" creationId="{AC64E29A-4B20-A3B1-3CA9-31F15E9582FB}"/>
          </ac:spMkLst>
        </pc:spChg>
        <pc:spChg chg="mod">
          <ac:chgData name="C Wei" userId="71f02f09b5303ba0" providerId="LiveId" clId="{FBB3C3BC-5449-4BA8-A9CE-C529BBE92AF5}" dt="2022-09-06T10:48:00.545" v="1363" actId="1036"/>
          <ac:spMkLst>
            <pc:docMk/>
            <pc:sldMk cId="4067050863" sldId="647"/>
            <ac:spMk id="12" creationId="{0C460FE0-4219-F5F4-32C0-9223BBE7DAD8}"/>
          </ac:spMkLst>
        </pc:spChg>
        <pc:spChg chg="mod">
          <ac:chgData name="C Wei" userId="71f02f09b5303ba0" providerId="LiveId" clId="{FBB3C3BC-5449-4BA8-A9CE-C529BBE92AF5}" dt="2022-09-06T10:46:27.877" v="1291" actId="20577"/>
          <ac:spMkLst>
            <pc:docMk/>
            <pc:sldMk cId="4067050863" sldId="647"/>
            <ac:spMk id="16" creationId="{8977E1F2-5757-D2B2-E14F-0B497D5422C3}"/>
          </ac:spMkLst>
        </pc:spChg>
        <pc:spChg chg="mod">
          <ac:chgData name="C Wei" userId="71f02f09b5303ba0" providerId="LiveId" clId="{FBB3C3BC-5449-4BA8-A9CE-C529BBE92AF5}" dt="2022-09-06T10:47:30.316" v="1318" actId="14100"/>
          <ac:spMkLst>
            <pc:docMk/>
            <pc:sldMk cId="4067050863" sldId="647"/>
            <ac:spMk id="17" creationId="{E06E8369-FB3F-EA69-52A3-742C2AB07AA2}"/>
          </ac:spMkLst>
        </pc:spChg>
        <pc:picChg chg="add mod">
          <ac:chgData name="C Wei" userId="71f02f09b5303ba0" providerId="LiveId" clId="{FBB3C3BC-5449-4BA8-A9CE-C529BBE92AF5}" dt="2022-09-06T10:48:10.753" v="1366" actId="1076"/>
          <ac:picMkLst>
            <pc:docMk/>
            <pc:sldMk cId="4067050863" sldId="647"/>
            <ac:picMk id="10" creationId="{48548C13-CFFB-0EB5-0024-DC34DEB817BF}"/>
          </ac:picMkLst>
        </pc:picChg>
        <pc:picChg chg="del">
          <ac:chgData name="C Wei" userId="71f02f09b5303ba0" providerId="LiveId" clId="{FBB3C3BC-5449-4BA8-A9CE-C529BBE92AF5}" dt="2022-09-06T10:45:19.138" v="1217" actId="478"/>
          <ac:picMkLst>
            <pc:docMk/>
            <pc:sldMk cId="4067050863" sldId="647"/>
            <ac:picMk id="14" creationId="{702BF389-63F0-4F63-C024-B6093B4B1E75}"/>
          </ac:picMkLst>
        </pc:picChg>
        <pc:picChg chg="mod">
          <ac:chgData name="C Wei" userId="71f02f09b5303ba0" providerId="LiveId" clId="{FBB3C3BC-5449-4BA8-A9CE-C529BBE92AF5}" dt="2022-09-06T10:48:48.092" v="1391" actId="1038"/>
          <ac:picMkLst>
            <pc:docMk/>
            <pc:sldMk cId="4067050863" sldId="647"/>
            <ac:picMk id="19" creationId="{E6A76DFA-142B-8B09-B221-D9FCE6D793DA}"/>
          </ac:picMkLst>
        </pc:picChg>
      </pc:sldChg>
      <pc:sldChg chg="addSp delSp modSp add mod">
        <pc:chgData name="C Wei" userId="71f02f09b5303ba0" providerId="LiveId" clId="{FBB3C3BC-5449-4BA8-A9CE-C529BBE92AF5}" dt="2022-09-06T11:01:15.251" v="1685" actId="1037"/>
        <pc:sldMkLst>
          <pc:docMk/>
          <pc:sldMk cId="4209944604" sldId="648"/>
        </pc:sldMkLst>
        <pc:spChg chg="mod">
          <ac:chgData name="C Wei" userId="71f02f09b5303ba0" providerId="LiveId" clId="{FBB3C3BC-5449-4BA8-A9CE-C529BBE92AF5}" dt="2022-09-06T10:52:37.136" v="1453" actId="947"/>
          <ac:spMkLst>
            <pc:docMk/>
            <pc:sldMk cId="4209944604" sldId="648"/>
            <ac:spMk id="2" creationId="{1907FBF4-1434-4065-BA1E-7B5E5AC6AFD8}"/>
          </ac:spMkLst>
        </pc:spChg>
        <pc:spChg chg="del">
          <ac:chgData name="C Wei" userId="71f02f09b5303ba0" providerId="LiveId" clId="{FBB3C3BC-5449-4BA8-A9CE-C529BBE92AF5}" dt="2022-09-06T10:50:06.051" v="1401" actId="478"/>
          <ac:spMkLst>
            <pc:docMk/>
            <pc:sldMk cId="4209944604" sldId="648"/>
            <ac:spMk id="4" creationId="{11726D98-975F-895A-70EA-5A31C674C123}"/>
          </ac:spMkLst>
        </pc:spChg>
        <pc:spChg chg="del">
          <ac:chgData name="C Wei" userId="71f02f09b5303ba0" providerId="LiveId" clId="{FBB3C3BC-5449-4BA8-A9CE-C529BBE92AF5}" dt="2022-09-06T10:50:06.051" v="1401" actId="478"/>
          <ac:spMkLst>
            <pc:docMk/>
            <pc:sldMk cId="4209944604" sldId="648"/>
            <ac:spMk id="5" creationId="{BA064AC1-B47E-A733-81B2-7E7FE4FE1299}"/>
          </ac:spMkLst>
        </pc:spChg>
        <pc:spChg chg="mod">
          <ac:chgData name="C Wei" userId="71f02f09b5303ba0" providerId="LiveId" clId="{FBB3C3BC-5449-4BA8-A9CE-C529BBE92AF5}" dt="2022-09-06T10:50:23.219" v="1417" actId="1036"/>
          <ac:spMkLst>
            <pc:docMk/>
            <pc:sldMk cId="4209944604" sldId="648"/>
            <ac:spMk id="12" creationId="{0C460FE0-4219-F5F4-32C0-9223BBE7DAD8}"/>
          </ac:spMkLst>
        </pc:spChg>
        <pc:spChg chg="mod">
          <ac:chgData name="C Wei" userId="71f02f09b5303ba0" providerId="LiveId" clId="{FBB3C3BC-5449-4BA8-A9CE-C529BBE92AF5}" dt="2022-09-06T10:50:48.321" v="1419" actId="20577"/>
          <ac:spMkLst>
            <pc:docMk/>
            <pc:sldMk cId="4209944604" sldId="648"/>
            <ac:spMk id="16" creationId="{8977E1F2-5757-D2B2-E14F-0B497D5422C3}"/>
          </ac:spMkLst>
        </pc:spChg>
        <pc:spChg chg="mod">
          <ac:chgData name="C Wei" userId="71f02f09b5303ba0" providerId="LiveId" clId="{FBB3C3BC-5449-4BA8-A9CE-C529BBE92AF5}" dt="2022-09-06T10:58:03.603" v="1648" actId="1035"/>
          <ac:spMkLst>
            <pc:docMk/>
            <pc:sldMk cId="4209944604" sldId="648"/>
            <ac:spMk id="17" creationId="{E06E8369-FB3F-EA69-52A3-742C2AB07AA2}"/>
          </ac:spMkLst>
        </pc:spChg>
        <pc:spChg chg="add mod">
          <ac:chgData name="C Wei" userId="71f02f09b5303ba0" providerId="LiveId" clId="{FBB3C3BC-5449-4BA8-A9CE-C529BBE92AF5}" dt="2022-09-06T10:58:03.603" v="1648" actId="1035"/>
          <ac:spMkLst>
            <pc:docMk/>
            <pc:sldMk cId="4209944604" sldId="648"/>
            <ac:spMk id="22" creationId="{0C4DE69D-9305-722F-9244-2CB71EFC802A}"/>
          </ac:spMkLst>
        </pc:spChg>
        <pc:picChg chg="add del mod">
          <ac:chgData name="C Wei" userId="71f02f09b5303ba0" providerId="LiveId" clId="{FBB3C3BC-5449-4BA8-A9CE-C529BBE92AF5}" dt="2022-09-06T10:56:13.107" v="1562" actId="478"/>
          <ac:picMkLst>
            <pc:docMk/>
            <pc:sldMk cId="4209944604" sldId="648"/>
            <ac:picMk id="8" creationId="{5FFD600A-01DC-7FA1-4F17-C6F25B23CD63}"/>
          </ac:picMkLst>
        </pc:picChg>
        <pc:picChg chg="del">
          <ac:chgData name="C Wei" userId="71f02f09b5303ba0" providerId="LiveId" clId="{FBB3C3BC-5449-4BA8-A9CE-C529BBE92AF5}" dt="2022-09-06T10:50:06.479" v="1402" actId="478"/>
          <ac:picMkLst>
            <pc:docMk/>
            <pc:sldMk cId="4209944604" sldId="648"/>
            <ac:picMk id="10" creationId="{48548C13-CFFB-0EB5-0024-DC34DEB817BF}"/>
          </ac:picMkLst>
        </pc:picChg>
        <pc:picChg chg="add mod">
          <ac:chgData name="C Wei" userId="71f02f09b5303ba0" providerId="LiveId" clId="{FBB3C3BC-5449-4BA8-A9CE-C529BBE92AF5}" dt="2022-09-06T10:58:08.244" v="1651" actId="1076"/>
          <ac:picMkLst>
            <pc:docMk/>
            <pc:sldMk cId="4209944604" sldId="648"/>
            <ac:picMk id="14" creationId="{267F16C9-DCCE-F56A-4F67-4B7551A7135C}"/>
          </ac:picMkLst>
        </pc:picChg>
        <pc:picChg chg="add mod">
          <ac:chgData name="C Wei" userId="71f02f09b5303ba0" providerId="LiveId" clId="{FBB3C3BC-5449-4BA8-A9CE-C529BBE92AF5}" dt="2022-09-06T11:01:15.251" v="1685" actId="1037"/>
          <ac:picMkLst>
            <pc:docMk/>
            <pc:sldMk cId="4209944604" sldId="648"/>
            <ac:picMk id="18" creationId="{D9174212-825C-9EF5-E0CC-1CDAD0D69C0E}"/>
          </ac:picMkLst>
        </pc:picChg>
        <pc:picChg chg="del">
          <ac:chgData name="C Wei" userId="71f02f09b5303ba0" providerId="LiveId" clId="{FBB3C3BC-5449-4BA8-A9CE-C529BBE92AF5}" dt="2022-09-06T10:50:06.051" v="1401" actId="478"/>
          <ac:picMkLst>
            <pc:docMk/>
            <pc:sldMk cId="4209944604" sldId="648"/>
            <ac:picMk id="19" creationId="{E6A76DFA-142B-8B09-B221-D9FCE6D793DA}"/>
          </ac:picMkLst>
        </pc:picChg>
        <pc:picChg chg="add mod">
          <ac:chgData name="C Wei" userId="71f02f09b5303ba0" providerId="LiveId" clId="{FBB3C3BC-5449-4BA8-A9CE-C529BBE92AF5}" dt="2022-09-06T10:57:16.766" v="1591" actId="1076"/>
          <ac:picMkLst>
            <pc:docMk/>
            <pc:sldMk cId="4209944604" sldId="648"/>
            <ac:picMk id="21" creationId="{A36F0389-BC28-260A-AD40-935C1C18E6C2}"/>
          </ac:picMkLst>
        </pc:picChg>
      </pc:sldChg>
    </pc:docChg>
  </pc:docChgLst>
  <pc:docChgLst>
    <pc:chgData name="C Wei" userId="71f02f09b5303ba0" providerId="LiveId" clId="{9FAC0037-95A1-4B14-AEEF-59264E26B4CA}"/>
    <pc:docChg chg="undo redo custSel addSld delSld modSld">
      <pc:chgData name="C Wei" userId="71f02f09b5303ba0" providerId="LiveId" clId="{9FAC0037-95A1-4B14-AEEF-59264E26B4CA}" dt="2022-10-09T01:18:33.074" v="9737" actId="1035"/>
      <pc:docMkLst>
        <pc:docMk/>
      </pc:docMkLst>
      <pc:sldChg chg="modSp mod">
        <pc:chgData name="C Wei" userId="71f02f09b5303ba0" providerId="LiveId" clId="{9FAC0037-95A1-4B14-AEEF-59264E26B4CA}" dt="2022-10-08T13:19:10.937" v="21" actId="20577"/>
        <pc:sldMkLst>
          <pc:docMk/>
          <pc:sldMk cId="1187059265" sldId="308"/>
        </pc:sldMkLst>
        <pc:spChg chg="mod">
          <ac:chgData name="C Wei" userId="71f02f09b5303ba0" providerId="LiveId" clId="{9FAC0037-95A1-4B14-AEEF-59264E26B4CA}" dt="2022-10-08T13:18:55.072" v="17" actId="20577"/>
          <ac:spMkLst>
            <pc:docMk/>
            <pc:sldMk cId="1187059265" sldId="308"/>
            <ac:spMk id="76" creationId="{D6DA7608-9C6B-4A30-A490-9A4F55ABD84D}"/>
          </ac:spMkLst>
        </pc:spChg>
        <pc:spChg chg="mod">
          <ac:chgData name="C Wei" userId="71f02f09b5303ba0" providerId="LiveId" clId="{9FAC0037-95A1-4B14-AEEF-59264E26B4CA}" dt="2022-10-08T13:19:10.937" v="21" actId="20577"/>
          <ac:spMkLst>
            <pc:docMk/>
            <pc:sldMk cId="1187059265" sldId="308"/>
            <ac:spMk id="79" creationId="{FDB86487-4192-4680-9722-5302ED34A06E}"/>
          </ac:spMkLst>
        </pc:spChg>
      </pc:sldChg>
      <pc:sldChg chg="addSp delSp modSp mod">
        <pc:chgData name="C Wei" userId="71f02f09b5303ba0" providerId="LiveId" clId="{9FAC0037-95A1-4B14-AEEF-59264E26B4CA}" dt="2022-10-09T01:06:02.449" v="9641" actId="20577"/>
        <pc:sldMkLst>
          <pc:docMk/>
          <pc:sldMk cId="2672640517" sldId="641"/>
        </pc:sldMkLst>
        <pc:spChg chg="mod">
          <ac:chgData name="C Wei" userId="71f02f09b5303ba0" providerId="LiveId" clId="{9FAC0037-95A1-4B14-AEEF-59264E26B4CA}" dt="2022-10-08T14:37:14.402" v="2877"/>
          <ac:spMkLst>
            <pc:docMk/>
            <pc:sldMk cId="2672640517" sldId="641"/>
            <ac:spMk id="2" creationId="{1907FBF4-1434-4065-BA1E-7B5E5AC6AFD8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4" creationId="{8E591A0D-B0A7-E69A-9E99-664995A6F217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" creationId="{C6E011E8-6B17-489E-8B62-3891496CE98B}"/>
          </ac:spMkLst>
        </pc:spChg>
        <pc:spChg chg="mod">
          <ac:chgData name="C Wei" userId="71f02f09b5303ba0" providerId="LiveId" clId="{9FAC0037-95A1-4B14-AEEF-59264E26B4CA}" dt="2022-10-08T14:46:27.960" v="3475" actId="1035"/>
          <ac:spMkLst>
            <pc:docMk/>
            <pc:sldMk cId="2672640517" sldId="641"/>
            <ac:spMk id="8" creationId="{905D4F90-24BA-497B-730B-4DDBEF30A34A}"/>
          </ac:spMkLst>
        </pc:spChg>
        <pc:spChg chg="mod">
          <ac:chgData name="C Wei" userId="71f02f09b5303ba0" providerId="LiveId" clId="{9FAC0037-95A1-4B14-AEEF-59264E26B4CA}" dt="2022-10-09T01:01:57.032" v="9455" actId="20577"/>
          <ac:spMkLst>
            <pc:docMk/>
            <pc:sldMk cId="2672640517" sldId="641"/>
            <ac:spMk id="9" creationId="{AC64E29A-4B20-A3B1-3CA9-31F15E9582FB}"/>
          </ac:spMkLst>
        </pc:spChg>
        <pc:spChg chg="mod">
          <ac:chgData name="C Wei" userId="71f02f09b5303ba0" providerId="LiveId" clId="{9FAC0037-95A1-4B14-AEEF-59264E26B4CA}" dt="2022-10-08T14:46:15.620" v="3465" actId="1035"/>
          <ac:spMkLst>
            <pc:docMk/>
            <pc:sldMk cId="2672640517" sldId="641"/>
            <ac:spMk id="11" creationId="{F3BA1DD6-8F2C-A314-1BBF-1165039F8039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12" creationId="{AC92C03D-5552-B9F6-9167-82B7CFEED70B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15" creationId="{37D65914-9603-FC26-63ED-8798982E10E2}"/>
          </ac:spMkLst>
        </pc:spChg>
        <pc:spChg chg="del mod">
          <ac:chgData name="C Wei" userId="71f02f09b5303ba0" providerId="LiveId" clId="{9FAC0037-95A1-4B14-AEEF-59264E26B4CA}" dt="2022-10-08T13:28:22.331" v="192" actId="478"/>
          <ac:spMkLst>
            <pc:docMk/>
            <pc:sldMk cId="2672640517" sldId="641"/>
            <ac:spMk id="16" creationId="{B3BD1CC7-4455-EDE1-37BF-58B62070F87A}"/>
          </ac:spMkLst>
        </pc:spChg>
        <pc:spChg chg="del mod">
          <ac:chgData name="C Wei" userId="71f02f09b5303ba0" providerId="LiveId" clId="{9FAC0037-95A1-4B14-AEEF-59264E26B4CA}" dt="2022-10-08T13:28:22.331" v="192" actId="478"/>
          <ac:spMkLst>
            <pc:docMk/>
            <pc:sldMk cId="2672640517" sldId="641"/>
            <ac:spMk id="17" creationId="{39AE8174-8CC8-2B1F-E87F-784161186931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20" creationId="{D4E8C0CC-DD6D-F5E6-19BF-6600EAF322CF}"/>
          </ac:spMkLst>
        </pc:spChg>
        <pc:spChg chg="add del mod">
          <ac:chgData name="C Wei" userId="71f02f09b5303ba0" providerId="LiveId" clId="{9FAC0037-95A1-4B14-AEEF-59264E26B4CA}" dt="2022-10-08T13:31:23.814" v="229" actId="478"/>
          <ac:spMkLst>
            <pc:docMk/>
            <pc:sldMk cId="2672640517" sldId="641"/>
            <ac:spMk id="21" creationId="{51CB478A-7023-0CCA-6E5B-16774A74A4DB}"/>
          </ac:spMkLst>
        </pc:spChg>
        <pc:spChg chg="add mod">
          <ac:chgData name="C Wei" userId="71f02f09b5303ba0" providerId="LiveId" clId="{9FAC0037-95A1-4B14-AEEF-59264E26B4CA}" dt="2022-10-09T00:48:41.031" v="8989" actId="1076"/>
          <ac:spMkLst>
            <pc:docMk/>
            <pc:sldMk cId="2672640517" sldId="641"/>
            <ac:spMk id="24" creationId="{8C52D6B3-6F54-81A5-9009-2176DE271F1B}"/>
          </ac:spMkLst>
        </pc:spChg>
        <pc:spChg chg="add del mod">
          <ac:chgData name="C Wei" userId="71f02f09b5303ba0" providerId="LiveId" clId="{9FAC0037-95A1-4B14-AEEF-59264E26B4CA}" dt="2022-10-08T13:32:56.534" v="248" actId="478"/>
          <ac:spMkLst>
            <pc:docMk/>
            <pc:sldMk cId="2672640517" sldId="641"/>
            <ac:spMk id="24" creationId="{EFE7E51C-1613-93D2-C134-4DB8F9C78BF4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25" creationId="{28F86053-2DD4-D5DE-C3DE-62ED7B6E6102}"/>
          </ac:spMkLst>
        </pc:spChg>
        <pc:spChg chg="add mod">
          <ac:chgData name="C Wei" userId="71f02f09b5303ba0" providerId="LiveId" clId="{9FAC0037-95A1-4B14-AEEF-59264E26B4CA}" dt="2022-10-09T00:48:43.450" v="8990" actId="571"/>
          <ac:spMkLst>
            <pc:docMk/>
            <pc:sldMk cId="2672640517" sldId="641"/>
            <ac:spMk id="25" creationId="{9644C42B-02B5-59D8-59B0-E4B9547ECE5B}"/>
          </ac:spMkLst>
        </pc:spChg>
        <pc:spChg chg="add mod">
          <ac:chgData name="C Wei" userId="71f02f09b5303ba0" providerId="LiveId" clId="{9FAC0037-95A1-4B14-AEEF-59264E26B4CA}" dt="2022-10-09T00:48:47.125" v="8991" actId="571"/>
          <ac:spMkLst>
            <pc:docMk/>
            <pc:sldMk cId="2672640517" sldId="641"/>
            <ac:spMk id="26" creationId="{0A11E8F4-37CC-81A5-B0AB-974F53F9C32D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27" creationId="{7E5DDAC3-ADAA-C29B-7CF8-A0199975A734}"/>
          </ac:spMkLst>
        </pc:spChg>
        <pc:spChg chg="add mod">
          <ac:chgData name="C Wei" userId="71f02f09b5303ba0" providerId="LiveId" clId="{9FAC0037-95A1-4B14-AEEF-59264E26B4CA}" dt="2022-10-09T00:48:50.793" v="8992" actId="571"/>
          <ac:spMkLst>
            <pc:docMk/>
            <pc:sldMk cId="2672640517" sldId="641"/>
            <ac:spMk id="27" creationId="{BA247AEF-66C2-CBDC-6847-A9C87F911449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28" creationId="{7DB91025-6705-AD8F-53EA-57C0A2DC4281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31" creationId="{F1095B19-B49A-390F-302C-ED156F85B0AC}"/>
          </ac:spMkLst>
        </pc:spChg>
        <pc:spChg chg="add del mod">
          <ac:chgData name="C Wei" userId="71f02f09b5303ba0" providerId="LiveId" clId="{9FAC0037-95A1-4B14-AEEF-59264E26B4CA}" dt="2022-10-08T13:32:56.534" v="248" actId="478"/>
          <ac:spMkLst>
            <pc:docMk/>
            <pc:sldMk cId="2672640517" sldId="641"/>
            <ac:spMk id="33" creationId="{C0D8CA15-CA46-E286-A4C4-E4B37CF453A5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34" creationId="{E11779D4-A97C-2FA1-7534-72288194FBA8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36" creationId="{43D6DAE1-D7D4-2A69-31E0-AEB1872932FD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37" creationId="{74453FD7-7BDE-F177-DFC3-73D61403B064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0" creationId="{C1FBA79D-BA31-D99C-C246-B9685AF99FAC}"/>
          </ac:spMkLst>
        </pc:spChg>
        <pc:spChg chg="add del mod">
          <ac:chgData name="C Wei" userId="71f02f09b5303ba0" providerId="LiveId" clId="{9FAC0037-95A1-4B14-AEEF-59264E26B4CA}" dt="2022-10-08T13:32:56.534" v="248" actId="478"/>
          <ac:spMkLst>
            <pc:docMk/>
            <pc:sldMk cId="2672640517" sldId="641"/>
            <ac:spMk id="42" creationId="{AB7901D3-0586-57FC-D38B-1237D19F01CD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3" creationId="{C52074FF-2B59-5393-A4BD-CC2DEF756B77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5" creationId="{75F6EF26-F4EE-4AD4-4E09-564253E4EBD6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6" creationId="{CDE8DC54-68AC-EB22-288A-8088AB9BB636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9" creationId="{91B72091-BF08-15FF-C312-8EB94669A9D9}"/>
          </ac:spMkLst>
        </pc:spChg>
        <pc:spChg chg="add del mod">
          <ac:chgData name="C Wei" userId="71f02f09b5303ba0" providerId="LiveId" clId="{9FAC0037-95A1-4B14-AEEF-59264E26B4CA}" dt="2022-10-08T13:32:56.534" v="248" actId="478"/>
          <ac:spMkLst>
            <pc:docMk/>
            <pc:sldMk cId="2672640517" sldId="641"/>
            <ac:spMk id="51" creationId="{B936490D-624A-3634-9643-6255DF319C5F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2" creationId="{98400930-8DEB-7581-4E10-D1DAA224FAFD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4" creationId="{F8E910E1-D92B-D7EC-6166-CB85E8C5D352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5" creationId="{0503E19A-E588-48A6-E75D-7A4FBCE6DD8E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8" creationId="{F62740B6-6A14-0D93-B46E-C313D3756473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60" creationId="{4BE5372D-40FC-D5C9-504D-DC9A408A810A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61" creationId="{E7B4BCF9-ABE3-8F1D-D725-ABB779161C22}"/>
          </ac:spMkLst>
        </pc:spChg>
        <pc:spChg chg="add del mod">
          <ac:chgData name="C Wei" userId="71f02f09b5303ba0" providerId="LiveId" clId="{9FAC0037-95A1-4B14-AEEF-59264E26B4CA}" dt="2022-10-08T13:40:43.873" v="363" actId="478"/>
          <ac:spMkLst>
            <pc:docMk/>
            <pc:sldMk cId="2672640517" sldId="641"/>
            <ac:spMk id="62" creationId="{1EEDCFE2-D0BB-4788-67F4-ED426A10680F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69" creationId="{C5E2A3DD-690C-7F4E-84A7-3D6EA0E27D11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70" creationId="{315E0205-2861-107D-EC81-9384891A2C2A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71" creationId="{14A59075-8812-8CAF-D6F0-5BB40ADE225E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72" creationId="{910A2B27-AF22-47DC-B3A1-01A77C8C289D}"/>
          </ac:spMkLst>
        </pc:spChg>
        <pc:spChg chg="add del mod">
          <ac:chgData name="C Wei" userId="71f02f09b5303ba0" providerId="LiveId" clId="{9FAC0037-95A1-4B14-AEEF-59264E26B4CA}" dt="2022-10-08T13:40:43.873" v="363" actId="478"/>
          <ac:spMkLst>
            <pc:docMk/>
            <pc:sldMk cId="2672640517" sldId="641"/>
            <ac:spMk id="73" creationId="{69589F4D-48B1-AD84-9019-F9D78D671343}"/>
          </ac:spMkLst>
        </pc:spChg>
        <pc:spChg chg="add del mod ord">
          <ac:chgData name="C Wei" userId="71f02f09b5303ba0" providerId="LiveId" clId="{9FAC0037-95A1-4B14-AEEF-59264E26B4CA}" dt="2022-10-08T13:48:34.095" v="741" actId="478"/>
          <ac:spMkLst>
            <pc:docMk/>
            <pc:sldMk cId="2672640517" sldId="641"/>
            <ac:spMk id="83" creationId="{F176F035-3CA1-7965-CA26-3C7388EBC8BA}"/>
          </ac:spMkLst>
        </pc:spChg>
        <pc:spChg chg="add del mod ord">
          <ac:chgData name="C Wei" userId="71f02f09b5303ba0" providerId="LiveId" clId="{9FAC0037-95A1-4B14-AEEF-59264E26B4CA}" dt="2022-10-08T13:48:31.725" v="738" actId="478"/>
          <ac:spMkLst>
            <pc:docMk/>
            <pc:sldMk cId="2672640517" sldId="641"/>
            <ac:spMk id="84" creationId="{93F5F64C-D269-00ED-55A8-393CA54760DF}"/>
          </ac:spMkLst>
        </pc:spChg>
        <pc:spChg chg="add del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85" creationId="{480ECCDC-E5A3-6B88-9A02-F500C10CD648}"/>
          </ac:spMkLst>
        </pc:spChg>
        <pc:spChg chg="add del mod">
          <ac:chgData name="C Wei" userId="71f02f09b5303ba0" providerId="LiveId" clId="{9FAC0037-95A1-4B14-AEEF-59264E26B4CA}" dt="2022-10-08T13:40:43.873" v="363" actId="478"/>
          <ac:spMkLst>
            <pc:docMk/>
            <pc:sldMk cId="2672640517" sldId="641"/>
            <ac:spMk id="86" creationId="{E56EBD83-AFF2-D2F1-F7C0-9D13E599628D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29" creationId="{628A9876-6800-37D9-FA9B-DB973FCA0408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30" creationId="{19C66FCF-EF5D-7788-C049-E0D419328BD8}"/>
          </ac:spMkLst>
        </pc:spChg>
        <pc:spChg chg="add del mod">
          <ac:chgData name="C Wei" userId="71f02f09b5303ba0" providerId="LiveId" clId="{9FAC0037-95A1-4B14-AEEF-59264E26B4CA}" dt="2022-10-08T14:08:56.941" v="1142" actId="478"/>
          <ac:spMkLst>
            <pc:docMk/>
            <pc:sldMk cId="2672640517" sldId="641"/>
            <ac:spMk id="131" creationId="{89874549-62B9-0097-B0F3-6256A12DDBE2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32" creationId="{CCA4BF1E-C935-648D-6775-B341E96BAF5F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41" creationId="{FCD02DA2-F7EA-8B72-186B-197AF81E1D8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46" creationId="{87EC3E18-AFFD-5BED-4E2C-FD1A9CBDA50E}"/>
          </ac:spMkLst>
        </pc:spChg>
        <pc:spChg chg="add del mod">
          <ac:chgData name="C Wei" userId="71f02f09b5303ba0" providerId="LiveId" clId="{9FAC0037-95A1-4B14-AEEF-59264E26B4CA}" dt="2022-10-08T14:08:58.951" v="1145" actId="478"/>
          <ac:spMkLst>
            <pc:docMk/>
            <pc:sldMk cId="2672640517" sldId="641"/>
            <ac:spMk id="147" creationId="{A51C4622-BDC8-6EEF-9B25-96883CE84106}"/>
          </ac:spMkLst>
        </pc:spChg>
        <pc:spChg chg="add del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48" creationId="{6DB4E340-FE3B-85A0-DA0F-F7192C6EC84A}"/>
          </ac:spMkLst>
        </pc:spChg>
        <pc:spChg chg="add del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49" creationId="{E69198B7-18D8-704B-9275-3A54ADE7C4EF}"/>
          </ac:spMkLst>
        </pc:spChg>
        <pc:spChg chg="add del mod">
          <ac:chgData name="C Wei" userId="71f02f09b5303ba0" providerId="LiveId" clId="{9FAC0037-95A1-4B14-AEEF-59264E26B4CA}" dt="2022-10-08T14:08:34.424" v="1133" actId="478"/>
          <ac:spMkLst>
            <pc:docMk/>
            <pc:sldMk cId="2672640517" sldId="641"/>
            <ac:spMk id="150" creationId="{48DA02C1-8362-E330-4CF6-C4D3E4549368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51" creationId="{3C4C57D6-3DBB-71EA-0000-A2FA21B9E112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52" creationId="{07FF80F6-7E1F-B7E9-59ED-DE7976F2DCA2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53" creationId="{4CC0CCF9-5216-8CDC-BE0D-FDCC38946BCB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54" creationId="{D95B6814-0F40-6BFE-C12E-86B64FF359A9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63" creationId="{C8104E27-831D-7688-768E-169EF71842D9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68" creationId="{68EA391D-C93C-AEBC-7FD0-5824A935E259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69" creationId="{226282A5-3966-94A5-5B42-C1EB8E7B4CA8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0" creationId="{E2F0CC7B-D53E-09BE-B07E-76EB519F288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1" creationId="{8D6F3E5B-B1A2-770C-71F6-7D4EB1CF510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2" creationId="{2D61F029-2FAA-4F4A-571C-5DBE91738D51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3" creationId="{B349A4E0-FE07-DC27-01F0-9BD34C88BBAF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4" creationId="{3D1E1AF0-6A66-F4F1-5F33-6B4490177223}"/>
          </ac:spMkLst>
        </pc:spChg>
        <pc:spChg chg="add del mod">
          <ac:chgData name="C Wei" userId="71f02f09b5303ba0" providerId="LiveId" clId="{9FAC0037-95A1-4B14-AEEF-59264E26B4CA}" dt="2022-10-08T13:58:13.044" v="883" actId="478"/>
          <ac:spMkLst>
            <pc:docMk/>
            <pc:sldMk cId="2672640517" sldId="641"/>
            <ac:spMk id="175" creationId="{CB79531E-410B-5FA8-F96B-EF64D377ECFE}"/>
          </ac:spMkLst>
        </pc:spChg>
        <pc:spChg chg="add del mod">
          <ac:chgData name="C Wei" userId="71f02f09b5303ba0" providerId="LiveId" clId="{9FAC0037-95A1-4B14-AEEF-59264E26B4CA}" dt="2022-10-08T13:58:13.557" v="884" actId="478"/>
          <ac:spMkLst>
            <pc:docMk/>
            <pc:sldMk cId="2672640517" sldId="641"/>
            <ac:spMk id="176" creationId="{7286C5CA-5A29-4F1F-25B3-B510A253B7C8}"/>
          </ac:spMkLst>
        </pc:spChg>
        <pc:spChg chg="add del mod">
          <ac:chgData name="C Wei" userId="71f02f09b5303ba0" providerId="LiveId" clId="{9FAC0037-95A1-4B14-AEEF-59264E26B4CA}" dt="2022-10-08T13:58:11.862" v="881" actId="478"/>
          <ac:spMkLst>
            <pc:docMk/>
            <pc:sldMk cId="2672640517" sldId="641"/>
            <ac:spMk id="185" creationId="{DC8FEA14-2854-2634-4A3C-2B9DFA84E29C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90" creationId="{F26CFED8-44F8-3D5A-6B93-243EFDFF882F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91" creationId="{E3DCCD33-0416-054C-911E-B758EF333B60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92" creationId="{BDCF8D89-9466-27B4-DEEB-6805B64106FD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93" creationId="{1D06261A-A4E8-7B18-1227-45828C769476}"/>
          </ac:spMkLst>
        </pc:spChg>
        <pc:spChg chg="add del mod">
          <ac:chgData name="C Wei" userId="71f02f09b5303ba0" providerId="LiveId" clId="{9FAC0037-95A1-4B14-AEEF-59264E26B4CA}" dt="2022-10-08T13:58:12.377" v="882" actId="478"/>
          <ac:spMkLst>
            <pc:docMk/>
            <pc:sldMk cId="2672640517" sldId="641"/>
            <ac:spMk id="194" creationId="{046818AF-B4CF-0AB6-7D6E-ADEDE4763F6E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195" creationId="{2ED9E4C7-B397-339B-C210-A07EACD98838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196" creationId="{7D5F93B8-1A19-377D-FAE1-B97F5A8EE0F1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197" creationId="{D73791AF-72B1-F74B-9EE9-95425D2B4323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198" creationId="{AF486080-7120-1EC7-8F00-F4FD9D1A2BCF}"/>
          </ac:spMkLst>
        </pc:spChg>
        <pc:spChg chg="add del mod">
          <ac:chgData name="C Wei" userId="71f02f09b5303ba0" providerId="LiveId" clId="{9FAC0037-95A1-4B14-AEEF-59264E26B4CA}" dt="2022-10-08T13:57:47.047" v="872" actId="478"/>
          <ac:spMkLst>
            <pc:docMk/>
            <pc:sldMk cId="2672640517" sldId="641"/>
            <ac:spMk id="207" creationId="{85CBE88C-1022-D588-9374-4CFCEE026438}"/>
          </ac:spMkLst>
        </pc:spChg>
        <pc:spChg chg="add del mod">
          <ac:chgData name="C Wei" userId="71f02f09b5303ba0" providerId="LiveId" clId="{9FAC0037-95A1-4B14-AEEF-59264E26B4CA}" dt="2022-10-08T13:57:47.047" v="872" actId="478"/>
          <ac:spMkLst>
            <pc:docMk/>
            <pc:sldMk cId="2672640517" sldId="641"/>
            <ac:spMk id="212" creationId="{FCBD8FCD-84FF-FC4E-099F-AB09443E5359}"/>
          </ac:spMkLst>
        </pc:spChg>
        <pc:spChg chg="add del mod">
          <ac:chgData name="C Wei" userId="71f02f09b5303ba0" providerId="LiveId" clId="{9FAC0037-95A1-4B14-AEEF-59264E26B4CA}" dt="2022-10-08T13:57:47.047" v="872" actId="478"/>
          <ac:spMkLst>
            <pc:docMk/>
            <pc:sldMk cId="2672640517" sldId="641"/>
            <ac:spMk id="213" creationId="{2D407FFF-9166-6C50-472A-350F8E2DBF10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214" creationId="{925F0C10-4A98-D24D-7485-DE235027C0E7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215" creationId="{B7CB6DB2-A23F-3E25-E24A-B7047DB0ADE5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216" creationId="{498A0055-589F-A5A7-2373-8E2EC8F15F74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49" creationId="{2172341E-02DC-73AA-F9A0-D65541E311DD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0" creationId="{29909CAC-FABC-88B1-C17E-FBB16D8D040F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5" creationId="{88562CDB-EDDA-A496-6368-CD2A1078C674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6" creationId="{469285D0-66A3-3685-34C6-8BA32784DF0C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7" creationId="{AC8E1047-1E64-5391-50E5-FF5DDF79F563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8" creationId="{AA84AF81-7F25-BA6B-2D6F-54B86CC358AB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59" creationId="{3992B13A-92C9-220F-2247-C3D785272B1A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0" creationId="{1EDE3DD0-E79B-3DC4-B6A0-2C95E5CE3AD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5" creationId="{81446A75-B3B9-45B7-B9EB-F45FDA4D0ACF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6" creationId="{A4B3595B-B485-4B09-7480-B058218C6FEB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7" creationId="{934C4C94-B48B-BF60-9046-0856021F21C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8" creationId="{B391C437-5668-AA0A-9634-CEF47F7E1845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85" creationId="{E08EC02B-C016-B095-2B43-32389DD06C91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86" creationId="{28C69357-9F06-575E-343B-2D6CC383D6DD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87" creationId="{C73C1BD4-4A9B-8F40-FB7F-2BCBA9BE38A3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88" creationId="{E6C1A5B6-3D80-6652-5397-2DBA6D8B3449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93" creationId="{7CFBD232-8301-E218-E1A0-E24902B07CE6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94" creationId="{8AF1F894-BA0B-38DA-79BA-38DA77C7E07C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95" creationId="{8F49E4DC-3115-52DD-BAE6-CD161D47F7E7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96" creationId="{C6F32C2D-F0C4-CCE2-D9E4-AB3039E028D0}"/>
          </ac:spMkLst>
        </pc:spChg>
        <pc:spChg chg="add del">
          <ac:chgData name="C Wei" userId="71f02f09b5303ba0" providerId="LiveId" clId="{9FAC0037-95A1-4B14-AEEF-59264E26B4CA}" dt="2022-10-08T14:10:55.542" v="1177" actId="11529"/>
          <ac:spMkLst>
            <pc:docMk/>
            <pc:sldMk cId="2672640517" sldId="641"/>
            <ac:spMk id="302" creationId="{375B47C8-AF0A-185B-26DC-3B323F8159BC}"/>
          </ac:spMkLst>
        </pc:spChg>
        <pc:spChg chg="add del mod ord">
          <ac:chgData name="C Wei" userId="71f02f09b5303ba0" providerId="LiveId" clId="{9FAC0037-95A1-4B14-AEEF-59264E26B4CA}" dt="2022-10-09T00:48:32.935" v="8985" actId="478"/>
          <ac:spMkLst>
            <pc:docMk/>
            <pc:sldMk cId="2672640517" sldId="641"/>
            <ac:spMk id="303" creationId="{E617E142-16BA-6AEC-2857-1EE9258C4570}"/>
          </ac:spMkLst>
        </pc:spChg>
        <pc:spChg chg="add del mod">
          <ac:chgData name="C Wei" userId="71f02f09b5303ba0" providerId="LiveId" clId="{9FAC0037-95A1-4B14-AEEF-59264E26B4CA}" dt="2022-10-09T00:48:34.316" v="8986" actId="478"/>
          <ac:spMkLst>
            <pc:docMk/>
            <pc:sldMk cId="2672640517" sldId="641"/>
            <ac:spMk id="304" creationId="{3C1AE322-EF48-4CF5-DA8D-B7FEBA67036C}"/>
          </ac:spMkLst>
        </pc:spChg>
        <pc:spChg chg="add del mod ord">
          <ac:chgData name="C Wei" userId="71f02f09b5303ba0" providerId="LiveId" clId="{9FAC0037-95A1-4B14-AEEF-59264E26B4CA}" dt="2022-10-09T00:48:35.035" v="8987" actId="478"/>
          <ac:spMkLst>
            <pc:docMk/>
            <pc:sldMk cId="2672640517" sldId="641"/>
            <ac:spMk id="305" creationId="{31009B96-4BB4-A079-F30E-9CF1C456FC11}"/>
          </ac:spMkLst>
        </pc:spChg>
        <pc:spChg chg="add del mod">
          <ac:chgData name="C Wei" userId="71f02f09b5303ba0" providerId="LiveId" clId="{9FAC0037-95A1-4B14-AEEF-59264E26B4CA}" dt="2022-10-09T00:48:36.099" v="8988" actId="478"/>
          <ac:spMkLst>
            <pc:docMk/>
            <pc:sldMk cId="2672640517" sldId="641"/>
            <ac:spMk id="306" creationId="{0A759148-CC70-13B6-F51B-73BA37A66056}"/>
          </ac:spMkLst>
        </pc:spChg>
        <pc:spChg chg="add mod">
          <ac:chgData name="C Wei" userId="71f02f09b5303ba0" providerId="LiveId" clId="{9FAC0037-95A1-4B14-AEEF-59264E26B4CA}" dt="2022-10-09T01:02:33.090" v="9493" actId="1036"/>
          <ac:spMkLst>
            <pc:docMk/>
            <pc:sldMk cId="2672640517" sldId="641"/>
            <ac:spMk id="307" creationId="{C533DFE4-33A6-7B1D-E9C5-5D79F4120C38}"/>
          </ac:spMkLst>
        </pc:spChg>
        <pc:spChg chg="add del mod">
          <ac:chgData name="C Wei" userId="71f02f09b5303ba0" providerId="LiveId" clId="{9FAC0037-95A1-4B14-AEEF-59264E26B4CA}" dt="2022-10-08T14:35:45.253" v="2848" actId="478"/>
          <ac:spMkLst>
            <pc:docMk/>
            <pc:sldMk cId="2672640517" sldId="641"/>
            <ac:spMk id="308" creationId="{A62ACF93-4F58-CF91-A964-7029093C40AE}"/>
          </ac:spMkLst>
        </pc:spChg>
        <pc:spChg chg="add mod">
          <ac:chgData name="C Wei" userId="71f02f09b5303ba0" providerId="LiveId" clId="{9FAC0037-95A1-4B14-AEEF-59264E26B4CA}" dt="2022-10-09T01:06:02.449" v="9641" actId="20577"/>
          <ac:spMkLst>
            <pc:docMk/>
            <pc:sldMk cId="2672640517" sldId="641"/>
            <ac:spMk id="309" creationId="{5212518A-BC57-F5FA-0E9B-5A9D1E0D70E8}"/>
          </ac:spMkLst>
        </pc:spChg>
        <pc:spChg chg="add del mod">
          <ac:chgData name="C Wei" userId="71f02f09b5303ba0" providerId="LiveId" clId="{9FAC0037-95A1-4B14-AEEF-59264E26B4CA}" dt="2022-10-09T01:02:10.621" v="9458" actId="478"/>
          <ac:spMkLst>
            <pc:docMk/>
            <pc:sldMk cId="2672640517" sldId="641"/>
            <ac:spMk id="310" creationId="{7A17E2D1-C352-BF5D-DD88-C2F02F8AD1FD}"/>
          </ac:spMkLst>
        </pc:spChg>
        <pc:picChg chg="del">
          <ac:chgData name="C Wei" userId="71f02f09b5303ba0" providerId="LiveId" clId="{9FAC0037-95A1-4B14-AEEF-59264E26B4CA}" dt="2022-10-08T13:20:08.457" v="73" actId="478"/>
          <ac:picMkLst>
            <pc:docMk/>
            <pc:sldMk cId="2672640517" sldId="641"/>
            <ac:picMk id="14" creationId="{1370DAC9-0D57-8EC0-5A43-1DAB23F1E035}"/>
          </ac:picMkLst>
        </pc:picChg>
        <pc:cxnChg chg="add mod">
          <ac:chgData name="C Wei" userId="71f02f09b5303ba0" providerId="LiveId" clId="{9FAC0037-95A1-4B14-AEEF-59264E26B4CA}" dt="2022-10-09T00:47:58.914" v="8980" actId="14100"/>
          <ac:cxnSpMkLst>
            <pc:docMk/>
            <pc:sldMk cId="2672640517" sldId="641"/>
            <ac:cxnSpMk id="7" creationId="{360143CF-1A6F-FB75-BB09-5F1D65115262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10" creationId="{21232E75-220B-E90D-931C-9AEDD2469039}"/>
          </ac:cxnSpMkLst>
        </pc:cxnChg>
        <pc:cxnChg chg="add del mod">
          <ac:chgData name="C Wei" userId="71f02f09b5303ba0" providerId="LiveId" clId="{9FAC0037-95A1-4B14-AEEF-59264E26B4CA}" dt="2022-10-09T00:46:35.772" v="8972" actId="11529"/>
          <ac:cxnSpMkLst>
            <pc:docMk/>
            <pc:sldMk cId="2672640517" sldId="641"/>
            <ac:cxnSpMk id="12" creationId="{DF24DC54-EC2A-450D-878C-AEC719B0CAC8}"/>
          </ac:cxnSpMkLst>
        </pc:cxnChg>
        <pc:cxnChg chg="add mod">
          <ac:chgData name="C Wei" userId="71f02f09b5303ba0" providerId="LiveId" clId="{9FAC0037-95A1-4B14-AEEF-59264E26B4CA}" dt="2022-10-09T00:48:02.777" v="8981" actId="14100"/>
          <ac:cxnSpMkLst>
            <pc:docMk/>
            <pc:sldMk cId="2672640517" sldId="641"/>
            <ac:cxnSpMk id="15" creationId="{0DF6944E-0BDC-FAD9-7B64-3D76076B7153}"/>
          </ac:cxnSpMkLst>
        </pc:cxnChg>
        <pc:cxnChg chg="add mod">
          <ac:chgData name="C Wei" userId="71f02f09b5303ba0" providerId="LiveId" clId="{9FAC0037-95A1-4B14-AEEF-59264E26B4CA}" dt="2022-10-09T00:47:51.586" v="8979" actId="14100"/>
          <ac:cxnSpMkLst>
            <pc:docMk/>
            <pc:sldMk cId="2672640517" sldId="641"/>
            <ac:cxnSpMk id="17" creationId="{1A189B66-66F2-9EA3-A2BA-9FE9502969E7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18" creationId="{B12A82B3-31F9-1116-C9EE-B73E4371DC9A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19" creationId="{47B5BA24-C0C2-85BA-7497-3FAE1EAE1382}"/>
          </ac:cxnSpMkLst>
        </pc:cxnChg>
        <pc:cxnChg chg="add mod">
          <ac:chgData name="C Wei" userId="71f02f09b5303ba0" providerId="LiveId" clId="{9FAC0037-95A1-4B14-AEEF-59264E26B4CA}" dt="2022-10-09T00:48:08.182" v="8982" actId="14100"/>
          <ac:cxnSpMkLst>
            <pc:docMk/>
            <pc:sldMk cId="2672640517" sldId="641"/>
            <ac:cxnSpMk id="19" creationId="{6A157E5C-499C-9CD7-E71F-4C29B7328B72}"/>
          </ac:cxnSpMkLst>
        </pc:cxnChg>
        <pc:cxnChg chg="add del mod">
          <ac:chgData name="C Wei" userId="71f02f09b5303ba0" providerId="LiveId" clId="{9FAC0037-95A1-4B14-AEEF-59264E26B4CA}" dt="2022-10-08T13:31:23.814" v="229" actId="478"/>
          <ac:cxnSpMkLst>
            <pc:docMk/>
            <pc:sldMk cId="2672640517" sldId="641"/>
            <ac:cxnSpMk id="22" creationId="{CF3EC27D-817A-F9DD-6E53-5E949B1D67D7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23" creationId="{E7783680-B563-649D-308D-7526CCB72B07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26" creationId="{D04A300B-7131-0335-1705-C26C4AC4313D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29" creationId="{2D33EA49-3D76-7A4A-1ED7-C8A1B9BF966C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30" creationId="{DF5CAAFD-72FF-065A-BBB2-0666F4EA9D84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32" creationId="{88279F23-890A-EE01-2270-2E9F0C80F476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35" creationId="{DAD5CEA7-70E4-0A52-095B-622FB0046426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38" creationId="{91D3D817-AF64-1B49-E9C7-CD7A8AD3BACE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39" creationId="{F033174D-3517-6212-2E0C-E8504B269701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41" creationId="{4FC06D04-0845-6905-2B74-14FC9CA3305A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44" creationId="{D80885C1-CCFE-27A6-D23B-20B760D6490A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47" creationId="{95DFEBDD-5ED7-681E-D5DC-6595406611EE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48" creationId="{CB5725B1-6B25-50CA-CD27-46EAFF074664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50" creationId="{5A6CE82A-C213-0CE9-08C2-E6F89C8F16E6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53" creationId="{ACD5F47A-CA6F-C537-380D-CDBD24C1242C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56" creationId="{EDB4936C-EFF6-C1F5-36BD-1940AA037FBF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57" creationId="{DAFF2423-6894-4B12-D93C-458346C53205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59" creationId="{AA3B62C6-7667-E477-DBE4-B8BBDE4595EC}"/>
          </ac:cxnSpMkLst>
        </pc:cxnChg>
        <pc:cxnChg chg="add del mod">
          <ac:chgData name="C Wei" userId="71f02f09b5303ba0" providerId="LiveId" clId="{9FAC0037-95A1-4B14-AEEF-59264E26B4CA}" dt="2022-10-08T13:34:58.891" v="265" actId="478"/>
          <ac:cxnSpMkLst>
            <pc:docMk/>
            <pc:sldMk cId="2672640517" sldId="641"/>
            <ac:cxnSpMk id="64" creationId="{BAE5351E-5280-3EEA-7450-FD7A1CDE4445}"/>
          </ac:cxnSpMkLst>
        </pc:cxnChg>
        <pc:cxnChg chg="add del mod">
          <ac:chgData name="C Wei" userId="71f02f09b5303ba0" providerId="LiveId" clId="{9FAC0037-95A1-4B14-AEEF-59264E26B4CA}" dt="2022-10-08T13:34:57.381" v="264" actId="478"/>
          <ac:cxnSpMkLst>
            <pc:docMk/>
            <pc:sldMk cId="2672640517" sldId="641"/>
            <ac:cxnSpMk id="66" creationId="{420FAD70-031E-7B1F-66A1-DA3793B38184}"/>
          </ac:cxnSpMkLst>
        </pc:cxnChg>
        <pc:cxnChg chg="add del mod">
          <ac:chgData name="C Wei" userId="71f02f09b5303ba0" providerId="LiveId" clId="{9FAC0037-95A1-4B14-AEEF-59264E26B4CA}" dt="2022-10-08T13:34:55.781" v="263" actId="478"/>
          <ac:cxnSpMkLst>
            <pc:docMk/>
            <pc:sldMk cId="2672640517" sldId="641"/>
            <ac:cxnSpMk id="68" creationId="{4C4705B6-C1C6-0D37-EF77-974EF3356A41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75" creationId="{83FD923A-BD76-5011-03AC-F83CBAA4090F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77" creationId="{99A579BC-9B96-0C55-35E5-B1C9FA13209B}"/>
          </ac:cxnSpMkLst>
        </pc:cxnChg>
        <pc:cxnChg chg="add del mod">
          <ac:chgData name="C Wei" userId="71f02f09b5303ba0" providerId="LiveId" clId="{9FAC0037-95A1-4B14-AEEF-59264E26B4CA}" dt="2022-10-08T13:40:45.669" v="365" actId="478"/>
          <ac:cxnSpMkLst>
            <pc:docMk/>
            <pc:sldMk cId="2672640517" sldId="641"/>
            <ac:cxnSpMk id="79" creationId="{7955DAB7-60E3-D3C9-C889-1F28EFA5FB87}"/>
          </ac:cxnSpMkLst>
        </pc:cxnChg>
        <pc:cxnChg chg="add del mod">
          <ac:chgData name="C Wei" userId="71f02f09b5303ba0" providerId="LiveId" clId="{9FAC0037-95A1-4B14-AEEF-59264E26B4CA}" dt="2022-10-08T13:39:45.554" v="355" actId="478"/>
          <ac:cxnSpMkLst>
            <pc:docMk/>
            <pc:sldMk cId="2672640517" sldId="641"/>
            <ac:cxnSpMk id="81" creationId="{3ABC337D-B7FB-E0AE-6FE0-B19A3C3113CE}"/>
          </ac:cxnSpMkLst>
        </pc:cxnChg>
        <pc:cxnChg chg="add del mod">
          <ac:chgData name="C Wei" userId="71f02f09b5303ba0" providerId="LiveId" clId="{9FAC0037-95A1-4B14-AEEF-59264E26B4CA}" dt="2022-10-08T13:39:47.089" v="356" actId="478"/>
          <ac:cxnSpMkLst>
            <pc:docMk/>
            <pc:sldMk cId="2672640517" sldId="641"/>
            <ac:cxnSpMk id="88" creationId="{AD19E236-5A21-0AB1-BDF3-7FC0BF455DA4}"/>
          </ac:cxnSpMkLst>
        </pc:cxnChg>
        <pc:cxnChg chg="add del mod">
          <ac:chgData name="C Wei" userId="71f02f09b5303ba0" providerId="LiveId" clId="{9FAC0037-95A1-4B14-AEEF-59264E26B4CA}" dt="2022-10-08T13:39:37.259" v="354" actId="11529"/>
          <ac:cxnSpMkLst>
            <pc:docMk/>
            <pc:sldMk cId="2672640517" sldId="641"/>
            <ac:cxnSpMk id="90" creationId="{292E6046-06D2-64AC-33B9-89A4239C0391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94" creationId="{BA2F736A-1943-8D0B-F647-6EA28E105111}"/>
          </ac:cxnSpMkLst>
        </pc:cxnChg>
        <pc:cxnChg chg="add del mod">
          <ac:chgData name="C Wei" userId="71f02f09b5303ba0" providerId="LiveId" clId="{9FAC0037-95A1-4B14-AEEF-59264E26B4CA}" dt="2022-10-08T13:48:32.487" v="739" actId="478"/>
          <ac:cxnSpMkLst>
            <pc:docMk/>
            <pc:sldMk cId="2672640517" sldId="641"/>
            <ac:cxnSpMk id="96" creationId="{AC224869-8D67-7BD4-1C94-4717D24D59E1}"/>
          </ac:cxnSpMkLst>
        </pc:cxnChg>
        <pc:cxnChg chg="add del mod">
          <ac:chgData name="C Wei" userId="71f02f09b5303ba0" providerId="LiveId" clId="{9FAC0037-95A1-4B14-AEEF-59264E26B4CA}" dt="2022-10-08T13:48:28.855" v="737" actId="478"/>
          <ac:cxnSpMkLst>
            <pc:docMk/>
            <pc:sldMk cId="2672640517" sldId="641"/>
            <ac:cxnSpMk id="98" creationId="{B02A6287-D073-2CA1-F5D1-353EDD3A5F99}"/>
          </ac:cxnSpMkLst>
        </pc:cxnChg>
        <pc:cxnChg chg="add del mod">
          <ac:chgData name="C Wei" userId="71f02f09b5303ba0" providerId="LiveId" clId="{9FAC0037-95A1-4B14-AEEF-59264E26B4CA}" dt="2022-10-08T13:40:43.873" v="363" actId="478"/>
          <ac:cxnSpMkLst>
            <pc:docMk/>
            <pc:sldMk cId="2672640517" sldId="641"/>
            <ac:cxnSpMk id="100" creationId="{5E86A0EB-147B-F07A-CC4E-04DF78E35ADE}"/>
          </ac:cxnSpMkLst>
        </pc:cxnChg>
        <pc:cxnChg chg="add del mod">
          <ac:chgData name="C Wei" userId="71f02f09b5303ba0" providerId="LiveId" clId="{9FAC0037-95A1-4B14-AEEF-59264E26B4CA}" dt="2022-10-08T13:40:44.849" v="364" actId="478"/>
          <ac:cxnSpMkLst>
            <pc:docMk/>
            <pc:sldMk cId="2672640517" sldId="641"/>
            <ac:cxnSpMk id="102" creationId="{0C874AAD-39C3-B0FB-D3E6-7AFADCCC06A7}"/>
          </ac:cxnSpMkLst>
        </pc:cxnChg>
        <pc:cxnChg chg="add del mod">
          <ac:chgData name="C Wei" userId="71f02f09b5303ba0" providerId="LiveId" clId="{9FAC0037-95A1-4B14-AEEF-59264E26B4CA}" dt="2022-10-08T13:41:11.169" v="396" actId="11529"/>
          <ac:cxnSpMkLst>
            <pc:docMk/>
            <pc:sldMk cId="2672640517" sldId="641"/>
            <ac:cxnSpMk id="104" creationId="{1A205A03-F686-F93F-9E7E-EE47F224C003}"/>
          </ac:cxnSpMkLst>
        </pc:cxnChg>
        <pc:cxnChg chg="add del mod">
          <ac:chgData name="C Wei" userId="71f02f09b5303ba0" providerId="LiveId" clId="{9FAC0037-95A1-4B14-AEEF-59264E26B4CA}" dt="2022-10-08T13:41:18.109" v="398" actId="11529"/>
          <ac:cxnSpMkLst>
            <pc:docMk/>
            <pc:sldMk cId="2672640517" sldId="641"/>
            <ac:cxnSpMk id="106" creationId="{1B6E8898-1A26-80D1-903B-781EAF15AEDE}"/>
          </ac:cxnSpMkLst>
        </pc:cxnChg>
        <pc:cxnChg chg="add del mod">
          <ac:chgData name="C Wei" userId="71f02f09b5303ba0" providerId="LiveId" clId="{9FAC0037-95A1-4B14-AEEF-59264E26B4CA}" dt="2022-10-08T13:42:10.609" v="426" actId="11529"/>
          <ac:cxnSpMkLst>
            <pc:docMk/>
            <pc:sldMk cId="2672640517" sldId="641"/>
            <ac:cxnSpMk id="108" creationId="{4A3808E2-916C-C60A-B2CC-EC6829891AA9}"/>
          </ac:cxnSpMkLst>
        </pc:cxnChg>
        <pc:cxnChg chg="add del mod">
          <ac:chgData name="C Wei" userId="71f02f09b5303ba0" providerId="LiveId" clId="{9FAC0037-95A1-4B14-AEEF-59264E26B4CA}" dt="2022-10-08T13:42:09.639" v="425" actId="11529"/>
          <ac:cxnSpMkLst>
            <pc:docMk/>
            <pc:sldMk cId="2672640517" sldId="641"/>
            <ac:cxnSpMk id="110" creationId="{4FBBBCC0-0DC3-691D-9C12-2F32DDBCCA95}"/>
          </ac:cxnSpMkLst>
        </pc:cxnChg>
        <pc:cxnChg chg="add del mod">
          <ac:chgData name="C Wei" userId="71f02f09b5303ba0" providerId="LiveId" clId="{9FAC0037-95A1-4B14-AEEF-59264E26B4CA}" dt="2022-10-08T13:42:07.539" v="422" actId="11529"/>
          <ac:cxnSpMkLst>
            <pc:docMk/>
            <pc:sldMk cId="2672640517" sldId="641"/>
            <ac:cxnSpMk id="112" creationId="{D06A74DB-7FD2-C87D-F465-FA3E08A9270E}"/>
          </ac:cxnSpMkLst>
        </pc:cxnChg>
        <pc:cxnChg chg="add del mod">
          <ac:chgData name="C Wei" userId="71f02f09b5303ba0" providerId="LiveId" clId="{9FAC0037-95A1-4B14-AEEF-59264E26B4CA}" dt="2022-10-08T13:42:28.552" v="428" actId="11529"/>
          <ac:cxnSpMkLst>
            <pc:docMk/>
            <pc:sldMk cId="2672640517" sldId="641"/>
            <ac:cxnSpMk id="114" creationId="{5F25E115-A254-047F-57A4-6EBC5F666EC5}"/>
          </ac:cxnSpMkLst>
        </pc:cxnChg>
        <pc:cxnChg chg="add del mod">
          <ac:chgData name="C Wei" userId="71f02f09b5303ba0" providerId="LiveId" clId="{9FAC0037-95A1-4B14-AEEF-59264E26B4CA}" dt="2022-10-08T13:42:40.446" v="430" actId="11529"/>
          <ac:cxnSpMkLst>
            <pc:docMk/>
            <pc:sldMk cId="2672640517" sldId="641"/>
            <ac:cxnSpMk id="116" creationId="{2F82646C-2972-7096-8351-8A160544475C}"/>
          </ac:cxnSpMkLst>
        </pc:cxnChg>
        <pc:cxnChg chg="add del mod">
          <ac:chgData name="C Wei" userId="71f02f09b5303ba0" providerId="LiveId" clId="{9FAC0037-95A1-4B14-AEEF-59264E26B4CA}" dt="2022-10-08T13:48:34.940" v="742" actId="478"/>
          <ac:cxnSpMkLst>
            <pc:docMk/>
            <pc:sldMk cId="2672640517" sldId="641"/>
            <ac:cxnSpMk id="118" creationId="{CABDF0AA-648D-D661-6B10-EA5B84F666CF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20" creationId="{12DF7F16-DE12-149E-59AF-358DF14CD95D}"/>
          </ac:cxnSpMkLst>
        </pc:cxnChg>
        <pc:cxnChg chg="add del mod">
          <ac:chgData name="C Wei" userId="71f02f09b5303ba0" providerId="LiveId" clId="{9FAC0037-95A1-4B14-AEEF-59264E26B4CA}" dt="2022-10-08T13:48:33.215" v="740" actId="478"/>
          <ac:cxnSpMkLst>
            <pc:docMk/>
            <pc:sldMk cId="2672640517" sldId="641"/>
            <ac:cxnSpMk id="122" creationId="{4411F79F-6E90-3946-B56B-AD96E86FBF69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24" creationId="{DE4D4037-AE8C-9171-CC7F-DB5377F03E44}"/>
          </ac:cxnSpMkLst>
        </pc:cxnChg>
        <pc:cxnChg chg="add del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26" creationId="{0DE3A71F-AF26-E121-210B-F13C460C6FE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28" creationId="{4FEE41CD-A695-5571-4E3B-230C19786969}"/>
          </ac:cxnSpMkLst>
        </pc:cxnChg>
        <pc:cxnChg chg="add del mod">
          <ac:chgData name="C Wei" userId="71f02f09b5303ba0" providerId="LiveId" clId="{9FAC0037-95A1-4B14-AEEF-59264E26B4CA}" dt="2022-10-08T14:08:06.307" v="1125" actId="478"/>
          <ac:cxnSpMkLst>
            <pc:docMk/>
            <pc:sldMk cId="2672640517" sldId="641"/>
            <ac:cxnSpMk id="133" creationId="{586C8841-3F90-EC1C-ED5F-5D44EAF1CBAF}"/>
          </ac:cxnSpMkLst>
        </pc:cxnChg>
        <pc:cxnChg chg="add del mod">
          <ac:chgData name="C Wei" userId="71f02f09b5303ba0" providerId="LiveId" clId="{9FAC0037-95A1-4B14-AEEF-59264E26B4CA}" dt="2022-10-08T14:09:00.761" v="1146" actId="478"/>
          <ac:cxnSpMkLst>
            <pc:docMk/>
            <pc:sldMk cId="2672640517" sldId="641"/>
            <ac:cxnSpMk id="134" creationId="{127D78EA-4D9C-798A-C4C5-3E7EDAA9B8DD}"/>
          </ac:cxnSpMkLst>
        </pc:cxnChg>
        <pc:cxnChg chg="add del mod">
          <ac:chgData name="C Wei" userId="71f02f09b5303ba0" providerId="LiveId" clId="{9FAC0037-95A1-4B14-AEEF-59264E26B4CA}" dt="2022-10-08T14:08:05.403" v="1124" actId="478"/>
          <ac:cxnSpMkLst>
            <pc:docMk/>
            <pc:sldMk cId="2672640517" sldId="641"/>
            <ac:cxnSpMk id="135" creationId="{3E44292D-16EC-7225-6F7D-39C14DCE1C0B}"/>
          </ac:cxnSpMkLst>
        </pc:cxnChg>
        <pc:cxnChg chg="add del mod">
          <ac:chgData name="C Wei" userId="71f02f09b5303ba0" providerId="LiveId" clId="{9FAC0037-95A1-4B14-AEEF-59264E26B4CA}" dt="2022-10-08T14:08:12.511" v="1131" actId="478"/>
          <ac:cxnSpMkLst>
            <pc:docMk/>
            <pc:sldMk cId="2672640517" sldId="641"/>
            <ac:cxnSpMk id="136" creationId="{C535FEB4-4621-921F-2684-9B230FFABC0B}"/>
          </ac:cxnSpMkLst>
        </pc:cxnChg>
        <pc:cxnChg chg="add del mod">
          <ac:chgData name="C Wei" userId="71f02f09b5303ba0" providerId="LiveId" clId="{9FAC0037-95A1-4B14-AEEF-59264E26B4CA}" dt="2022-10-08T14:08:01.721" v="1121" actId="478"/>
          <ac:cxnSpMkLst>
            <pc:docMk/>
            <pc:sldMk cId="2672640517" sldId="641"/>
            <ac:cxnSpMk id="137" creationId="{E95B75D1-F16B-4BC4-1582-C65407917705}"/>
          </ac:cxnSpMkLst>
        </pc:cxnChg>
        <pc:cxnChg chg="add del mod">
          <ac:chgData name="C Wei" userId="71f02f09b5303ba0" providerId="LiveId" clId="{9FAC0037-95A1-4B14-AEEF-59264E26B4CA}" dt="2022-10-08T14:08:09.321" v="1128" actId="478"/>
          <ac:cxnSpMkLst>
            <pc:docMk/>
            <pc:sldMk cId="2672640517" sldId="641"/>
            <ac:cxnSpMk id="138" creationId="{4F70EA77-78EC-021C-CF27-4E044491DBED}"/>
          </ac:cxnSpMkLst>
        </pc:cxnChg>
        <pc:cxnChg chg="add del mod">
          <ac:chgData name="C Wei" userId="71f02f09b5303ba0" providerId="LiveId" clId="{9FAC0037-95A1-4B14-AEEF-59264E26B4CA}" dt="2022-10-08T14:08:03.242" v="1122" actId="478"/>
          <ac:cxnSpMkLst>
            <pc:docMk/>
            <pc:sldMk cId="2672640517" sldId="641"/>
            <ac:cxnSpMk id="139" creationId="{DD7F61E5-E49D-5DCE-807B-0CD3727F7A49}"/>
          </ac:cxnSpMkLst>
        </pc:cxnChg>
        <pc:cxnChg chg="add del mod">
          <ac:chgData name="C Wei" userId="71f02f09b5303ba0" providerId="LiveId" clId="{9FAC0037-95A1-4B14-AEEF-59264E26B4CA}" dt="2022-10-08T14:08:04.391" v="1123" actId="478"/>
          <ac:cxnSpMkLst>
            <pc:docMk/>
            <pc:sldMk cId="2672640517" sldId="641"/>
            <ac:cxnSpMk id="140" creationId="{8AFD74D3-F6A6-7ACF-6584-E9A20D0F0255}"/>
          </ac:cxnSpMkLst>
        </pc:cxnChg>
        <pc:cxnChg chg="add del mod">
          <ac:chgData name="C Wei" userId="71f02f09b5303ba0" providerId="LiveId" clId="{9FAC0037-95A1-4B14-AEEF-59264E26B4CA}" dt="2022-10-08T14:08:08.446" v="1127" actId="478"/>
          <ac:cxnSpMkLst>
            <pc:docMk/>
            <pc:sldMk cId="2672640517" sldId="641"/>
            <ac:cxnSpMk id="142" creationId="{724B8C0B-CBA7-336C-8FB9-F822DA7763BD}"/>
          </ac:cxnSpMkLst>
        </pc:cxnChg>
        <pc:cxnChg chg="add del mod">
          <ac:chgData name="C Wei" userId="71f02f09b5303ba0" providerId="LiveId" clId="{9FAC0037-95A1-4B14-AEEF-59264E26B4CA}" dt="2022-10-08T14:08:07.531" v="1126" actId="478"/>
          <ac:cxnSpMkLst>
            <pc:docMk/>
            <pc:sldMk cId="2672640517" sldId="641"/>
            <ac:cxnSpMk id="143" creationId="{CBC7F799-464A-3442-DCAE-E73048BBC790}"/>
          </ac:cxnSpMkLst>
        </pc:cxnChg>
        <pc:cxnChg chg="add del mod">
          <ac:chgData name="C Wei" userId="71f02f09b5303ba0" providerId="LiveId" clId="{9FAC0037-95A1-4B14-AEEF-59264E26B4CA}" dt="2022-10-08T14:08:10.551" v="1129" actId="478"/>
          <ac:cxnSpMkLst>
            <pc:docMk/>
            <pc:sldMk cId="2672640517" sldId="641"/>
            <ac:cxnSpMk id="144" creationId="{9894BCC2-4889-35ED-BC0A-993E9BD86C19}"/>
          </ac:cxnSpMkLst>
        </pc:cxnChg>
        <pc:cxnChg chg="add del mod">
          <ac:chgData name="C Wei" userId="71f02f09b5303ba0" providerId="LiveId" clId="{9FAC0037-95A1-4B14-AEEF-59264E26B4CA}" dt="2022-10-08T14:08:11.611" v="1130" actId="478"/>
          <ac:cxnSpMkLst>
            <pc:docMk/>
            <pc:sldMk cId="2672640517" sldId="641"/>
            <ac:cxnSpMk id="145" creationId="{CAA9802D-9D1C-F8AC-A70E-9BA0E60E3597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5" creationId="{529E23F8-5948-DAA9-7E8F-C11C70752C7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6" creationId="{AD2B583E-6BBC-7A8D-9F4A-D7B63A6EAB9E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7" creationId="{168A10A0-0942-E85F-D077-5C76BEDB0036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8" creationId="{6299A78A-0AE5-2814-DFFA-BC73064875C7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9" creationId="{958318C0-6FC7-5EFC-5DBE-C81393279D2C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0" creationId="{7CEDCB86-48CB-8BEA-8027-DE0864448591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1" creationId="{440A4525-E543-D2E2-978C-84598737EBBE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2" creationId="{ED2776F0-A19F-D64F-5C96-29F9850528DD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4" creationId="{800AB624-45BF-B9FF-DB64-86B87BF149B7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5" creationId="{45406741-25DE-961C-F74D-F6A55E4C3755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6" creationId="{236756E7-6AFC-542B-FF65-5B6F39A88A4B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7" creationId="{9CC23C6F-CCF0-E75A-8136-F0458BE72E41}"/>
          </ac:cxnSpMkLst>
        </pc:cxnChg>
        <pc:cxnChg chg="add del mod">
          <ac:chgData name="C Wei" userId="71f02f09b5303ba0" providerId="LiveId" clId="{9FAC0037-95A1-4B14-AEEF-59264E26B4CA}" dt="2022-10-08T13:57:57.853" v="874" actId="478"/>
          <ac:cxnSpMkLst>
            <pc:docMk/>
            <pc:sldMk cId="2672640517" sldId="641"/>
            <ac:cxnSpMk id="177" creationId="{97893268-2184-CB32-A5B9-A981D0D65846}"/>
          </ac:cxnSpMkLst>
        </pc:cxnChg>
        <pc:cxnChg chg="add del mod">
          <ac:chgData name="C Wei" userId="71f02f09b5303ba0" providerId="LiveId" clId="{9FAC0037-95A1-4B14-AEEF-59264E26B4CA}" dt="2022-10-08T13:58:08.433" v="876" actId="478"/>
          <ac:cxnSpMkLst>
            <pc:docMk/>
            <pc:sldMk cId="2672640517" sldId="641"/>
            <ac:cxnSpMk id="178" creationId="{8706FE4B-8CCB-2FFF-DDEC-60948E9F5FB4}"/>
          </ac:cxnSpMkLst>
        </pc:cxnChg>
        <pc:cxnChg chg="add del mod">
          <ac:chgData name="C Wei" userId="71f02f09b5303ba0" providerId="LiveId" clId="{9FAC0037-95A1-4B14-AEEF-59264E26B4CA}" dt="2022-10-08T13:58:09.952" v="878" actId="478"/>
          <ac:cxnSpMkLst>
            <pc:docMk/>
            <pc:sldMk cId="2672640517" sldId="641"/>
            <ac:cxnSpMk id="179" creationId="{4E6A89DC-A27D-3098-3088-389F0D535324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80" creationId="{026309CC-8088-3DB2-777C-5ED49530D54F}"/>
          </ac:cxnSpMkLst>
        </pc:cxnChg>
        <pc:cxnChg chg="add del mod">
          <ac:chgData name="C Wei" userId="71f02f09b5303ba0" providerId="LiveId" clId="{9FAC0037-95A1-4B14-AEEF-59264E26B4CA}" dt="2022-10-08T13:58:11.262" v="880" actId="478"/>
          <ac:cxnSpMkLst>
            <pc:docMk/>
            <pc:sldMk cId="2672640517" sldId="641"/>
            <ac:cxnSpMk id="181" creationId="{44837040-C6BA-5B30-DDA0-C9AC03C68FC5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82" creationId="{1574183D-BA48-D5E9-2ED7-D094D3241AED}"/>
          </ac:cxnSpMkLst>
        </pc:cxnChg>
        <pc:cxnChg chg="add del mod">
          <ac:chgData name="C Wei" userId="71f02f09b5303ba0" providerId="LiveId" clId="{9FAC0037-95A1-4B14-AEEF-59264E26B4CA}" dt="2022-10-08T13:58:10.684" v="879" actId="478"/>
          <ac:cxnSpMkLst>
            <pc:docMk/>
            <pc:sldMk cId="2672640517" sldId="641"/>
            <ac:cxnSpMk id="183" creationId="{0E493EB8-FE0C-8A4E-B888-EFB938FBC67A}"/>
          </ac:cxnSpMkLst>
        </pc:cxnChg>
        <pc:cxnChg chg="add del mod">
          <ac:chgData name="C Wei" userId="71f02f09b5303ba0" providerId="LiveId" clId="{9FAC0037-95A1-4B14-AEEF-59264E26B4CA}" dt="2022-10-08T13:57:55.462" v="873" actId="478"/>
          <ac:cxnSpMkLst>
            <pc:docMk/>
            <pc:sldMk cId="2672640517" sldId="641"/>
            <ac:cxnSpMk id="184" creationId="{D70EF57B-6D3C-0C68-1441-2325D4DA3299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86" creationId="{9A086126-8AE2-C64D-DA75-66C8C3DBF98F}"/>
          </ac:cxnSpMkLst>
        </pc:cxnChg>
        <pc:cxnChg chg="add del mod">
          <ac:chgData name="C Wei" userId="71f02f09b5303ba0" providerId="LiveId" clId="{9FAC0037-95A1-4B14-AEEF-59264E26B4CA}" dt="2022-10-08T13:58:06.472" v="875" actId="478"/>
          <ac:cxnSpMkLst>
            <pc:docMk/>
            <pc:sldMk cId="2672640517" sldId="641"/>
            <ac:cxnSpMk id="187" creationId="{A109457F-6826-E763-17FA-78ECBDBA19AA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88" creationId="{28375928-6792-4103-B774-417FDCADCC3F}"/>
          </ac:cxnSpMkLst>
        </pc:cxnChg>
        <pc:cxnChg chg="add del mod">
          <ac:chgData name="C Wei" userId="71f02f09b5303ba0" providerId="LiveId" clId="{9FAC0037-95A1-4B14-AEEF-59264E26B4CA}" dt="2022-10-08T13:58:09.142" v="877" actId="478"/>
          <ac:cxnSpMkLst>
            <pc:docMk/>
            <pc:sldMk cId="2672640517" sldId="641"/>
            <ac:cxnSpMk id="189" creationId="{7EF4DB76-2F73-0EBA-83C6-A892AEF92E50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199" creationId="{F734DD15-13C8-13A6-F2B1-DED3D996DA7C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0" creationId="{027DF3EE-63F0-9B4A-CB72-E138EF53C57D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1" creationId="{EF9BBB6F-EECF-9522-BF80-80049D0E4C77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2" creationId="{5E0E87AE-9222-17E6-CB8D-3745B0B2368C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3" creationId="{20F4CE31-0803-2F21-EF28-9F3497B6FD63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4" creationId="{9EDB57E4-DBE7-55D7-03A5-E0BFF5ACEFBD}"/>
          </ac:cxnSpMkLst>
        </pc:cxnChg>
        <pc:cxnChg chg="add del mod">
          <ac:chgData name="C Wei" userId="71f02f09b5303ba0" providerId="LiveId" clId="{9FAC0037-95A1-4B14-AEEF-59264E26B4CA}" dt="2022-10-08T13:57:47.047" v="872" actId="478"/>
          <ac:cxnSpMkLst>
            <pc:docMk/>
            <pc:sldMk cId="2672640517" sldId="641"/>
            <ac:cxnSpMk id="205" creationId="{C6B645DF-9CA5-4800-F208-F9A2EFA8DB00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6" creationId="{0B9765D8-565E-AA70-4727-DF700DE9F97B}"/>
          </ac:cxnSpMkLst>
        </pc:cxnChg>
        <pc:cxnChg chg="add del mod">
          <ac:chgData name="C Wei" userId="71f02f09b5303ba0" providerId="LiveId" clId="{9FAC0037-95A1-4B14-AEEF-59264E26B4CA}" dt="2022-10-08T13:57:47.047" v="872" actId="478"/>
          <ac:cxnSpMkLst>
            <pc:docMk/>
            <pc:sldMk cId="2672640517" sldId="641"/>
            <ac:cxnSpMk id="208" creationId="{6225A93D-9112-5A30-6884-8C8C75984103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9" creationId="{91D327A1-291C-B784-BE62-0BBFE0306D6F}"/>
          </ac:cxnSpMkLst>
        </pc:cxnChg>
        <pc:cxnChg chg="add del mod">
          <ac:chgData name="C Wei" userId="71f02f09b5303ba0" providerId="LiveId" clId="{9FAC0037-95A1-4B14-AEEF-59264E26B4CA}" dt="2022-10-08T13:57:47.047" v="872" actId="478"/>
          <ac:cxnSpMkLst>
            <pc:docMk/>
            <pc:sldMk cId="2672640517" sldId="641"/>
            <ac:cxnSpMk id="210" creationId="{BD6A9FEC-39FC-9E2A-C59B-F117C8A2A2CF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11" creationId="{FDAD86C6-D445-FEE0-19FC-DCA645C1050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18" creationId="{79416B5A-834A-33E2-1C45-B871C844D17E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0" creationId="{092EF49A-69D9-2CA6-43C1-E683852F9B9C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2" creationId="{70F09A2C-5AC6-7392-B5B3-7AA69BB062C3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4" creationId="{50E56CBB-F68E-4A65-727F-0A47BC481B93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6" creationId="{360B7550-F238-FAC0-8568-D6744284CCC3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8" creationId="{421A2F6D-4A7E-8D1C-336F-4B62D0993B73}"/>
          </ac:cxnSpMkLst>
        </pc:cxnChg>
        <pc:cxnChg chg="add del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30" creationId="{6E3A19F4-F0F0-EBDC-E638-A0B0AE7A262D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32" creationId="{B3D680FB-B8F3-A4B9-B0BC-F60D78F750BC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34" creationId="{651E21D3-B36B-18F5-6EDD-5BB399EFFEB8}"/>
          </ac:cxnSpMkLst>
        </pc:cxnChg>
        <pc:cxnChg chg="add del mod">
          <ac:chgData name="C Wei" userId="71f02f09b5303ba0" providerId="LiveId" clId="{9FAC0037-95A1-4B14-AEEF-59264E26B4CA}" dt="2022-10-08T14:08:57.691" v="1143" actId="478"/>
          <ac:cxnSpMkLst>
            <pc:docMk/>
            <pc:sldMk cId="2672640517" sldId="641"/>
            <ac:cxnSpMk id="236" creationId="{0A4BF007-7450-C2AD-2F9E-317C26CFB038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38" creationId="{806E991B-0688-7BCE-DDAF-A67A3F07A33A}"/>
          </ac:cxnSpMkLst>
        </pc:cxnChg>
        <pc:cxnChg chg="add del mod">
          <ac:chgData name="C Wei" userId="71f02f09b5303ba0" providerId="LiveId" clId="{9FAC0037-95A1-4B14-AEEF-59264E26B4CA}" dt="2022-10-08T14:08:58.311" v="1144" actId="478"/>
          <ac:cxnSpMkLst>
            <pc:docMk/>
            <pc:sldMk cId="2672640517" sldId="641"/>
            <ac:cxnSpMk id="240" creationId="{CE61F2D4-DE25-DACB-DB09-58B689516219}"/>
          </ac:cxnSpMkLst>
        </pc:cxnChg>
        <pc:cxnChg chg="add del mod">
          <ac:chgData name="C Wei" userId="71f02f09b5303ba0" providerId="LiveId" clId="{9FAC0037-95A1-4B14-AEEF-59264E26B4CA}" dt="2022-10-08T14:08:33.251" v="1132" actId="478"/>
          <ac:cxnSpMkLst>
            <pc:docMk/>
            <pc:sldMk cId="2672640517" sldId="641"/>
            <ac:cxnSpMk id="242" creationId="{368686E7-52B2-A89D-DD4E-C09171C47B7F}"/>
          </ac:cxnSpMkLst>
        </pc:cxnChg>
        <pc:cxnChg chg="add del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45" creationId="{550DC9E0-11D3-C4B6-32B8-6B071800B6CA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47" creationId="{7799FB2B-E33D-DE75-62E5-DF35DBE485AD}"/>
          </ac:cxnSpMkLst>
        </pc:cxnChg>
        <pc:cxnChg chg="add del mod">
          <ac:chgData name="C Wei" userId="71f02f09b5303ba0" providerId="LiveId" clId="{9FAC0037-95A1-4B14-AEEF-59264E26B4CA}" dt="2022-10-08T13:59:07.801" v="904" actId="478"/>
          <ac:cxnSpMkLst>
            <pc:docMk/>
            <pc:sldMk cId="2672640517" sldId="641"/>
            <ac:cxnSpMk id="251" creationId="{A28EE0B6-3536-C3E7-495C-FF9A671D8C0C}"/>
          </ac:cxnSpMkLst>
        </pc:cxnChg>
        <pc:cxnChg chg="add del mod">
          <ac:chgData name="C Wei" userId="71f02f09b5303ba0" providerId="LiveId" clId="{9FAC0037-95A1-4B14-AEEF-59264E26B4CA}" dt="2022-10-08T13:59:07.801" v="904" actId="478"/>
          <ac:cxnSpMkLst>
            <pc:docMk/>
            <pc:sldMk cId="2672640517" sldId="641"/>
            <ac:cxnSpMk id="252" creationId="{69D2D6C0-A3F0-BAA2-7831-39D15C0389E7}"/>
          </ac:cxnSpMkLst>
        </pc:cxnChg>
        <pc:cxnChg chg="add del mod">
          <ac:chgData name="C Wei" userId="71f02f09b5303ba0" providerId="LiveId" clId="{9FAC0037-95A1-4B14-AEEF-59264E26B4CA}" dt="2022-10-08T13:59:07.801" v="904" actId="478"/>
          <ac:cxnSpMkLst>
            <pc:docMk/>
            <pc:sldMk cId="2672640517" sldId="641"/>
            <ac:cxnSpMk id="253" creationId="{B52E0DEF-59AD-41B4-36AB-AFD9A5744A77}"/>
          </ac:cxnSpMkLst>
        </pc:cxnChg>
        <pc:cxnChg chg="add del mod">
          <ac:chgData name="C Wei" userId="71f02f09b5303ba0" providerId="LiveId" clId="{9FAC0037-95A1-4B14-AEEF-59264E26B4CA}" dt="2022-10-08T13:59:07.801" v="904" actId="478"/>
          <ac:cxnSpMkLst>
            <pc:docMk/>
            <pc:sldMk cId="2672640517" sldId="641"/>
            <ac:cxnSpMk id="254" creationId="{88048A54-634C-FB00-034C-05D9BB058BD6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61" creationId="{57EBFDF2-1600-60B3-77D9-94C55B4F235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62" creationId="{B040077F-BCB8-A683-6C80-0CD5120AF358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63" creationId="{A2495D80-748B-D4C4-2856-7451460E31AA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64" creationId="{E8D9E522-3229-5275-22DF-3F4396B886C5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0" creationId="{7CE0FC49-4F3A-EA5A-2085-69B48FF7E02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2" creationId="{B893BEEC-E082-512C-9A3B-409B6EDDE94F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4" creationId="{3C1EA480-9B84-3774-E18F-FA3DE3D6E524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6" creationId="{9FAE5957-D288-AE8F-BC3D-0AF1287C8B56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8" creationId="{BAF4BB91-7E28-CCC4-5CE6-DEA008687697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80" creationId="{44663577-B4C2-52FB-1791-F33753B1DD9A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82" creationId="{7D6F878B-BF4C-3AAB-B084-EB89FD3F5A43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84" creationId="{E902B3B6-7255-A5C7-D200-CFF74D36F116}"/>
          </ac:cxnSpMkLst>
        </pc:cxnChg>
      </pc:sldChg>
      <pc:sldChg chg="delSp modSp add del mod">
        <pc:chgData name="C Wei" userId="71f02f09b5303ba0" providerId="LiveId" clId="{9FAC0037-95A1-4B14-AEEF-59264E26B4CA}" dt="2022-10-08T14:36:59.842" v="2868" actId="47"/>
        <pc:sldMkLst>
          <pc:docMk/>
          <pc:sldMk cId="1155632101" sldId="642"/>
        </pc:sldMkLst>
        <pc:spChg chg="mod">
          <ac:chgData name="C Wei" userId="71f02f09b5303ba0" providerId="LiveId" clId="{9FAC0037-95A1-4B14-AEEF-59264E26B4CA}" dt="2022-10-08T14:36:05.284" v="2866" actId="20577"/>
          <ac:spMkLst>
            <pc:docMk/>
            <pc:sldMk cId="1155632101" sldId="642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8T14:36:10.240" v="2867" actId="478"/>
          <ac:spMkLst>
            <pc:docMk/>
            <pc:sldMk cId="1155632101" sldId="642"/>
            <ac:spMk id="307" creationId="{C533DFE4-33A6-7B1D-E9C5-5D79F4120C38}"/>
          </ac:spMkLst>
        </pc:spChg>
      </pc:sldChg>
      <pc:sldChg chg="addSp delSp modSp add mod">
        <pc:chgData name="C Wei" userId="71f02f09b5303ba0" providerId="LiveId" clId="{9FAC0037-95A1-4B14-AEEF-59264E26B4CA}" dt="2022-10-09T01:08:18.560" v="9643" actId="14100"/>
        <pc:sldMkLst>
          <pc:docMk/>
          <pc:sldMk cId="1451077909" sldId="642"/>
        </pc:sldMkLst>
        <pc:spChg chg="mod">
          <ac:chgData name="C Wei" userId="71f02f09b5303ba0" providerId="LiveId" clId="{9FAC0037-95A1-4B14-AEEF-59264E26B4CA}" dt="2022-10-08T15:19:53.951" v="6222" actId="20577"/>
          <ac:spMkLst>
            <pc:docMk/>
            <pc:sldMk cId="1451077909" sldId="642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4" creationId="{8E591A0D-B0A7-E69A-9E99-664995A6F217}"/>
          </ac:spMkLst>
        </pc:spChg>
        <pc:spChg chg="add del mod">
          <ac:chgData name="C Wei" userId="71f02f09b5303ba0" providerId="LiveId" clId="{9FAC0037-95A1-4B14-AEEF-59264E26B4CA}" dt="2022-10-08T14:59:29.272" v="4717" actId="478"/>
          <ac:spMkLst>
            <pc:docMk/>
            <pc:sldMk cId="1451077909" sldId="642"/>
            <ac:spMk id="5" creationId="{85433525-978C-4FD9-367B-327419C973C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5" creationId="{E9720BE6-8ADB-A4D3-EB55-4B8A222725F3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7" creationId="{9A9A41CE-2B56-BE0A-D69A-5AB2588C36D7}"/>
          </ac:spMkLst>
        </pc:spChg>
        <pc:spChg chg="add del mod">
          <ac:chgData name="C Wei" userId="71f02f09b5303ba0" providerId="LiveId" clId="{9FAC0037-95A1-4B14-AEEF-59264E26B4CA}" dt="2022-10-08T14:59:29.272" v="4717" actId="478"/>
          <ac:spMkLst>
            <pc:docMk/>
            <pc:sldMk cId="1451077909" sldId="642"/>
            <ac:spMk id="7" creationId="{F7801492-0488-A9E4-26A3-20363AE9D0F1}"/>
          </ac:spMkLst>
        </pc:spChg>
        <pc:spChg chg="mod">
          <ac:chgData name="C Wei" userId="71f02f09b5303ba0" providerId="LiveId" clId="{9FAC0037-95A1-4B14-AEEF-59264E26B4CA}" dt="2022-10-08T14:51:46.205" v="4002" actId="21"/>
          <ac:spMkLst>
            <pc:docMk/>
            <pc:sldMk cId="1451077909" sldId="642"/>
            <ac:spMk id="8" creationId="{905D4F90-24BA-497B-730B-4DDBEF30A34A}"/>
          </ac:spMkLst>
        </pc:spChg>
        <pc:spChg chg="mod">
          <ac:chgData name="C Wei" userId="71f02f09b5303ba0" providerId="LiveId" clId="{9FAC0037-95A1-4B14-AEEF-59264E26B4CA}" dt="2022-10-09T00:56:46.357" v="9280" actId="20577"/>
          <ac:spMkLst>
            <pc:docMk/>
            <pc:sldMk cId="1451077909" sldId="642"/>
            <ac:spMk id="9" creationId="{AC64E29A-4B20-A3B1-3CA9-31F15E9582FB}"/>
          </ac:spMkLst>
        </pc:spChg>
        <pc:spChg chg="add mod">
          <ac:chgData name="C Wei" userId="71f02f09b5303ba0" providerId="LiveId" clId="{9FAC0037-95A1-4B14-AEEF-59264E26B4CA}" dt="2022-10-08T15:05:19.709" v="4982" actId="1076"/>
          <ac:spMkLst>
            <pc:docMk/>
            <pc:sldMk cId="1451077909" sldId="642"/>
            <ac:spMk id="10" creationId="{1AC3B02D-74D9-B47B-893B-793D89AA6369}"/>
          </ac:spMkLst>
        </pc:spChg>
        <pc:spChg chg="mod">
          <ac:chgData name="C Wei" userId="71f02f09b5303ba0" providerId="LiveId" clId="{9FAC0037-95A1-4B14-AEEF-59264E26B4CA}" dt="2022-10-08T15:09:13.339" v="5148" actId="1036"/>
          <ac:spMkLst>
            <pc:docMk/>
            <pc:sldMk cId="1451077909" sldId="642"/>
            <ac:spMk id="11" creationId="{F3BA1DD6-8F2C-A314-1BBF-1165039F8039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2" creationId="{1FE432C9-80E4-E4E1-D90E-9933D45DE84F}"/>
          </ac:spMkLst>
        </pc:spChg>
        <pc:spChg chg="add del">
          <ac:chgData name="C Wei" userId="71f02f09b5303ba0" providerId="LiveId" clId="{9FAC0037-95A1-4B14-AEEF-59264E26B4CA}" dt="2022-10-08T15:00:22.623" v="4800" actId="11529"/>
          <ac:spMkLst>
            <pc:docMk/>
            <pc:sldMk cId="1451077909" sldId="642"/>
            <ac:spMk id="12" creationId="{4ADDFF71-7A9B-0812-63A7-F2F7CF9C8F36}"/>
          </ac:spMkLst>
        </pc:spChg>
        <pc:spChg chg="add del mod">
          <ac:chgData name="C Wei" userId="71f02f09b5303ba0" providerId="LiveId" clId="{9FAC0037-95A1-4B14-AEEF-59264E26B4CA}" dt="2022-10-08T15:00:35.879" v="4806" actId="11529"/>
          <ac:spMkLst>
            <pc:docMk/>
            <pc:sldMk cId="1451077909" sldId="642"/>
            <ac:spMk id="14" creationId="{10480A7B-791E-696F-3F34-36EC3E903221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" creationId="{EA810BB7-B58A-1865-2CC9-F9EB566ED87F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15" creationId="{285700D1-C625-DE38-B9AE-0DE571F264C7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16" creationId="{B5A6ED18-BBC2-EF91-EED6-59C47F79B097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17" creationId="{261A0506-C69C-641D-5D07-268F407D8F0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8" creationId="{029308D5-6E69-B802-126E-142A572F7AB1}"/>
          </ac:spMkLst>
        </pc:spChg>
        <pc:spChg chg="add mod">
          <ac:chgData name="C Wei" userId="71f02f09b5303ba0" providerId="LiveId" clId="{9FAC0037-95A1-4B14-AEEF-59264E26B4CA}" dt="2022-10-08T15:00:58.021" v="4814" actId="571"/>
          <ac:spMkLst>
            <pc:docMk/>
            <pc:sldMk cId="1451077909" sldId="642"/>
            <ac:spMk id="18" creationId="{E39D8A56-783B-087F-5056-1932C1C32B13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19" creationId="{397D4865-7DF7-924B-6150-2B0B1780EFE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0" creationId="{5B7E4B6C-7F28-6724-7D56-F609381A3719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0" creationId="{7137E9A2-33F6-7B24-14AD-1BB3F482BD2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" creationId="{F94E1CBD-077A-0797-5523-B5D5F8B48EAB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1" creationId="{FD7DE042-88AF-77C8-C157-79017ACBA9F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2" creationId="{A07514F9-8430-2B39-C12D-447170D5BB16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2" creationId="{E6691B74-BC3E-7368-1EA3-2980DF90DEF8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3" creationId="{96BD3AA1-D2C1-33FF-E870-414E9259B847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3" creationId="{9AC34FAC-B81C-DE4E-B53A-219A905C73AD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4" creationId="{1EED475D-1ACC-38B9-5693-21721762935C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5" creationId="{D13B6EAD-9B92-A246-5D1E-B93E1BA7FDB1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6" creationId="{59C92C7B-0053-D657-8042-AE7A11E53704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7" creationId="{DF798035-94F5-88FC-3CD8-1A1671439833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28" creationId="{A211DC9A-FCBE-0DFC-8156-2376679B2EBC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29" creationId="{1645A778-8B36-2D07-6896-081990D9C5C4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30" creationId="{4C16D490-C167-7FB9-5748-EAE2A0748AE1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31" creationId="{23BB432B-7A6C-1F1B-8DA5-E4F64FBA47AB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32" creationId="{7F80A450-3B92-C348-4FBB-9091E4C9027C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3" creationId="{194D6418-528C-A253-BAEC-E9F9DDD50C44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4" creationId="{F3BA91A8-B91E-81E2-BA91-0CDB637723AB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5" creationId="{E2252A3F-8C7E-78FD-3D1D-B7E7909223EC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6" creationId="{7CF7D9A2-3D1F-B3DD-6C5F-48B90842763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36" creationId="{A373FF38-FD44-245C-CDFE-FC4DA19CCE29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7" creationId="{6F484E1E-8A23-C8AB-69FB-49E3256E6DA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37" creationId="{8E041914-345E-F8F4-3D73-3F3235AC2FDB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8" creationId="{2F93EDF6-A32D-5A44-443A-09491FF1513A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38" creationId="{40F63154-FF24-D51F-C105-0E86C8707A6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39" creationId="{8D7EA0E7-76A3-5974-ACBC-D08AF5917A66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9" creationId="{94C21D8E-8981-124B-1C95-799FC3838730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40" creationId="{51CB1D97-0554-E51C-66F4-59ABA506FDE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40" creationId="{B13D321A-D5D0-0B7E-E10F-8F656F97F2EF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1" creationId="{E8C76CDC-21AF-106D-5BE8-30BDA7003192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2" creationId="{87D29383-A3CE-A514-465E-4231C66EEAE4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3" creationId="{1BB00390-9102-E4C6-43E2-3866C241A123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4" creationId="{CB596010-4AD8-DFEF-E48D-AB7277B5486B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5" creationId="{87156022-9140-0C0E-7F6E-116993B3A760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6" creationId="{5D02F151-523C-09B8-791F-35428B9CFD67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7" creationId="{F3F077D1-4F27-6779-AAF5-50F772CE86CF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8" creationId="{C2D627D9-BD63-D949-5FB7-F300EC2B1406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9" creationId="{3F80FA75-E906-F606-2A14-2777C31080DD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0" creationId="{D0ED8E69-0898-1246-9F0F-0D1D49FE5564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1" creationId="{FCF825B2-136D-5065-BBA5-56E365A9B572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2" creationId="{12390EFF-BBC2-9EC2-FF3D-A4AF74B9D21A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3" creationId="{2A807E52-DF01-80BD-8A34-E0F4872826E2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4" creationId="{36C51D8C-8115-83CB-F5A0-6338D8C7039C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5" creationId="{A99A677E-E059-C747-D3F7-9C3EABFF5528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6" creationId="{ECA540A7-A23A-CC32-CA8D-2439A24930E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57" creationId="{646AD9D3-E929-E553-D669-9A1FE8C485F0}"/>
          </ac:spMkLst>
        </pc:spChg>
        <pc:spChg chg="add del">
          <ac:chgData name="C Wei" userId="71f02f09b5303ba0" providerId="LiveId" clId="{9FAC0037-95A1-4B14-AEEF-59264E26B4CA}" dt="2022-10-08T15:04:44.709" v="4972" actId="11529"/>
          <ac:spMkLst>
            <pc:docMk/>
            <pc:sldMk cId="1451077909" sldId="642"/>
            <ac:spMk id="57" creationId="{776C8889-4DAC-3906-1B3E-9D5F9EC784FE}"/>
          </ac:spMkLst>
        </pc:spChg>
        <pc:spChg chg="add mod or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8" creationId="{397F6CD4-2269-6FA4-2E02-9F5D6226C97A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59" creationId="{043713C4-3ABA-4620-2D50-F6E3E8A20E55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2" creationId="{5AE90CB8-D076-EA35-4A21-64821174CD2F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3" creationId="{8E194374-6262-CF8E-5B2F-6D2CEF980048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4" creationId="{ADFACA2C-6D75-9866-4203-DB56D09CD4AE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5" creationId="{A0AABB3A-704D-980D-CD46-498733C49029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6" creationId="{118144EE-AA3D-67F7-4081-083ACF12EF9C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7" creationId="{01069008-54D2-278D-C969-47FD5E95F79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8" creationId="{A5F66963-2482-AD9F-A85D-A5781FACB692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3" creationId="{B5D09F47-72EB-C7D1-C356-646409A427BB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4" creationId="{533ACD8D-67A6-A368-5179-1B171E7448CB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6" creationId="{17AAB88F-55C8-FB56-2A7B-6C1D86D5BC5D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8" creationId="{958C892E-0A2D-8E69-4151-820C4B10ABDB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9" creationId="{BFF63204-525A-A478-8225-A317117A325D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0" creationId="{8B104217-D535-9F01-7EB6-72E3A91BEA4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1" creationId="{2F5A5FDB-F94A-2609-9576-29381F71AFF4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2" creationId="{8FCA3B62-1571-C725-FF6F-697D42C7D264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3" creationId="{67268FD7-710B-B466-0CD5-9AD7C17CFA81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4" creationId="{65FB7E8C-2130-31D4-653E-5A4251470BA7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6" creationId="{0DF61BE6-5378-E92B-7A5B-E690BBD41A01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7" creationId="{609D1684-62AC-5D09-1B44-45A03215687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8" creationId="{1CB12B76-937A-827D-59D9-17FFB7985C6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9" creationId="{4B825962-B44B-807C-D39A-04BCDE080DA7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0" creationId="{FC6C095E-4CB8-3F91-9900-C32129C2D79A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1" creationId="{C7A5ED21-4531-A908-B5B1-52F57B471276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3" creationId="{940C4C5F-AF99-02D2-32DA-F9236E4A734D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5" creationId="{BDC6D9E3-D90D-28E4-AC61-7896E0F1F5BA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6" creationId="{367AAC33-7F7C-40D9-3B4C-1AD884C68B6A}"/>
          </ac:spMkLst>
        </pc:spChg>
        <pc:spChg chg="add mod">
          <ac:chgData name="C Wei" userId="71f02f09b5303ba0" providerId="LiveId" clId="{9FAC0037-95A1-4B14-AEEF-59264E26B4CA}" dt="2022-10-08T15:07:47.319" v="5105" actId="1076"/>
          <ac:spMkLst>
            <pc:docMk/>
            <pc:sldMk cId="1451077909" sldId="642"/>
            <ac:spMk id="97" creationId="{3E529626-49CF-2B1A-8111-2438A44DD850}"/>
          </ac:spMkLst>
        </pc:spChg>
        <pc:spChg chg="add mod">
          <ac:chgData name="C Wei" userId="71f02f09b5303ba0" providerId="LiveId" clId="{9FAC0037-95A1-4B14-AEEF-59264E26B4CA}" dt="2022-10-09T01:08:18.560" v="9643" actId="14100"/>
          <ac:spMkLst>
            <pc:docMk/>
            <pc:sldMk cId="1451077909" sldId="642"/>
            <ac:spMk id="98" creationId="{21361231-BFA5-789A-80E5-FDAEA9F3F013}"/>
          </ac:spMkLst>
        </pc:spChg>
        <pc:spChg chg="add mod">
          <ac:chgData name="C Wei" userId="71f02f09b5303ba0" providerId="LiveId" clId="{9FAC0037-95A1-4B14-AEEF-59264E26B4CA}" dt="2022-10-08T15:08:57.581" v="5142" actId="14100"/>
          <ac:spMkLst>
            <pc:docMk/>
            <pc:sldMk cId="1451077909" sldId="642"/>
            <ac:spMk id="99" creationId="{BA2D4EB6-FBF7-14BC-1B1F-35B55AFEAEB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0" creationId="{C63C787B-7DC3-8610-FAAC-3F65FD55B40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1" creationId="{4C2BCA83-9D4C-94DE-FF23-CAD030FC899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2" creationId="{E8B4337B-5F3F-602E-4935-1A38E91040E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3" creationId="{5FFA075A-BB7D-6B31-20A7-B62B2A77787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4" creationId="{3E781C74-6995-CBA1-CE32-C12D16AD197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5" creationId="{BC67F0D2-64E3-AB7F-4961-E741349DE5A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6" creationId="{3B3FCB0B-D6FC-2641-7690-4D428FD3004C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7" creationId="{7D56F07D-6EFD-8E67-E3DD-D19893519E12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8" creationId="{4255C768-0A32-683E-7703-230467665FE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17" creationId="{EAD3E4A2-844E-4878-A598-0AF280F13E98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23" creationId="{FF56617B-6185-40AE-233D-EEB4E64CBB49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25" creationId="{55F89C29-C41C-3B94-A28D-36D8E56E2BD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27" creationId="{F3CBDB1A-C91F-2F21-4946-840375982B10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30" creationId="{19C66FCF-EF5D-7788-C049-E0D419328BD8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31" creationId="{DAE1CA5B-E01D-D21C-B37F-0020DCC2733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32" creationId="{CCA4BF1E-C935-648D-6775-B341E96BAF5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33" creationId="{9245F151-B1C7-558F-32BF-85751C40624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34" creationId="{1970CA74-4287-4EED-0B2B-1C748CD7401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35" creationId="{65A1AC8F-6FCA-3775-F23D-0D527154C920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0" creationId="{DF7506A7-D69F-2EE8-1837-5E1A8F89F52D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41" creationId="{FCD02DA2-F7EA-8B72-186B-197AF81E1D8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2" creationId="{0AB094B1-AA97-DC91-CFE4-0F6A6C898BD0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3" creationId="{AE2F860F-8594-87FC-9B7B-E2DAE3E9A133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4" creationId="{370C543C-AF2F-8D2F-F0EF-A0DEA6A628F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4" creationId="{3D1E1AF0-6A66-F4F1-5F33-6B4490177223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87" creationId="{B34CB6E0-D4E6-8F6E-31D7-A132271D626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93" creationId="{1D06261A-A4E8-7B18-1227-45828C769476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97" creationId="{C2EE21DB-DF85-E4DA-E28D-A2242BC6B779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98" creationId="{85080F48-6652-FFBA-1DA5-4D4F514747A6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99" creationId="{2B3F6772-B4D7-9345-2B91-E0E02577E6F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00" creationId="{3929E00A-5BE8-E6E9-01A6-887D590EC15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09" creationId="{74EE64FC-4945-9CD8-9316-51FF01ED82C0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0" creationId="{DF311F36-6A03-C53C-637D-A99B4ED2D88B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1" creationId="{41A772A0-D310-CB09-B2A6-F13DEE04E2B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2" creationId="{8AABE4AD-CC14-94AA-E4AD-FAEDBDB8EF50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7" creationId="{4CB7A2C6-AA07-FC5B-1C69-EC1B95334F5A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9" creationId="{E36AE717-ABFD-6FCA-1A62-466E46B8611B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21" creationId="{B1A7EA6F-D5CC-24BE-75DE-E03B4573EF1C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23" creationId="{9EA02843-114E-45A0-2426-6178BD1A95C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306" creationId="{0A759148-CC70-13B6-F51B-73BA37A66056}"/>
          </ac:spMkLst>
        </pc:spChg>
        <pc:spChg chg="del mod">
          <ac:chgData name="C Wei" userId="71f02f09b5303ba0" providerId="LiveId" clId="{9FAC0037-95A1-4B14-AEEF-59264E26B4CA}" dt="2022-10-08T14:44:27.039" v="3415" actId="478"/>
          <ac:spMkLst>
            <pc:docMk/>
            <pc:sldMk cId="1451077909" sldId="642"/>
            <ac:spMk id="307" creationId="{C533DFE4-33A6-7B1D-E9C5-5D79F4120C38}"/>
          </ac:spMkLst>
        </pc:sp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4" creationId="{A8DA7C60-E5C4-7321-E889-EEB4820F18FA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5" creationId="{559DD683-903A-C163-817D-B0817A0A5E94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6" creationId="{3F3813F0-4690-5F5E-B0BD-003335B4FEA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7" creationId="{B03851B9-C7EE-853F-4F87-CFCBC14153F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32" creationId="{5B901ED8-2089-6B8D-A055-D8720496D05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33" creationId="{82D7D484-91E9-2757-08A5-ED4360AF256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34" creationId="{C5A3D059-E53F-AE38-860B-2E8B4915A818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35" creationId="{BEEE2708-0102-D50B-F75C-9CB19AB491B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77" creationId="{99A579BC-9B96-0C55-35E5-B1C9FA13209B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92" creationId="{6492EDE6-FA4D-5D19-7560-706A4D037151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09" creationId="{433DF297-C70E-A7CE-42D4-066BD8D8800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0" creationId="{778277A9-3E2E-D994-80C0-BE5DC5CBCE40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1" creationId="{296FF937-5900-C299-F397-2947EB8039FC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2" creationId="{D7729BC6-8B3A-C7A5-B2EF-E28AB09D95AF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3" creationId="{46065639-36C4-D015-F32E-D12A46ADAC47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4" creationId="{70122323-28A3-A47E-C1A6-2871AC28343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5" creationId="{1F80B472-ABA2-48DF-AC6B-9717CB21E71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6" creationId="{12FFCC3A-4F7C-2F36-E8D6-67D820435EA4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8" creationId="{9AD7E750-5A11-B35F-4566-8B2DEF4C0298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9" creationId="{43242062-24D9-F03D-5585-A0508CC4792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20" creationId="{12DF7F16-DE12-149E-59AF-358DF14CD95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21" creationId="{77A90D0F-29FD-F0E1-ED6B-3588383127D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22" creationId="{F0CBB1E3-BDD4-79AC-11BE-139856CE479E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28" creationId="{4FEE41CD-A695-5571-4E3B-230C19786969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36" creationId="{B01FD4A4-46E2-6478-60D1-F4F7BAB1D82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37" creationId="{15F44B7E-F45E-8EAA-5D09-4114DD5F1530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38" creationId="{3DFD82B8-BED0-FBCF-ED1F-CBB9921403B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39" creationId="{E08D386D-8F46-DE13-DB6C-251DF573D67C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45" creationId="{1F37228D-58B1-CB20-BC40-A7A5AEB4996B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47" creationId="{C4873388-F4D3-DF07-E7A2-F06AF8160E1B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50" creationId="{FB1ABFAF-C410-C454-F66D-BEF07D7C54FA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7" creationId="{9CC23C6F-CCF0-E75A-8136-F0458BE72E4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5" creationId="{6DB7CD32-72D7-7E06-D227-37674B76933E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6" creationId="{3D2474C7-E58A-4482-18BF-6F9BD1D0AD38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7" creationId="{5E152F23-61F2-B59D-166C-F94F3EBC077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8" creationId="{5661266C-AE40-41BF-14AD-4D41003E08E5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9" creationId="{6F29737A-2804-95BB-7052-EFB53C22CD9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80" creationId="{026309CC-8088-3DB2-777C-5ED49530D54F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1" creationId="{21792FD6-4EEB-776D-D543-8BAA4A26162D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82" creationId="{1574183D-BA48-D5E9-2ED7-D094D3241AE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3" creationId="{65F6F018-4BF4-AFF6-EBDE-AAD105D71E68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4" creationId="{DC6A1862-0655-6AC4-3973-DB4A855A5976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5" creationId="{9903F0C4-208B-428E-7C21-1C03B0DC5ED6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88" creationId="{28375928-6792-4103-B774-417FDCADCC3F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9" creationId="{17BCB832-B316-1583-1BAA-3C09FAF9E160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94" creationId="{3145236D-655C-63F1-1734-63277FFCCCAE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95" creationId="{2EC24649-E1A5-B12A-A86A-5A648E6BFF76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96" creationId="{ACA99F44-5D6B-092D-8C2A-314E844F88E3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1" creationId="{11478CD6-512A-4C23-CAF1-F7030C21C8FE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2" creationId="{B35EF2EC-6B3A-E58A-2CA5-392F4A1940F7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3" creationId="{FC4999DA-6BCB-1636-6AF4-EC133E3833CB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4" creationId="{61E9F7D5-8C75-26BE-1FA7-AD771A9E1377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5" creationId="{9A2CDDC5-BD36-260B-BE89-28F7CC1665CE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6" creationId="{E6B7D80E-6BB7-55F0-16C1-62B884202190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7" creationId="{5588235F-D9FC-C62C-39F6-30399AC6B533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8" creationId="{AA8DE6F1-3689-56A3-AEAB-45F548409BB5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13" creationId="{14172446-EDBD-629A-D32F-746DCDA3435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14" creationId="{C47C828A-E308-C3D3-1317-1AA269EF8E2F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15" creationId="{E39367CE-D6F9-FBD6-70EF-C7261C7B4699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16" creationId="{8FF2ACDB-4C16-5B40-E63A-4A02A1613E3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2118268470" sldId="642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191535436" sldId="643"/>
        </pc:sldMkLst>
      </pc:sldChg>
      <pc:sldChg chg="addSp delSp modSp add mod">
        <pc:chgData name="C Wei" userId="71f02f09b5303ba0" providerId="LiveId" clId="{9FAC0037-95A1-4B14-AEEF-59264E26B4CA}" dt="2022-10-09T00:50:31.101" v="9009"/>
        <pc:sldMkLst>
          <pc:docMk/>
          <pc:sldMk cId="2143351515" sldId="643"/>
        </pc:sldMkLst>
        <pc:spChg chg="mod">
          <ac:chgData name="C Wei" userId="71f02f09b5303ba0" providerId="LiveId" clId="{9FAC0037-95A1-4B14-AEEF-59264E26B4CA}" dt="2022-10-08T15:19:50.621" v="6221" actId="20577"/>
          <ac:spMkLst>
            <pc:docMk/>
            <pc:sldMk cId="2143351515" sldId="643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4" creationId="{8E591A0D-B0A7-E69A-9E99-664995A6F217}"/>
          </ac:spMkLst>
        </pc:spChg>
        <pc:spChg chg="add del mod">
          <ac:chgData name="C Wei" userId="71f02f09b5303ba0" providerId="LiveId" clId="{9FAC0037-95A1-4B14-AEEF-59264E26B4CA}" dt="2022-10-08T15:17:01.339" v="5956" actId="478"/>
          <ac:spMkLst>
            <pc:docMk/>
            <pc:sldMk cId="2143351515" sldId="643"/>
            <ac:spMk id="7" creationId="{91602503-FAE2-AB4E-53A0-47636D4014F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" creationId="{EDA6E4D2-B04F-02D3-B811-821D7D58CE11}"/>
          </ac:spMkLst>
        </pc:spChg>
        <pc:spChg chg="mod">
          <ac:chgData name="C Wei" userId="71f02f09b5303ba0" providerId="LiveId" clId="{9FAC0037-95A1-4B14-AEEF-59264E26B4CA}" dt="2022-10-08T15:09:44.005" v="5205" actId="20577"/>
          <ac:spMkLst>
            <pc:docMk/>
            <pc:sldMk cId="2143351515" sldId="643"/>
            <ac:spMk id="8" creationId="{905D4F90-24BA-497B-730B-4DDBEF30A34A}"/>
          </ac:spMkLst>
        </pc:spChg>
        <pc:spChg chg="mod">
          <ac:chgData name="C Wei" userId="71f02f09b5303ba0" providerId="LiveId" clId="{9FAC0037-95A1-4B14-AEEF-59264E26B4CA}" dt="2022-10-08T15:17:37.769" v="6043" actId="20577"/>
          <ac:spMkLst>
            <pc:docMk/>
            <pc:sldMk cId="2143351515" sldId="643"/>
            <ac:spMk id="9" creationId="{AC64E29A-4B20-A3B1-3CA9-31F15E9582FB}"/>
          </ac:spMkLst>
        </pc:spChg>
        <pc:spChg chg="del">
          <ac:chgData name="C Wei" userId="71f02f09b5303ba0" providerId="LiveId" clId="{9FAC0037-95A1-4B14-AEEF-59264E26B4CA}" dt="2022-10-08T15:10:37.695" v="5292" actId="478"/>
          <ac:spMkLst>
            <pc:docMk/>
            <pc:sldMk cId="2143351515" sldId="643"/>
            <ac:spMk id="10" creationId="{1AC3B02D-74D9-B47B-893B-793D89AA6369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0" creationId="{33659C68-73C3-3726-7826-137376E52E9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2" creationId="{62D69D0F-97BD-0EFF-F5D1-8DC8711907D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4" creationId="{68C14E84-5E18-CB55-DB34-61FF026E846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15" creationId="{285700D1-C625-DE38-B9AE-0DE571F264C7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5" creationId="{CEAC0D8F-6840-04F1-6F7E-7B20BEAC2436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6" creationId="{3D964514-DF3B-0168-0A75-BF5A67F3800E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16" creationId="{B5A6ED18-BBC2-EF91-EED6-59C47F79B097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17" creationId="{261A0506-C69C-641D-5D07-268F407D8F0F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7" creationId="{55C9689E-8285-D904-C1C5-BA6F79C714CC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8" creationId="{F60EE72B-C4D4-F9A5-A107-30D3B242F28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19" creationId="{397D4865-7DF7-924B-6150-2B0B1780EFE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9" creationId="{434E8938-C3A9-86BF-7D63-E1C0B26E1EA1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28" creationId="{7073232C-ADE1-DCE1-0919-D3C6276B4BA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28" creationId="{A211DC9A-FCBE-0DFC-8156-2376679B2EBC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29" creationId="{1645A778-8B36-2D07-6896-081990D9C5C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29" creationId="{40188525-52CF-C132-75A1-E59CAFF535E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30" creationId="{4C16D490-C167-7FB9-5748-EAE2A0748AE1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0" creationId="{D4D939E5-0CD9-E78E-13D7-04EE3D63DAF8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31" creationId="{23BB432B-7A6C-1F1B-8DA5-E4F64FBA47AB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1" creationId="{45DB01B8-63EE-63DF-F8C0-09C0134882B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2" creationId="{37A9C586-DB73-2B1F-4406-80260A85B980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3" creationId="{AED05F45-3210-2362-45E0-1041421D8ECA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4" creationId="{A533A14B-18CB-1B6B-CCB3-6DDA205712A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5" creationId="{049373EB-C00C-1B31-D018-C5FB676A4AA9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6" creationId="{9EDA0145-5F96-9BB4-5105-7CDDABDA7F81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7" creationId="{5C0F9F2F-5461-3396-D6E1-7E548869B7A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8" creationId="{870D2E79-21D0-9325-1F82-369ACBA2059B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9" creationId="{FC2C6720-7496-E839-8408-BA3A3B8BFEDA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40" creationId="{AC443177-956C-0480-E694-1032E33A24FF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41" creationId="{00E774BB-7EA6-1B1C-FE31-F05C0CAADA31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1" creationId="{E8C76CDC-21AF-106D-5BE8-30BDA7003192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42" creationId="{7AF144A2-1FB6-6764-AD8B-460498E93911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2" creationId="{87D29383-A3CE-A514-465E-4231C66EEAE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3" creationId="{1BB00390-9102-E4C6-43E2-3866C241A123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4" creationId="{CB596010-4AD8-DFEF-E48D-AB7277B5486B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5" creationId="{87156022-9140-0C0E-7F6E-116993B3A760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6" creationId="{5D02F151-523C-09B8-791F-35428B9CFD67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7" creationId="{F3F077D1-4F27-6779-AAF5-50F772CE86C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8" creationId="{C2D627D9-BD63-D949-5FB7-F300EC2B140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9" creationId="{3F80FA75-E906-F606-2A14-2777C31080DD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0" creationId="{D0ED8E69-0898-1246-9F0F-0D1D49FE556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1" creationId="{8AA96C6A-8DF4-23D5-3B8A-EFCDBED5306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1" creationId="{FCF825B2-136D-5065-BBA5-56E365A9B57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2" creationId="{12390EFF-BBC2-9EC2-FF3D-A4AF74B9D21A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3" creationId="{2A807E52-DF01-80BD-8A34-E0F4872826E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4" creationId="{36C51D8C-8115-83CB-F5A0-6338D8C7039C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5" creationId="{A99A677E-E059-C747-D3F7-9C3EABFF5528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6" creationId="{33090FDD-040C-D046-8658-84AC1E537E2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6" creationId="{ECA540A7-A23A-CC32-CA8D-2439A24930EF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7" creationId="{87C53DB9-5FE8-8C26-5B82-AB8BFE04946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8" creationId="{397F6CD4-2269-6FA4-2E02-9F5D6226C97A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8" creationId="{4848E160-DD09-A11C-81D3-3432CE45473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9" creationId="{043713C4-3ABA-4620-2D50-F6E3E8A20E5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9" creationId="{89A4050F-122F-D99A-DDDC-DE672389236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62" creationId="{02622060-3D02-04C9-CCF0-8C8ED2BFD71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2" creationId="{5AE90CB8-D076-EA35-4A21-64821174CD2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3" creationId="{8E194374-6262-CF8E-5B2F-6D2CEF980048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63" creationId="{AEC9B296-DB51-C735-CC65-B314FDCFA28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64" creationId="{01253748-F3A5-E8AD-A95A-E355E3B9729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4" creationId="{ADFACA2C-6D75-9866-4203-DB56D09CD4AE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5" creationId="{A0AABB3A-704D-980D-CD46-498733C49029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6" creationId="{118144EE-AA3D-67F7-4081-083ACF12EF9C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7" creationId="{01069008-54D2-278D-C969-47FD5E95F79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8" creationId="{A5F66963-2482-AD9F-A85D-A5781FACB692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3" creationId="{AC5D693F-5096-9820-88B5-49E5AC328C59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3" creationId="{B5D09F47-72EB-C7D1-C356-646409A427BB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4" creationId="{0583F542-0120-4DE3-02F7-ACE1BC54EAE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4" creationId="{533ACD8D-67A6-A368-5179-1B171E7448CB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6" creationId="{17AAB88F-55C8-FB56-2A7B-6C1D86D5BC5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6" creationId="{B676398E-5B39-9F53-73CC-1EF97D805B33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8" creationId="{958C892E-0A2D-8E69-4151-820C4B10ABDB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8" creationId="{F2C46E2B-8721-5E1D-6F68-4BB7DB03C245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9" creationId="{BFF63204-525A-A478-8225-A317117A325D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0" creationId="{8B104217-D535-9F01-7EB6-72E3A91BEA4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1" creationId="{2F5A5FDB-F94A-2609-9576-29381F71AFF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2" creationId="{8FCA3B62-1571-C725-FF6F-697D42C7D26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3" creationId="{67268FD7-710B-B466-0CD5-9AD7C17CFA81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4" creationId="{65FB7E8C-2130-31D4-653E-5A4251470BA7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85" creationId="{480ECCDC-E5A3-6B88-9A02-F500C10CD648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6" creationId="{0DF61BE6-5378-E92B-7A5B-E690BBD41A01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7" creationId="{609D1684-62AC-5D09-1B44-45A03215687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8" creationId="{1CB12B76-937A-827D-59D9-17FFB7985C6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9" creationId="{4B825962-B44B-807C-D39A-04BCDE080DA7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0" creationId="{FC6C095E-4CB8-3F91-9900-C32129C2D79A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1" creationId="{C7A5ED21-4531-A908-B5B1-52F57B47127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3" creationId="{940C4C5F-AF99-02D2-32DA-F9236E4A734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93" creationId="{96A9A7AE-B53A-D128-D033-7B919731A190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5" creationId="{BDC6D9E3-D90D-28E4-AC61-7896E0F1F5BA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6" creationId="{367AAC33-7F7C-40D9-3B4C-1AD884C68B6A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7" creationId="{3E529626-49CF-2B1A-8111-2438A44DD850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8" creationId="{21361231-BFA5-789A-80E5-FDAEA9F3F01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99" creationId="{9DD1B290-3224-97C9-D26E-6764CA9B44E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9" creationId="{BA2D4EB6-FBF7-14BC-1B1F-35B55AFEAEBE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00" creationId="{53E62161-0570-061C-83B7-511BB98BD74A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01" creationId="{AF71C535-6177-B21B-0817-FF8FCB0CB96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02" creationId="{870B4BA9-C9C5-FC2C-580A-19AC715772C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1" creationId="{2277810A-4349-6282-E893-5683516D2AD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2" creationId="{A4B7E7CC-9B1D-9A23-3FB2-682A48261420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3" creationId="{DFA41B51-5A3F-F401-AE7F-7436CEAD1B2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4" creationId="{45AF889C-21AE-96F1-E9C6-2DA1495600E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9" creationId="{A3DBC9EE-0CE3-3320-E3DC-FDE4B5DEE432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21" creationId="{148B1189-85B4-9AE3-66A5-1B5F9D3284D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22" creationId="{7D8E61BD-F064-D47B-5BA5-1E68FAF3009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23" creationId="{B6387F58-7A61-CE5F-8F03-8C7F9CD3CE6D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306" creationId="{0A759148-CC70-13B6-F51B-73BA37A66056}"/>
          </ac:spMkLst>
        </pc:spChg>
        <pc:picChg chg="add mod">
          <ac:chgData name="C Wei" userId="71f02f09b5303ba0" providerId="LiveId" clId="{9FAC0037-95A1-4B14-AEEF-59264E26B4CA}" dt="2022-10-08T15:12:14.835" v="5398" actId="14100"/>
          <ac:picMkLst>
            <pc:docMk/>
            <pc:sldMk cId="2143351515" sldId="643"/>
            <ac:picMk id="5" creationId="{C252D3A2-E08C-CD12-C6BA-699E530C32C7}"/>
          </ac:picMkLst>
        </pc:pic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0" creationId="{6409ED8D-67F6-CD93-6336-5776622604F7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1" creationId="{69699E2C-13B2-33FF-FAC6-00119C6F6BB3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2" creationId="{0F7BCD75-89A6-522D-5B18-4045DD81AF04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3" creationId="{F558047C-89DB-731D-EABE-2EF4F0F7ED56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4" creationId="{237BA67E-A02D-83F8-40FD-9404B25AC32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5" creationId="{A61BB5A9-4A09-D916-9A4F-C84D649CB8C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6" creationId="{7CBC1296-0E93-4AFA-850E-AF9683463676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7" creationId="{A6829C59-8337-5BF7-71EC-A6EE2D04DE6E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3" creationId="{AAB576F7-2F2E-0395-519B-07A0445CEAB2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4" creationId="{9AA31385-3D9D-AA22-1E0C-BB037E3A2E6C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5" creationId="{BFA6098F-1DCF-CD03-ED21-CF28E96787EC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6" creationId="{44231F61-21B7-6CF5-BEEC-256DD44CAD9D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7" creationId="{0C9EF98E-5208-0453-BA49-1D4351AF57D3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8" creationId="{8E0329AD-E3CA-1AB4-9EA1-5ACEED07AB47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9" creationId="{FAAB9F42-5D08-E538-B1E7-A66C83116AA0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0" creationId="{DACC6A02-B82B-8989-09B8-24F73C84DE1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2" creationId="{632C1A49-A2D7-84ED-50B7-946D16199C52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3" creationId="{006CB98E-63FB-89E9-0FF2-DC862B07B37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4" creationId="{2B59B55D-AB3B-9C0A-090B-C17302DAD089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5" creationId="{115D70BC-0C1E-F68C-2FE2-93DB21DE89C1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65" creationId="{6B134C88-224D-B0E9-3E9F-466BE560A827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66" creationId="{19ED6719-D770-BA4F-96A0-DF37B8C7E07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67" creationId="{84C22A1E-C25A-5864-6BCE-AE55D1374445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68" creationId="{EC3785FD-E710-2762-137A-3C75A49B29A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79" creationId="{78C2DE97-7B0A-5B45-93E1-84639917AEF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0" creationId="{2EBC6C96-DAA8-D9B9-590E-0D616C382A29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1" creationId="{4AF40D6D-2040-DDE9-6523-E5C57DCC53C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2" creationId="{16A7CC1D-7E82-BCD3-E296-33857725DCD0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3" creationId="{C557EA05-AE81-A192-61F6-5FCD31D96B01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4" creationId="{4296AF5F-A96E-D8F1-1384-748E5C9B83CD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6" creationId="{5E73D079-11D1-8422-3035-902B7F1E9D79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7" creationId="{B7592389-73C8-C867-D5B1-0F7DAF26374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8" creationId="{9A3AEE34-0C4A-E619-3D16-3526B0A6FC82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9" creationId="{49B42447-FAE6-CA28-9A55-14F5F848B96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0" creationId="{B23D6A7B-13EC-5F1D-DF4C-459FF0F546C5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1" creationId="{890B46DD-BC0B-B871-7FEE-9D9121A6786C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92" creationId="{6492EDE6-FA4D-5D19-7560-706A4D037151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5" creationId="{02346C54-9DBF-29D0-9289-E1DA9B039B1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6" creationId="{9A88F7B8-836A-6030-23EE-6850889A3814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7" creationId="{A4BDD7B7-5767-2762-E51E-6508C4BD2EE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8" creationId="{5814501D-681B-F420-2549-4D6FAED85EFE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3" creationId="{F6CD1834-6A0C-5838-AA47-D30D8D21F3BA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4" creationId="{D4289764-9818-DCAC-A101-F74A85614473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5" creationId="{3D2FE311-DD59-1128-453B-E71A1B7F813A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6" creationId="{37585B3E-7379-D917-2426-B6D0CFA414D7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7" creationId="{FA65C697-7C88-FA79-AF0B-424ACF3CBCD5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8" creationId="{4054657D-29C8-9C40-73E2-43E6A92B57A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9" creationId="{11643146-3869-839A-D8A6-DBE8C9BD158E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0" creationId="{3FD59431-9851-4703-8C8A-E252B3BF7396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5" creationId="{69AF0747-8C2F-6FEC-269D-A0A17F2923AE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6" creationId="{3EAAD221-E31F-EF3E-9CF9-9E20930C25F1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7" creationId="{CF426C9C-1F38-B1ED-03F8-7BEDB0ED328A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8" creationId="{14BB9024-3B7D-7D46-BADD-FB69E8DB5082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572081632" sldId="644"/>
        </pc:sldMkLst>
      </pc:sldChg>
      <pc:sldChg chg="addSp delSp modSp add mod">
        <pc:chgData name="C Wei" userId="71f02f09b5303ba0" providerId="LiveId" clId="{9FAC0037-95A1-4B14-AEEF-59264E26B4CA}" dt="2022-10-09T01:15:55.335" v="9713" actId="20577"/>
        <pc:sldMkLst>
          <pc:docMk/>
          <pc:sldMk cId="4023168076" sldId="644"/>
        </pc:sldMkLst>
        <pc:spChg chg="mod">
          <ac:chgData name="C Wei" userId="71f02f09b5303ba0" providerId="LiveId" clId="{9FAC0037-95A1-4B14-AEEF-59264E26B4CA}" dt="2022-10-08T15:19:57.117" v="6223" actId="20577"/>
          <ac:spMkLst>
            <pc:docMk/>
            <pc:sldMk cId="4023168076" sldId="644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" creationId="{83B9B3FF-1C75-654B-3273-FCF621D63E19}"/>
          </ac:spMkLst>
        </pc:spChg>
        <pc:spChg chg="add mod">
          <ac:chgData name="C Wei" userId="71f02f09b5303ba0" providerId="LiveId" clId="{9FAC0037-95A1-4B14-AEEF-59264E26B4CA}" dt="2022-10-09T01:15:55.335" v="9713" actId="20577"/>
          <ac:spMkLst>
            <pc:docMk/>
            <pc:sldMk cId="4023168076" sldId="644"/>
            <ac:spMk id="7" creationId="{255C7841-52C8-CE2A-5191-413A7D0BA8E3}"/>
          </ac:spMkLst>
        </pc:spChg>
        <pc:spChg chg="mod">
          <ac:chgData name="C Wei" userId="71f02f09b5303ba0" providerId="LiveId" clId="{9FAC0037-95A1-4B14-AEEF-59264E26B4CA}" dt="2022-10-08T15:19:09.129" v="6183" actId="20577"/>
          <ac:spMkLst>
            <pc:docMk/>
            <pc:sldMk cId="4023168076" sldId="644"/>
            <ac:spMk id="8" creationId="{905D4F90-24BA-497B-730B-4DDBEF30A34A}"/>
          </ac:spMkLst>
        </pc:spChg>
        <pc:spChg chg="del">
          <ac:chgData name="C Wei" userId="71f02f09b5303ba0" providerId="LiveId" clId="{9FAC0037-95A1-4B14-AEEF-59264E26B4CA}" dt="2022-10-08T15:18:21.323" v="6060" actId="478"/>
          <ac:spMkLst>
            <pc:docMk/>
            <pc:sldMk cId="4023168076" sldId="644"/>
            <ac:spMk id="9" creationId="{AC64E29A-4B20-A3B1-3CA9-31F15E9582FB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9" creationId="{C1EDFB97-37EC-78EC-A2F1-E4ECB805798D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0" creationId="{2BCD1955-EC45-88FA-CDDF-10C39961A437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2" creationId="{F12EBF17-FD49-E803-51D9-61ADC5B1E4AC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4" creationId="{79A580A1-C1BC-3EBB-7899-55FC4066FD13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5" creationId="{676E3047-6CE2-3244-E0D4-406B2E18D0DE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6" creationId="{1C94C22A-64C8-5F48-919A-CBA42BC0A4E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7" creationId="{6C066622-6A7D-4E1C-B662-B5D8ADE2BF4F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8" creationId="{63392353-92FD-995F-8A15-D9501981179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27" creationId="{EE25F835-642E-F524-02AF-9CBDB71B8094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28" creationId="{7BEAEBCD-C1BD-CE93-B4DC-55AC4C9C759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29" creationId="{65292E95-203F-8043-73B1-C4A941C3C6BB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0" creationId="{D285121C-DE69-3670-6A2E-C7692726F95A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1" creationId="{78D3BBE3-4189-6337-F807-7485AD99800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2" creationId="{75028131-FE44-9B92-DE68-EC4602FEE5DE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3" creationId="{BDDD152D-4FD2-38E0-8CB8-1E1D3DE7F120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4" creationId="{4F9A8A4F-373C-65EE-007E-28F8BEBB13AD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5" creationId="{B7B5D8BF-F46C-7185-238C-E5891921AC53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6" creationId="{36113283-2F6B-C215-6492-07CC1F698E0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7" creationId="{4A6B156C-71E3-981C-2686-B5A0C29447BF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8" creationId="{7B8A2AEE-5A01-79D7-C91D-624A780DA364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9" creationId="{B12939CB-0E72-BAE0-0A99-65119C8285D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40" creationId="{54AAB0A7-449B-3B13-39D2-C439B5B63F0A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41" creationId="{E4CA9423-0A65-762C-CB00-C2A9BFBE6F8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0" creationId="{9D1A0105-B944-64C2-E631-12328D6F0122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5" creationId="{9D0E5099-F1A6-D0A8-3C39-11E6CC45275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6" creationId="{5B83AF8E-011F-6645-61DB-76CA16B1191D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7" creationId="{0537ED3C-E15E-5FFC-09EE-BA0C1F063B46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8" creationId="{3CE5E8FE-D099-BB3A-E653-8A6EBAA9869A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9" creationId="{A3FDC44C-9280-AED2-A058-04FEBB47CC9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62" creationId="{1EE98DCF-3BA2-F8D6-69CE-BB36EDC1593B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63" creationId="{443EF947-E17D-6BFE-F657-C03ED7CFA6E6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68" creationId="{29D1D8C8-DFAA-6FB3-DE0B-896D050DB3B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73" creationId="{73167425-B13E-95A3-7E7A-2A649A8F127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74" creationId="{F338D512-9F3C-4838-D087-6B621D1129A0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76" creationId="{8612C2BA-2F5C-D820-406F-3E8E528FB897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91" creationId="{EE024893-1750-A4A6-32B4-896598D6DECF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98" creationId="{FE661490-2D39-20D8-39C4-DBCF578E6A17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99" creationId="{EBCCB288-91A4-969F-007D-ED4AD99D12AF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00" creationId="{639B2E93-91DB-187D-01E3-8AEA0251058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01" creationId="{37E7A27E-DBA4-92B1-CB43-694C2279B06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0" creationId="{F87C246D-EBC7-BD89-66E6-3F87D7C0B9A4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1" creationId="{3C51C530-29B1-4DE6-9858-27DE490BC1A6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2" creationId="{29F2154F-B949-AF83-05DB-8D67401D8314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3" creationId="{4EECA336-2403-742C-8376-E132D371394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8" creationId="{D105FFC7-DDA4-28AE-FC47-B81B50FAE822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9" creationId="{88958A06-B22D-F0C2-9B32-6A4BF10AE18E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21" creationId="{10A24212-6A48-9FF9-1DD1-26F3AAEE6F3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22" creationId="{50393DFE-5034-25EC-2924-BD2FC3D54EB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306" creationId="{0A759148-CC70-13B6-F51B-73BA37A66056}"/>
          </ac:spMkLst>
        </pc:spChg>
        <pc:picChg chg="del">
          <ac:chgData name="C Wei" userId="71f02f09b5303ba0" providerId="LiveId" clId="{9FAC0037-95A1-4B14-AEEF-59264E26B4CA}" dt="2022-10-08T15:17:49.659" v="6054" actId="478"/>
          <ac:picMkLst>
            <pc:docMk/>
            <pc:sldMk cId="4023168076" sldId="644"/>
            <ac:picMk id="5" creationId="{C252D3A2-E08C-CD12-C6BA-699E530C32C7}"/>
          </ac:picMkLst>
        </pc:pic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9" creationId="{2C6867FD-967B-774A-0A94-51F27D1AA19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0" creationId="{C30041F5-C90F-3D40-98B4-97031C65B19E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1" creationId="{8AFA57F5-6CA0-A8E9-3073-C1EA6F61A20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2" creationId="{DB20CCA4-A0FF-852C-80FA-5E71B38F2B9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3" creationId="{6E3CD79D-DF13-F9E9-C4FB-D98680A60FAD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4" creationId="{922EC32B-9D7E-44C4-1731-9ADEB9D7157D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5" creationId="{0F4016F4-92AC-33CB-D394-218473AAAC2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6" creationId="{4D47C251-6062-5859-971E-23752391022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2" creationId="{5E6B17C7-F31B-92E3-8E8B-2D03EF48637E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3" creationId="{4DEDA4EB-1A99-5354-7E43-814D3941A8AD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4" creationId="{4C54C10C-84D8-C40F-436E-AC4FE8306296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5" creationId="{3A9E294A-73BA-C3A6-77DC-20FCD5E5E8B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6" creationId="{C69F5163-F732-6047-24D3-BB262DB29D2F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7" creationId="{D6B7674E-5070-8F82-4E73-29C6405A6FDE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8" creationId="{E47F6CED-9478-1AD0-3FA8-56641AB4DBE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9" creationId="{B48EADAB-D8DA-9324-6E0A-98A9339D902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51" creationId="{C232ADD3-91D5-A55E-AADB-8185AD3E00C6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52" creationId="{000A8CFA-03C9-D2FE-2D8A-B12A17E09BDB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53" creationId="{29A01D74-76E9-222B-F3D6-B60BB9AED464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54" creationId="{5C8602A9-5D19-5EE8-CD56-E2A4F79318BF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64" creationId="{DACEF23B-33B8-619E-9ED7-1FB93D491F46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65" creationId="{DACAF858-D2A2-4A53-621D-9BB3215AE19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66" creationId="{97213B1A-757E-8161-FC37-99FEB76F0C48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67" creationId="{35D41B9D-DBC1-F060-8E23-CBC18AC4A44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78" creationId="{6B213E9C-EBE9-6CD8-A463-2641965F001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79" creationId="{C9359C07-9B75-C1A4-FB15-27CB8077CF8D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0" creationId="{B3C05FDE-FBEB-13D3-68B6-2A830A946A4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1" creationId="{050356DF-F27B-D04B-009B-5DDE0ABCC8E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2" creationId="{3909412D-9B22-3F30-23A5-20884CFBFA1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3" creationId="{B416CB6B-8F28-1B72-71E0-C22942988CC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4" creationId="{5E2B68FC-B204-EA50-4F3B-B56F9076A80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6" creationId="{3251014D-A68C-9098-FFF2-4D19AE4F080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7" creationId="{01A2D881-BE01-C476-61EF-83EDFCDD64C3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8" creationId="{2007A70C-F09D-592D-9869-B742D190E29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9" creationId="{9F4F22DD-1FA7-5930-268F-40D415CC71DE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0" creationId="{D44DCFA5-C2F8-432B-58DA-1B00C8AA8618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3" creationId="{DBA00F27-5F94-1FCC-59AE-D1E98BB55EAE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5" creationId="{D8F80651-2AB1-A21A-2905-46F6E546E46F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6" creationId="{CADFF9A5-33D0-37E2-755B-3C1ACD350D6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7" creationId="{840F2906-970B-B252-3C7B-E951AB293CD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2" creationId="{E2A5048D-724D-24CD-FA8A-C142F8FA04A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3" creationId="{D475667F-431D-4B57-D61A-51000D89CB3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4" creationId="{25E19674-0E18-FC63-CD7F-C9CED8072BEF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5" creationId="{5B4EC4BC-5DE5-3A20-1885-32C7F23A4D78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6" creationId="{295F5888-5760-0875-53EA-2F56FF3260C7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7" creationId="{99B0CBCF-CDB8-96E8-88FF-04716AF6A8A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8" creationId="{C3C339DE-1008-B2FF-F020-D5D11F1AE7F6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9" creationId="{04C3D7F2-3138-958D-FBAD-8A2A4D39E4D5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14" creationId="{89833C31-77FF-6A45-1F9E-875D129E2E14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15" creationId="{A17E2585-CD83-96C8-415F-4F79EED7557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16" creationId="{26F462B8-8132-76D3-223F-60B7400C4612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17" creationId="{1ADECD7B-AC1B-B437-2437-71BE3E337C3B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867281197" sldId="645"/>
        </pc:sldMkLst>
      </pc:sldChg>
      <pc:sldChg chg="addSp delSp modSp add mod">
        <pc:chgData name="C Wei" userId="71f02f09b5303ba0" providerId="LiveId" clId="{9FAC0037-95A1-4B14-AEEF-59264E26B4CA}" dt="2022-10-09T01:17:38.106" v="9732" actId="20577"/>
        <pc:sldMkLst>
          <pc:docMk/>
          <pc:sldMk cId="2644735144" sldId="645"/>
        </pc:sldMkLst>
        <pc:spChg chg="mod">
          <ac:chgData name="C Wei" userId="71f02f09b5303ba0" providerId="LiveId" clId="{9FAC0037-95A1-4B14-AEEF-59264E26B4CA}" dt="2022-10-08T15:24:01.093" v="6657" actId="20577"/>
          <ac:spMkLst>
            <pc:docMk/>
            <pc:sldMk cId="2644735144" sldId="645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" creationId="{0A67E718-05AB-7343-7124-BC68535ED9C8}"/>
          </ac:spMkLst>
        </pc:spChg>
        <pc:spChg chg="mod">
          <ac:chgData name="C Wei" userId="71f02f09b5303ba0" providerId="LiveId" clId="{9FAC0037-95A1-4B14-AEEF-59264E26B4CA}" dt="2022-10-09T01:17:38.106" v="9732" actId="20577"/>
          <ac:spMkLst>
            <pc:docMk/>
            <pc:sldMk cId="2644735144" sldId="645"/>
            <ac:spMk id="7" creationId="{255C7841-52C8-CE2A-5191-413A7D0BA8E3}"/>
          </ac:spMkLst>
        </pc:spChg>
        <pc:spChg chg="mod">
          <ac:chgData name="C Wei" userId="71f02f09b5303ba0" providerId="LiveId" clId="{9FAC0037-95A1-4B14-AEEF-59264E26B4CA}" dt="2022-10-08T15:24:05.824" v="6658" actId="20577"/>
          <ac:spMkLst>
            <pc:docMk/>
            <pc:sldMk cId="2644735144" sldId="645"/>
            <ac:spMk id="8" creationId="{905D4F90-24BA-497B-730B-4DDBEF30A34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9" creationId="{E7DD0D1E-8C90-772D-46BA-919CEF1819D4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0" creationId="{428062F7-98AF-7874-8A95-4AA9749424B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2" creationId="{0FE9A96C-3F1F-727E-FB25-BFEC1B702A08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4" creationId="{37578631-DB22-6AA1-E028-E7D91CFA9C0C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5" creationId="{4F0D0A77-BE3C-495D-1BD1-17B63F2E2FB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6" creationId="{0FCB9DFC-16C9-436F-5030-87A2BF7D44C3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7" creationId="{551CA1F7-0ABD-2DE7-F907-EBA92A9A02AF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8" creationId="{BB7EC443-4772-28C4-C6A5-1C34F8DD931E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27" creationId="{B737C0B1-6BA2-0ABD-2A15-562ADE54EE6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28" creationId="{05C7B291-5B71-BF81-6382-999C5AA6951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29" creationId="{792BCF70-D9C7-011A-987E-A84846607D04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0" creationId="{194A6C15-4B41-CD8F-8726-B1B0EA9DD6E1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1" creationId="{A27DCFA7-DB3D-BF43-2F78-E941A592B907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2" creationId="{F8D82FA1-EB16-59DB-D82C-C6E2E2BBC15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3" creationId="{C59A9502-B50A-6604-7FD6-97AE4D5B0584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4" creationId="{ED07B937-E408-CEC5-87E3-F49A87C95AA0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5" creationId="{7225A2B6-A44F-A1B2-C281-78FE4F01CCE6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6" creationId="{0565451B-671C-687B-1758-88C0B0F27999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7" creationId="{F219BD1F-0986-8E6F-A117-AE3C6C148916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8" creationId="{C0E81740-0E19-F9ED-4262-F482180A39EC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9" creationId="{49CF7B4F-2129-D2A3-EB74-75E90A5A0349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40" creationId="{AC884083-5DAA-8F56-5377-150354DD7180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41" creationId="{90C8E0CB-6097-6977-2DEB-32BE17B2E8B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0" creationId="{80F86776-3164-A071-A89C-D698154683C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5" creationId="{087055BA-21E9-4094-DFBC-A0E9AC172BC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6" creationId="{F1881258-8BBD-C374-1731-E0732B8BAE71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7" creationId="{E5940D53-DFD3-1FBD-4C4F-52E36C71207C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8" creationId="{98039710-0EA0-CF63-6B70-26E54691C0D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9" creationId="{EB1A3048-B98A-45EA-F4EF-F0B2D5620BC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62" creationId="{B2C7C79D-7FA8-31FD-2020-FCD90250B1B9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63" creationId="{EAC205B3-509F-5AB4-2132-961616DD0D9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68" creationId="{41D5F22A-DB88-7AC7-7357-93EEC5FA4610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73" creationId="{6361DD05-A673-AAE8-9AD9-20471E096669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74" creationId="{49EA31EB-37EE-8773-D885-EFDA0ED3E8A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76" creationId="{8E51E9C4-F5FF-5C43-3393-415BD4EA838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91" creationId="{946849C3-8C64-6964-C89D-1DC2F4BD2CD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98" creationId="{20AF245A-928A-5066-9D7A-8315D941D6A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99" creationId="{42F2F841-70F0-64D7-3148-CCDA219220D3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00" creationId="{271A9604-A9D3-6440-CFEC-5A9DBFB225E5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01" creationId="{62E038EF-2EFC-19BC-4D80-5849070F6E0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0" creationId="{3D268655-119E-1314-A241-613377E43DCE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1" creationId="{C5A10EC0-4DA2-7F00-2BE6-22890B426758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2" creationId="{711CE483-85B0-D628-9629-D1C7918EB85F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3" creationId="{28017F00-8D60-6D97-AABE-9C7199A6169F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8" creationId="{92D19064-7116-3A95-3639-9E840E711061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9" creationId="{804D6591-E14E-C91B-90D5-E86A925732D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21" creationId="{CCF2EBE4-A98F-43A3-BF50-18870A80794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22" creationId="{4F67D101-CDA6-1F44-F7B6-5DA71D4A12C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306" creationId="{0A759148-CC70-13B6-F51B-73BA37A66056}"/>
          </ac:spMkLst>
        </pc:spChg>
        <pc:picChg chg="add mod">
          <ac:chgData name="C Wei" userId="71f02f09b5303ba0" providerId="LiveId" clId="{9FAC0037-95A1-4B14-AEEF-59264E26B4CA}" dt="2022-10-09T01:00:03.851" v="9287" actId="14100"/>
          <ac:picMkLst>
            <pc:docMk/>
            <pc:sldMk cId="2644735144" sldId="645"/>
            <ac:picMk id="125" creationId="{08B9F8AF-1943-8EC3-DFA7-F12F00BD68B3}"/>
          </ac:picMkLst>
        </pc:pic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9" creationId="{9D901848-5C69-16A3-4CDA-FC2714E5FE5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0" creationId="{D8003557-ABA7-7D14-F617-8079407E8D96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1" creationId="{CD372DF6-1EB8-E6C4-659A-EC97056963B0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2" creationId="{DBB29E88-0731-D087-4F44-17E3F424274F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3" creationId="{676FE6A1-A1DF-3585-3F82-90C42B9212B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4" creationId="{0E5F4A52-5A44-4E8E-F7C4-E0C6E5CB57B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5" creationId="{5127BCD1-B66D-72B0-B448-1A03FBE4F31F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6" creationId="{4DA08A06-D409-C189-60FE-58D6A871881D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2" creationId="{4F267F85-88D3-C7EE-E073-6DF6E2A305F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3" creationId="{0F6C33CC-934B-3C0E-C5D9-76E63ED92A29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4" creationId="{DAFFEA91-E21B-0EFB-7417-9BFE0367291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5" creationId="{36D236EB-BF0F-E6E5-EB43-2ECF5FF79E2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6" creationId="{92B45DE7-EC66-6B28-EC31-C29978BCEC18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7" creationId="{2108B296-C326-48DE-EB1B-863C5D179D12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8" creationId="{64D6F9B2-4FCA-9AF6-D55D-6491C5DA11C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9" creationId="{6DDCBB03-6DBD-0FA4-00CF-E72AFF55D48A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51" creationId="{91328857-481C-E51C-DEA0-15939162A03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52" creationId="{A943357D-0C14-1C15-F808-A96114D0DB0E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53" creationId="{F17ACCD6-2F6C-1F74-7A65-BB835757B9C7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54" creationId="{E2902055-C25C-0678-BF37-31BFF961331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64" creationId="{F0759DA2-3DCD-9C0B-90B7-E5E3E8811D30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65" creationId="{685BD249-4C91-28BD-32AE-B89008E7AC6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66" creationId="{05AE5018-AA0C-0785-93D4-8BADDAAF4BBF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67" creationId="{992DA749-B3BE-D16C-402C-7FB26EF961F6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78" creationId="{225BCE3F-9A32-C4EA-3539-4258B0C8062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79" creationId="{9F393B9C-B878-A3B9-88A5-D61791E54556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0" creationId="{EAF98D3E-93DC-7C1F-FB8D-61E4E9AA1831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1" creationId="{65902AFD-B012-74EE-1FFA-5DB8630A5540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2" creationId="{A4F1305D-7217-11CB-DCFB-4C41765CF02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3" creationId="{22131576-B6C3-B92B-5CDA-01398EC79572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4" creationId="{880239D5-F14B-B9AA-2756-82CF87474F8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6" creationId="{9AD0A426-2B1E-0D5D-0C78-0BF720109C8B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7" creationId="{F2D76BD1-A911-0943-23DA-26812BE11481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8" creationId="{41CDFEC8-EFB0-6CA1-AB68-4CED6EA8445D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9" creationId="{C3D2F788-14C2-9345-18D0-CC4F90DD9AA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0" creationId="{34261D18-6D9D-9C2A-F8E3-683394DA78F7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3" creationId="{68EF47FB-3CE3-D918-99B7-98C776ACDDAE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5" creationId="{A18D6FB2-739A-1B16-D8B1-5EA49BE0F754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6" creationId="{9894FFA3-1EB3-83A6-C58C-0AE3FBC42832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7" creationId="{DCD97A64-E393-9696-B352-0AA14847EEFD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2" creationId="{CA4BD821-0480-9EB0-9F2B-9BAC4AF78414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3" creationId="{4FD0E8B3-6BA0-AAFD-9529-C870562D53A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4" creationId="{9DF5399B-55D1-D83A-FB26-358C1D8CF3BA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5" creationId="{60BC94EA-1FC5-11EF-D114-912E7A51CA2A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6" creationId="{F6D24D1A-6694-4DD4-E417-E2A46327ADCD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7" creationId="{BED99257-41A6-808A-3A81-4A2CFD2CF63B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8" creationId="{206DCF95-2FEA-4EF4-DA97-72BEC8FDC8EE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9" creationId="{5E766E29-6A67-1299-7087-A9CBA46177A8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14" creationId="{C1DBE505-2942-2112-DFA2-C0B30BE2B836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15" creationId="{8EB4A240-DE4D-7E40-361B-2FB395E2D817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16" creationId="{EEEF8E15-A3D2-2EF0-835D-0FA8965DC262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17" creationId="{54036A0D-922C-7EA0-AFD0-DB2D5443B239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84" creationId="{E902B3B6-7255-A5C7-D200-CFF74D36F116}"/>
          </ac:cxnSpMkLst>
        </pc:cxnChg>
      </pc:sldChg>
      <pc:sldChg chg="addSp delSp modSp add mod">
        <pc:chgData name="C Wei" userId="71f02f09b5303ba0" providerId="LiveId" clId="{9FAC0037-95A1-4B14-AEEF-59264E26B4CA}" dt="2022-10-09T00:57:05.229" v="9281" actId="20577"/>
        <pc:sldMkLst>
          <pc:docMk/>
          <pc:sldMk cId="225226979" sldId="646"/>
        </pc:sldMkLst>
        <pc:spChg chg="mod">
          <ac:chgData name="C Wei" userId="71f02f09b5303ba0" providerId="LiveId" clId="{9FAC0037-95A1-4B14-AEEF-59264E26B4CA}" dt="2022-10-08T15:35:26.778" v="7538" actId="20577"/>
          <ac:spMkLst>
            <pc:docMk/>
            <pc:sldMk cId="225226979" sldId="646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" creationId="{CCD35CAF-80AE-19D4-5239-AE0BFE573E82}"/>
          </ac:spMkLst>
        </pc:spChg>
        <pc:spChg chg="mod">
          <ac:chgData name="C Wei" userId="71f02f09b5303ba0" providerId="LiveId" clId="{9FAC0037-95A1-4B14-AEEF-59264E26B4CA}" dt="2022-10-09T00:57:05.229" v="9281" actId="20577"/>
          <ac:spMkLst>
            <pc:docMk/>
            <pc:sldMk cId="225226979" sldId="646"/>
            <ac:spMk id="7" creationId="{255C7841-52C8-CE2A-5191-413A7D0BA8E3}"/>
          </ac:spMkLst>
        </pc:spChg>
        <pc:spChg chg="mod">
          <ac:chgData name="C Wei" userId="71f02f09b5303ba0" providerId="LiveId" clId="{9FAC0037-95A1-4B14-AEEF-59264E26B4CA}" dt="2022-10-08T15:37:33.144" v="7741" actId="20577"/>
          <ac:spMkLst>
            <pc:docMk/>
            <pc:sldMk cId="225226979" sldId="646"/>
            <ac:spMk id="8" creationId="{905D4F90-24BA-497B-730B-4DDBEF30A34A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9" creationId="{189E4436-A2FA-6FB8-513B-1F98BB59F281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0" creationId="{FFBE7209-A156-6C47-6007-B4A7AE8ADBF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2" creationId="{B59A3623-54DA-49FF-C38B-692821C9EF2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4" creationId="{1BAB185E-FC8B-AF5E-94D7-05C1F4EFC332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5" creationId="{689B0621-ADC3-3A75-5EC1-2390E18C4C61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6" creationId="{0D92C754-F247-9F56-7567-3144142EE1D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7" creationId="{6603F52E-7D55-CE71-CA54-E28EE59B29A5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8" creationId="{445C499D-5D5B-4CBA-03C5-6BFC413DE686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27" creationId="{3C967952-26E9-5CB1-D7BF-961BAA3B66FE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28" creationId="{0F1D4B52-CEA0-621C-49D3-4E16601B19DE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29" creationId="{19A1A6E3-3176-0872-13AF-1E4792CD2CA1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0" creationId="{4BD813BC-BAC6-E1B9-295E-EEF8B9B59BF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1" creationId="{C86F16C1-A824-B15D-0785-380A30969BA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2" creationId="{F9FD93FD-CF5D-822C-09C9-73D6703846A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3" creationId="{384E4ECF-7BF7-070D-061F-7074575564DF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4" creationId="{A3BEFD91-D9D7-D87C-8A7F-7679350AE75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5" creationId="{ECBA4879-FB2F-D529-608B-096223A84CFC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6" creationId="{4290D8F0-810C-B26E-F157-813667D1468E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7" creationId="{B7367408-41CD-3E00-44D6-5A775D60B50A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8" creationId="{63F2C96E-88AC-EE6D-19FE-3EEA2C3124AF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9" creationId="{22BF4100-7185-EBDE-9AB5-5B8E4B44704E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40" creationId="{D950E3E2-9DD0-F7D9-EA40-383FEEBF020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41" creationId="{5C016458-D258-71D9-93E1-C68CA0B37BA8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0" creationId="{B922270E-3F2F-44D2-9E3F-04BDAEC7EBAA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5" creationId="{84230B38-08A8-C01C-2CB0-3BCF5336217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6" creationId="{B0604C7B-85FB-4FBD-2529-07A2AA0BDE2A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7" creationId="{C56CDA4B-7112-3E82-5F62-FC311042FEA5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8" creationId="{37F70015-4C46-7C2B-90F0-CC72F8D985C4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9" creationId="{1E8B12E9-B406-FC08-D9C5-E7253454438D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62" creationId="{C2A42854-AD70-84A2-73EA-5BF9629B879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63" creationId="{D79D4B83-AD6F-5A19-AEFD-B2EC31606CAC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68" creationId="{99B56340-B32E-C253-56A4-CC031CAB68C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73" creationId="{6CF00C06-D961-6F1B-6E58-7809D3E96A16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74" creationId="{61F57949-D838-68C9-A001-5D993F7D1BE8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76" creationId="{672E0299-1D7E-5932-031B-908D1F56266B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91" creationId="{2C6C5627-BBE0-C76F-B35B-EBC4A6E8DD8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98" creationId="{51F6C628-25B3-DBEA-1F6D-317651F5903F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99" creationId="{3C9BD644-3B58-86BF-8EDF-56F4442185C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00" creationId="{4BC10C14-AE65-DAA0-1066-264E8B04A86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01" creationId="{A75BC5ED-E9C8-B5CF-10B3-0C37561D766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0" creationId="{B1A022CA-0C02-4548-8B8A-D2F379796E81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1" creationId="{418EC75D-B3AD-E4CC-F585-A53D0799EBF8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2" creationId="{660C3BFE-50C5-BA2E-74A7-0E76AA27E13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3" creationId="{0C79B829-A500-79B2-615E-7C950AAC1D79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8" creationId="{F62CB8D9-8E6C-E093-3EA4-C1E2C73682A2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9" creationId="{25E20009-E4B5-8D85-7B82-AE795470DCF2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21" creationId="{18614E64-510C-02BE-ADFF-F939F75C934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22" creationId="{CDE3E219-B763-46DE-5A35-037ADB2A9F86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306" creationId="{0A759148-CC70-13B6-F51B-73BA37A66056}"/>
          </ac:spMkLst>
        </pc:sp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9" creationId="{D70DBC3C-A787-A583-4C74-907BD9034B01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0" creationId="{55624134-0953-F5FA-00C2-E4F8A6EB7F7A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1" creationId="{CE1C71E2-789A-934A-5CEB-5C61875EBC9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2" creationId="{4253FF83-068B-4041-26EB-0D485D77726F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3" creationId="{7D4CE10A-1539-D6CA-43E3-924A3B744EF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4" creationId="{D58533BD-B464-A88F-9F3C-900C8C099DD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5" creationId="{56BCBC00-039D-7393-55C4-D35C52F4B8B6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6" creationId="{A79DF3CB-C34E-1D83-006B-D44584D501C8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2" creationId="{C862CC97-C599-0D63-A3D9-11D3AC8601B0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3" creationId="{41F8A19E-5907-94EF-B3F2-1255C3998AB6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4" creationId="{55B13BA0-10D2-0026-DCC2-F13CB0C3BDE0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5" creationId="{3C2E5197-024E-175E-9F9D-19561A67C0CC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6" creationId="{0EEDD506-01EF-88BA-A908-F12C507A9C7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7" creationId="{6AFF980E-6D74-0D77-A5E3-CEF98D4F37E5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8" creationId="{161CE0A2-B4D2-D693-20B4-C3D55F408F3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9" creationId="{FB2D9BF2-03EC-B402-20BD-C147EA27131A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51" creationId="{AEEE6775-7C93-AE24-B02F-E6CEA60206B4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52" creationId="{5C555B87-23FA-49DD-53AD-CBF16B99DD3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53" creationId="{BEB98B84-B61B-FDC0-E2B4-A6D352929C28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54" creationId="{361AB920-CFC9-4044-14B4-3BDBB1A1B200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64" creationId="{375CE16B-13B3-B37C-A1AD-3DED04292A48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65" creationId="{19710D85-CB2C-DDE5-398D-F4ED9003A777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66" creationId="{E0B50A62-24B2-C81F-FE75-51E83CAA302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67" creationId="{0589CBF0-CC2C-7BC6-3582-DEFE6FF44D6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78" creationId="{BFEF8C3B-15CD-3088-9B2A-2BFE964DAA3F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79" creationId="{47EC1F8C-12DD-64D7-1C9E-8D51555E9367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0" creationId="{D68A5F7C-59EC-8649-1ECF-EA55EA973F89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1" creationId="{E97EF7FE-3562-6E17-67B4-1A6477E42A4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2" creationId="{3C7ED9AF-1BC3-F972-0774-B124370DD1A4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3" creationId="{C8B425E4-233B-3D1B-10F3-F1249FE3B554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4" creationId="{174B88DD-CFD1-B8AD-DF14-65EA0E18F282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6" creationId="{57345761-A42A-2CE3-3292-E16137A398C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7" creationId="{6DD6DD5A-356D-9BC3-6493-618B0653D331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8" creationId="{F345E94E-1661-7580-1848-D815A4CE926E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9" creationId="{A6AFFB3C-0C44-4B7E-049C-BBE151E9E35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0" creationId="{13009CBF-BAFD-3226-5794-125937127696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3" creationId="{6D599DE3-F748-DDCF-C3C4-A6AEA8CF2BAA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5" creationId="{CFAB3018-1F12-A2DA-8900-A533C6073197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6" creationId="{AA7FECD8-D54A-22B6-A3DB-5A0E00EA70E7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7" creationId="{08D352DD-D3CD-6095-B53D-F36231F6B10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2" creationId="{8A35356F-1207-1FD5-6004-0151A6A3B4EC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3" creationId="{DFD2AECD-AD6E-5ADF-8A19-D56DCFFD894E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4" creationId="{068CE373-56DE-9D4C-0131-E4F8816D0840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5" creationId="{DC49574A-C9C4-9CD1-B0E1-D946B4F768AC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6" creationId="{423EA8EB-5FE6-F11E-98C3-A9AE0E1EC019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7" creationId="{4DB7AED3-1C13-A7BD-C3B0-694468D8564E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8" creationId="{6B12C10B-BA2F-FC58-CB36-BC0AAE0A9716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9" creationId="{BEED4F08-98CE-8CBA-E166-FC19D502D889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14" creationId="{98FFDD66-F060-0E1D-754B-9F3BA658470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15" creationId="{0B38B08D-BCA0-1B9D-ECD0-E7E88057336A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16" creationId="{45FEC42B-AD3F-ACC7-A5A9-F11BA7D2259F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17" creationId="{032DEBA9-5F8E-9F9D-28B0-C3D35324A01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752147634" sldId="646"/>
        </pc:sldMkLst>
      </pc:sldChg>
      <pc:sldChg chg="addSp delSp modSp add mod">
        <pc:chgData name="C Wei" userId="71f02f09b5303ba0" providerId="LiveId" clId="{9FAC0037-95A1-4B14-AEEF-59264E26B4CA}" dt="2022-10-09T01:18:33.074" v="9737" actId="1035"/>
        <pc:sldMkLst>
          <pc:docMk/>
          <pc:sldMk cId="175522364" sldId="647"/>
        </pc:sldMkLst>
        <pc:spChg chg="mod">
          <ac:chgData name="C Wei" userId="71f02f09b5303ba0" providerId="LiveId" clId="{9FAC0037-95A1-4B14-AEEF-59264E26B4CA}" dt="2022-10-09T00:58:32.351" v="9283" actId="20577"/>
          <ac:spMkLst>
            <pc:docMk/>
            <pc:sldMk cId="175522364" sldId="647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2:38.255" v="9142" actId="21"/>
          <ac:spMkLst>
            <pc:docMk/>
            <pc:sldMk cId="175522364" sldId="647"/>
            <ac:spMk id="5" creationId="{101713A9-D248-3E81-0796-328AE96E0945}"/>
          </ac:spMkLst>
        </pc:spChg>
        <pc:spChg chg="del">
          <ac:chgData name="C Wei" userId="71f02f09b5303ba0" providerId="LiveId" clId="{9FAC0037-95A1-4B14-AEEF-59264E26B4CA}" dt="2022-10-08T15:38:59.735" v="7849" actId="478"/>
          <ac:spMkLst>
            <pc:docMk/>
            <pc:sldMk cId="175522364" sldId="647"/>
            <ac:spMk id="7" creationId="{255C7841-52C8-CE2A-5191-413A7D0BA8E3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7" creationId="{90F0C89A-4839-909C-940E-7F5217679D94}"/>
          </ac:spMkLst>
        </pc:spChg>
        <pc:spChg chg="mod">
          <ac:chgData name="C Wei" userId="71f02f09b5303ba0" providerId="LiveId" clId="{9FAC0037-95A1-4B14-AEEF-59264E26B4CA}" dt="2022-10-09T00:51:30.969" v="9035" actId="21"/>
          <ac:spMkLst>
            <pc:docMk/>
            <pc:sldMk cId="175522364" sldId="647"/>
            <ac:spMk id="8" creationId="{905D4F90-24BA-497B-730B-4DDBEF30A34A}"/>
          </ac:spMkLst>
        </pc:spChg>
        <pc:spChg chg="add mod">
          <ac:chgData name="C Wei" userId="71f02f09b5303ba0" providerId="LiveId" clId="{9FAC0037-95A1-4B14-AEEF-59264E26B4CA}" dt="2022-10-09T01:18:28.934" v="9735" actId="1035"/>
          <ac:spMkLst>
            <pc:docMk/>
            <pc:sldMk cId="175522364" sldId="647"/>
            <ac:spMk id="9" creationId="{492E866F-6858-2639-CF69-C759C679B592}"/>
          </ac:spMkLst>
        </pc:spChg>
        <pc:spChg chg="add mod">
          <ac:chgData name="C Wei" userId="71f02f09b5303ba0" providerId="LiveId" clId="{9FAC0037-95A1-4B14-AEEF-59264E26B4CA}" dt="2022-10-08T15:43:55.194" v="8096" actId="14100"/>
          <ac:spMkLst>
            <pc:docMk/>
            <pc:sldMk cId="175522364" sldId="647"/>
            <ac:spMk id="10" creationId="{A0F36D81-5D3D-D40F-10F6-18FE16A1C8A2}"/>
          </ac:spMkLst>
        </pc:spChg>
        <pc:spChg chg="add del mod">
          <ac:chgData name="C Wei" userId="71f02f09b5303ba0" providerId="LiveId" clId="{9FAC0037-95A1-4B14-AEEF-59264E26B4CA}" dt="2022-10-09T01:18:33.074" v="9737" actId="1035"/>
          <ac:spMkLst>
            <pc:docMk/>
            <pc:sldMk cId="175522364" sldId="647"/>
            <ac:spMk id="12" creationId="{3B3185BE-2869-E138-A842-6A5E288B4FFF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4" creationId="{C53007D3-6918-F866-DEF1-F55E192D3E4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5" creationId="{0D1B7ED1-945D-E4C9-B582-0845664305A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6" creationId="{1BC207B7-665C-2D2B-D506-6796241C2AA0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7" creationId="{F7C6D596-4E6A-6D85-08C5-B468AFEB1E71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8" creationId="{EB86B6C1-4322-6922-1323-212FBC78CFB5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9" creationId="{47E9875D-2919-EA4F-C3BE-33CD6290C2E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20" creationId="{1B9EA459-A199-3686-E56B-D4D85C56DFC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21" creationId="{BEB0526D-91C8-E904-009C-2F7F4A08CF53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0" creationId="{2306BE32-436E-5DB6-2BDE-14BFC21E3CD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1" creationId="{B3F543B3-097E-B8FF-42DA-A3D61B008EFC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2" creationId="{F39B8601-FF90-2E9A-0BDB-85C458D48E2C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3" creationId="{94B922E0-CF63-3DF9-7C1D-065F3006BDDE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4" creationId="{4035C63D-8930-A60B-DB41-FD12892CFCEA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5" creationId="{2C5BA34D-48DB-FBBB-8988-C4F1D68C4571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6" creationId="{A2F801A2-FD56-5B8E-6802-D37C33056457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7" creationId="{997A218C-804B-782C-C294-B52E8542700E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8" creationId="{B3576F33-6C88-10C4-7626-CE2C2D756A5A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9" creationId="{4744B348-3B4B-A331-51C4-30586136595E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0" creationId="{D5D88F6D-F370-3187-53C8-9BBC4C0CA73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1" creationId="{EED3ACCE-5193-4312-BD37-5B527C60B8A1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2" creationId="{25E1E2A2-C94D-B038-43FB-20055D875710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3" creationId="{4B8B3F24-C10B-4227-580E-009CE35C3325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4" creationId="{174E76DD-AD42-345F-902E-93CCFF9A71B2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53" creationId="{75F23E4B-6BBA-BC0F-9A07-23A4C793AD0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58" creationId="{323AA479-49EA-3D59-0A9B-1F8B96EB780E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59" creationId="{74F8039E-2550-45E0-24BC-0E5F263F0807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2" creationId="{AA675B5F-E57C-5851-88EF-B9A1E56A466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3" creationId="{9B30D50C-CAF9-DABC-2EFD-A61657F4E22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4" creationId="{ED11173C-9331-976A-9896-8881ED2D1694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5" creationId="{1F44C361-EFA4-494F-6681-A1985BDB8D29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6" creationId="{A4D95396-8214-E17B-4499-A643223A47A2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76" creationId="{EC930749-54CC-B5BE-90AB-36A08C5D7965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78" creationId="{B02F047E-4147-A5FC-32ED-4A19DD2EFD4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79" creationId="{ED18A513-B1C2-04D4-F14B-CBA2C224D1AC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80" creationId="{776D7217-0EE1-68C5-CAFB-4C5DF06F1C6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96" creationId="{2147CEEA-7C81-55B4-7690-D80D5ED3BC10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01" creationId="{48BF16E3-F14D-2CA5-73BB-C7BFD231B2D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02" creationId="{C5775E2E-818F-841C-1B31-F53019524D63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03" creationId="{E289DCE5-1187-B451-4252-53D25656B664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04" creationId="{56DDC9C4-6487-DA5F-2C8B-30B9713CE61C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13" creationId="{14F26C50-2724-82A7-0B8A-27819A64FA79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14" creationId="{53A3B09A-3DF4-2355-C836-809F38D20C9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15" creationId="{3608295A-9B54-54C6-B1FE-C316A267A046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16" creationId="{495C4457-7F7E-0F65-E205-0080DF45E152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22" creationId="{ACD42AC1-02FA-0437-938A-4ABC2125B82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23" creationId="{4A491FAA-F7C1-66F7-863A-018A6BC7BF2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25" creationId="{DE7EC31C-ED20-A9F8-0108-16F0E1FBEEA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27" creationId="{3EC5EEE6-39BC-C3F3-AB81-664B6469D7D6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32" creationId="{CCA4BF1E-C935-648D-6775-B341E96BAF5F}"/>
          </ac:spMkLst>
        </pc:spChg>
        <pc:spChg chg="add del">
          <ac:chgData name="C Wei" userId="71f02f09b5303ba0" providerId="LiveId" clId="{9FAC0037-95A1-4B14-AEEF-59264E26B4CA}" dt="2022-10-09T00:51:24.712" v="9031" actId="22"/>
          <ac:spMkLst>
            <pc:docMk/>
            <pc:sldMk cId="175522364" sldId="647"/>
            <ac:spMk id="133" creationId="{61B4DC9A-7ACF-9875-AD3F-0A296C1017AB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306" creationId="{0A759148-CC70-13B6-F51B-73BA37A66056}"/>
          </ac:spMkLst>
        </pc:sp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2" creationId="{F20B5A99-CA29-BC12-A390-5BBB2717263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3" creationId="{233246D7-74B2-6793-37ED-60FB9E22E4DF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4" creationId="{2942392A-0A15-C093-AFED-E6E902F278A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5" creationId="{571F3D15-8B15-A74A-9C3D-80651135808A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6" creationId="{956620A3-703C-D448-7E06-4AE1ACF349C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7" creationId="{3E2479D9-3B4A-67A0-B600-1AA5C20C8AB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8" creationId="{F9B465A9-0CE3-8D2E-0006-71FC7ED3588C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9" creationId="{3C095D4E-5D96-8B94-4D34-DA8B23DB303F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5" creationId="{FD06008E-9AC0-D618-99CB-13CCCB67E95A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6" creationId="{5AA8B557-3465-5C27-F563-D8ABFCD25B7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7" creationId="{DEFC4604-3C09-0745-C7B0-C4EB5D09A8F8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8" creationId="{883D0F60-793B-0190-769A-B7FA910DCC2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9" creationId="{6EDB0BFA-8BF4-F6EA-6A70-8003C30625B6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0" creationId="{EC724C60-D3DD-DC8C-22C7-69E5B2FD11F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1" creationId="{E5CF0DAD-4F69-814A-9C65-3CF6616270B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2" creationId="{BDB7A15A-C6E3-40D4-8529-5CF4D14EACF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4" creationId="{87D9E1BA-5F99-5238-95F0-CDCC07D6898C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5" creationId="{A3426CD0-9F5D-62E0-077B-C7951543ACE8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6" creationId="{00B08660-2376-0324-A64B-A4446118AB50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7" creationId="{095F1936-54C5-0C24-A2C4-CB69AA5CAC2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67" creationId="{DA3DC9D7-BB74-E829-8A63-EB713E7D479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68" creationId="{AE7925AD-42FF-2C52-E4F3-7177355D1A9C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73" creationId="{BA492674-0D93-55B5-ACE2-61E275BA064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74" creationId="{CD435B07-A61B-F80E-64DD-86C0D49589FA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1" creationId="{C9022D4D-E333-332B-4DC3-574E20BD5228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2" creationId="{9C690EA2-9F4D-D07D-609E-D2DA8DEAF871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3" creationId="{29A27A92-F52E-E38D-AAD9-CC4B97806DC9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4" creationId="{5DC3A801-DBC5-2CF1-021C-E68A9DAA392F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6" creationId="{AA8C6FB3-6B7A-0802-081B-F12CF5176A1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7" creationId="{128C5E91-CABF-E2B9-EB6A-CFC6C8630B74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8" creationId="{D73145F7-9DB2-B332-5052-7B5E35EA3F2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9" creationId="{08E4822A-F836-535E-92E5-B04F2DACAB8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0" creationId="{C49EC3BE-8295-E80C-DF5D-C786D1A345B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1" creationId="{8DB7BEDB-CBBB-D47C-26C3-364123385A4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3" creationId="{87C3FA23-71F3-ABBC-CB4A-57656E488F51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5" creationId="{8D1FFC93-EB63-C80B-84E3-6C285E841908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7" creationId="{A0156690-CE9A-41AF-1E07-F0F0D56C6A8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8" creationId="{36188D22-2AA7-49E1-3542-7267548CDB2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9" creationId="{0DCC8F3F-F5EE-B42B-CC87-3FE05D4F6966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0" creationId="{0B3BA727-CB98-8EBA-0732-2E704226C59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5" creationId="{8E88D493-42D0-3182-1EB4-F2B1E125A65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6" creationId="{B4DCDC67-4B9E-8875-CBDD-942915C5364C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7" creationId="{6DD24C19-4F5B-1225-1137-D265DFE96611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8" creationId="{62F2F19B-C51D-35CC-8519-82CDA9052CC2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9" creationId="{E8810705-66EC-4871-4FCA-A5D5423DE26A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0" creationId="{41CDC90B-41EE-CF26-EFFF-482E3B380A46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1" creationId="{73041AB5-DB4A-4D54-758A-8F97B3D71934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2" creationId="{02D42958-FF6D-462B-A20E-D2D3171613E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7" creationId="{0ADCEC5C-77BE-3804-EC86-69BF9007F06A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8" creationId="{8581EB0B-E489-1694-DEC9-D8D9DADA8C54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9" creationId="{B945DACB-6F6A-76CD-E4DF-35053A487B7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20" creationId="{12DF7F16-DE12-149E-59AF-358DF14CD95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21" creationId="{FF52D0AE-DBAB-C44F-A888-28032BBDC0A9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633146135" sldId="647"/>
        </pc:sldMkLst>
      </pc:sldChg>
      <pc:sldChg chg="addSp delSp modSp add mod">
        <pc:chgData name="C Wei" userId="71f02f09b5303ba0" providerId="LiveId" clId="{9FAC0037-95A1-4B14-AEEF-59264E26B4CA}" dt="2022-10-09T00:50:19.506" v="9005"/>
        <pc:sldMkLst>
          <pc:docMk/>
          <pc:sldMk cId="1500274246" sldId="648"/>
        </pc:sldMkLst>
        <pc:spChg chg="mod">
          <ac:chgData name="C Wei" userId="71f02f09b5303ba0" providerId="LiveId" clId="{9FAC0037-95A1-4B14-AEEF-59264E26B4CA}" dt="2022-10-08T15:50:52.313" v="8543" actId="20577"/>
          <ac:spMkLst>
            <pc:docMk/>
            <pc:sldMk cId="1500274246" sldId="648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" creationId="{1BB5E533-0E0B-1537-F014-4C2614EF2FBD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7" creationId="{02B78386-8D83-1D3A-787F-6D5123A8BDDE}"/>
          </ac:spMkLst>
        </pc:spChg>
        <pc:spChg chg="mod">
          <ac:chgData name="C Wei" userId="71f02f09b5303ba0" providerId="LiveId" clId="{9FAC0037-95A1-4B14-AEEF-59264E26B4CA}" dt="2022-10-08T15:55:30.473" v="8969" actId="20577"/>
          <ac:spMkLst>
            <pc:docMk/>
            <pc:sldMk cId="1500274246" sldId="648"/>
            <ac:spMk id="8" creationId="{905D4F90-24BA-497B-730B-4DDBEF30A34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" creationId="{9CF452ED-137E-BAF3-4BA8-88BE082949EC}"/>
          </ac:spMkLst>
        </pc:spChg>
        <pc:spChg chg="del">
          <ac:chgData name="C Wei" userId="71f02f09b5303ba0" providerId="LiveId" clId="{9FAC0037-95A1-4B14-AEEF-59264E26B4CA}" dt="2022-10-08T15:51:05.246" v="8558" actId="478"/>
          <ac:spMkLst>
            <pc:docMk/>
            <pc:sldMk cId="1500274246" sldId="648"/>
            <ac:spMk id="9" creationId="{AC64E29A-4B20-A3B1-3CA9-31F15E9582FB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0" creationId="{49556EF7-C68F-5A28-9796-6FA031EBA86E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2" creationId="{8B4B50A8-0B22-905D-1CAC-85CD82006CDF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4" creationId="{E460926E-284E-0B74-6A32-1981599031DE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5" creationId="{75240C4E-2EFB-43E5-51BF-7270FFAC8CC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6" creationId="{38CC7B5F-9166-0A94-A775-6EE2A70D0DB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7" creationId="{42002644-5477-0E8F-B8E2-5703292DB373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26" creationId="{95F6733E-2E73-59CA-1CF6-67A1782660E5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27" creationId="{E14E47A1-16BF-0178-BE40-BECBCB61A6E2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28" creationId="{529140AB-C7D6-6932-BB1B-A7557FE09626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29" creationId="{5B0563FD-2332-7757-751F-FDCFBF77D03B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0" creationId="{B476C7BE-D9CA-4D91-F4EF-332204FC8D4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1" creationId="{C0D20038-E5FF-DCB5-4D42-05113D82B730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2" creationId="{0ACDDD8F-99AE-D18B-9A04-EFFD8A305825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3" creationId="{825DDDFE-303A-0C79-7931-25E2D477FD4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4" creationId="{04043375-1441-F414-6A4D-21E002448AAB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5" creationId="{61CFDD66-C11C-2042-F765-DF55E51CA969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6" creationId="{EF1FF612-0F82-2C91-C92A-A485A53015A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7" creationId="{1C27B941-DEAA-5E94-DAA0-363F0F3A582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8" creationId="{9945DD0E-0C47-7C78-1411-E3C15E37F28B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9" creationId="{5DA9F908-8AA6-3BF4-1083-99AE8DFE8370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40" creationId="{74AC3234-100F-7FCE-7404-9D299F53037E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49" creationId="{2454F7E4-EBB2-CD15-DFA0-79BB16C7761D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4" creationId="{9F337647-75DE-37AA-84E3-FCC12085424C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5" creationId="{D1F79C85-5964-F272-B942-5447C52D36D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6" creationId="{72FE36D2-742E-4FBC-0493-6EF42D79A099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7" creationId="{BF72CB07-1A51-4609-88CB-9A1D8837F38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8" creationId="{C6DAA4F5-5204-94D0-364B-02F9198B64F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9" creationId="{3A595B86-9B98-D473-77B7-67A1BF67B2F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62" creationId="{4959D8EC-BA8E-F814-B82B-0AF1C4B07C7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67" creationId="{548BBF46-AF1D-5F5E-070A-E157E73CE545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68" creationId="{A36F31C8-945A-D0B3-0B33-75C5671DC256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73" creationId="{87802CAD-58F2-E1C4-8DE0-73E16C4F65E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74" creationId="{4107D7F5-9C2C-5178-9694-3ECD43CAB21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0" creationId="{A95D6FC5-15A9-DB5F-C987-52C0C6DE305D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7" creationId="{0EAEDBD2-C855-E124-85B7-66633216DD75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8" creationId="{07233576-B0F5-5AE6-B25F-BD06949BFBB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9" creationId="{11D0B928-9A20-9186-84BA-8F3CC43483A3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00" creationId="{B6ABCA5F-E54E-06A7-9B84-897D4C3B0E9F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09" creationId="{0AF4D6C7-CA83-9FEE-0834-7B442E7BE113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0" creationId="{CFD23F99-E9AF-B84A-9D5C-E8059E7F60AE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1" creationId="{16BB692A-97CE-0868-9097-FD9ADEDDB5C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2" creationId="{A6030AC4-2EAD-D79A-C161-30B1895B0BFC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7" creationId="{48F5E734-7C33-2609-AD83-73187F25CD61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8" creationId="{B67FD939-3CA0-E6FA-4533-4AFAAF8B5BF9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9" creationId="{02EFB9FF-26CD-6264-2242-CDDD8F7EEEC2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21" creationId="{D80B28BD-5681-97CB-D010-723B59699424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306" creationId="{0A759148-CC70-13B6-F51B-73BA37A66056}"/>
          </ac:spMkLst>
        </pc:spChg>
        <pc:spChg chg="del">
          <ac:chgData name="C Wei" userId="71f02f09b5303ba0" providerId="LiveId" clId="{9FAC0037-95A1-4B14-AEEF-59264E26B4CA}" dt="2022-10-08T15:51:05.246" v="8558" actId="478"/>
          <ac:spMkLst>
            <pc:docMk/>
            <pc:sldMk cId="1500274246" sldId="648"/>
            <ac:spMk id="307" creationId="{C533DFE4-33A6-7B1D-E9C5-5D79F4120C38}"/>
          </ac:spMkLst>
        </pc:spChg>
        <pc:spChg chg="del mod">
          <ac:chgData name="C Wei" userId="71f02f09b5303ba0" providerId="LiveId" clId="{9FAC0037-95A1-4B14-AEEF-59264E26B4CA}" dt="2022-10-08T15:51:46.063" v="8645" actId="478"/>
          <ac:spMkLst>
            <pc:docMk/>
            <pc:sldMk cId="1500274246" sldId="648"/>
            <ac:spMk id="309" creationId="{5212518A-BC57-F5FA-0E9B-5A9D1E0D70E8}"/>
          </ac:spMkLst>
        </pc:spChg>
        <pc:spChg chg="del mod">
          <ac:chgData name="C Wei" userId="71f02f09b5303ba0" providerId="LiveId" clId="{9FAC0037-95A1-4B14-AEEF-59264E26B4CA}" dt="2022-10-08T15:51:46.063" v="8645" actId="478"/>
          <ac:spMkLst>
            <pc:docMk/>
            <pc:sldMk cId="1500274246" sldId="648"/>
            <ac:spMk id="310" creationId="{7A17E2D1-C352-BF5D-DD88-C2F02F8AD1FD}"/>
          </ac:spMkLst>
        </pc:sp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8" creationId="{EBFA5AAD-2538-A687-C954-4F5DF59BDD57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9" creationId="{CFF38477-84F2-9A41-1243-89D44C0AA5C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0" creationId="{2D805D28-CC6A-5697-4D46-D922BEFF17C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1" creationId="{6A20BCB2-F8B6-6C9B-A2CD-DFBBD53F51C3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2" creationId="{F5420F32-3C40-8A35-8F54-994CD4E3550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3" creationId="{74F8F49E-4338-8A15-132A-A9E16A34B24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4" creationId="{98B24250-6F56-1892-A6AA-412BD87AA051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5" creationId="{34C200FC-04DF-8CF9-D830-405EC8A07D8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1" creationId="{C431784C-49CD-B57E-41D1-A7ED3436CD7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2" creationId="{AE88574D-4E20-F9F6-91DB-CB8AEB19AD0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3" creationId="{D299D292-EB20-D3CD-1D8A-9257E30CC030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4" creationId="{7769E24D-A314-7753-C4A4-3F430754FBE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5" creationId="{AC42075B-2BBD-4C1A-47CA-DD3C1E4E2C5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6" creationId="{970619D4-FD9E-4FCD-F486-EC581B0A665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7" creationId="{DEB40AB2-1AD5-F13D-370A-B3FAD7E78A67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8" creationId="{185B7EC1-1455-447C-66C1-12F6AAA172E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50" creationId="{569CB901-D994-58C2-CC92-ABC9C7C5FA7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51" creationId="{FCD08B95-27B9-B261-0800-92EE9CC224F8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52" creationId="{018ACF40-FFF7-0C05-81BC-97DAF955C66A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53" creationId="{AC25E5FB-57DD-F53E-48F1-D4537C57F0E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63" creationId="{8629EAED-5591-D732-CC79-1EC73BE70E73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64" creationId="{9F2B68FF-01EE-A8C4-8A89-DB42DE52A3C2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65" creationId="{DE031BEE-E7DE-BA50-0CA9-8F8FDB51E72E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66" creationId="{F8933473-12F9-F5B2-43C0-19927C3BCF9F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75" creationId="{83FD923A-BD76-5011-03AC-F83CBAA4090F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76" creationId="{0B2E2252-EF3A-0D83-A2B4-2C526A2931A7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78" creationId="{6C4FBDB2-DB00-2A8F-EF46-3E14219BAB0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79" creationId="{E2CAD72F-2B9F-07E0-7C00-A0D1CF6DC15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0" creationId="{B0BF7CFF-EE97-D706-51E3-93AD53A277B0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1" creationId="{46281301-6EC4-38EE-1880-8320360F5963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2" creationId="{9D5D1FD4-3DB1-B675-4364-28414156D52E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3" creationId="{F837CC6F-ACB7-A1F7-6E2E-B55B978C8A6F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4" creationId="{C0DAA837-C791-5690-F87E-23DA67B8713A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6" creationId="{50172216-9D02-E3A5-BC92-E012F7C74EF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7" creationId="{3E514F55-5989-15E6-E7D2-3C0DCB0C16DF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8" creationId="{37A311E4-90DC-6F31-B8BB-DD20FD232F9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9" creationId="{9F77A965-FA71-7143-64D6-DFA4F148754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91" creationId="{42A04FCE-7CAD-1263-13E2-82B2F7D681A1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93" creationId="{B75213D3-02C2-ADC1-3AEE-4C7B79ABF559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95" creationId="{DC937A2B-C64D-95DD-019C-7585E3B2B7D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96" creationId="{3A97D043-F954-633D-2C1C-F6083246676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1" creationId="{AC64E6C7-FE84-FC08-F223-8F84F0A863D1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2" creationId="{5B999948-D3E4-98BE-A67C-241227F96375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3" creationId="{ADFC15EA-CE8A-ADB2-0C92-5A25873833B3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4" creationId="{6C9F6FA3-738C-3530-C4D1-9CA6F5226C95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5" creationId="{ED922E35-E33B-8543-C765-C1FB49590AEA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6" creationId="{FD92DD45-891C-7F7A-13D2-5EBE62DF14E2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7" creationId="{42A3AD3A-517C-4B02-9822-34744B0625F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8" creationId="{24F98A89-897B-F45F-2B35-E5751256816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13" creationId="{7B9258C5-4F2F-A539-A87E-94B405D836C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14" creationId="{239E4637-0CA7-9AD5-C27B-B6E163E2318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15" creationId="{70B98B7B-C40A-6C7C-098D-0E70A289B66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16" creationId="{4720E46D-9699-EA80-3EAA-C25727750E98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4059187596" sldId="648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4088267455" sldId="649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136848733" sldId="650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1807780613" sldId="651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1709821745" sldId="652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3895309402" sldId="653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3826214341" sldId="654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414944553" sldId="655"/>
        </pc:sldMkLst>
      </pc:sldChg>
    </pc:docChg>
  </pc:docChgLst>
  <pc:docChgLst>
    <pc:chgData name="C Wei" userId="71f02f09b5303ba0" providerId="LiveId" clId="{B629A398-1581-451E-987B-76F7645176EC}"/>
    <pc:docChg chg="undo custSel addSld delSld modSld sldOrd addSection modSection">
      <pc:chgData name="C Wei" userId="71f02f09b5303ba0" providerId="LiveId" clId="{B629A398-1581-451E-987B-76F7645176EC}" dt="2022-11-01T02:20:18.694" v="17292" actId="14100"/>
      <pc:docMkLst>
        <pc:docMk/>
      </pc:docMkLst>
      <pc:sldChg chg="addSp delSp modSp mod">
        <pc:chgData name="C Wei" userId="71f02f09b5303ba0" providerId="LiveId" clId="{B629A398-1581-451E-987B-76F7645176EC}" dt="2022-10-26T15:11:57.923" v="15761" actId="12"/>
        <pc:sldMkLst>
          <pc:docMk/>
          <pc:sldMk cId="561202753" sldId="304"/>
        </pc:sldMkLst>
        <pc:spChg chg="add mod">
          <ac:chgData name="C Wei" userId="71f02f09b5303ba0" providerId="LiveId" clId="{B629A398-1581-451E-987B-76F7645176EC}" dt="2022-10-26T15:08:25.583" v="15673" actId="14100"/>
          <ac:spMkLst>
            <pc:docMk/>
            <pc:sldMk cId="561202753" sldId="304"/>
            <ac:spMk id="4" creationId="{611F02A1-2676-808B-4BF3-60A2790634F8}"/>
          </ac:spMkLst>
        </pc:spChg>
        <pc:spChg chg="add mod">
          <ac:chgData name="C Wei" userId="71f02f09b5303ba0" providerId="LiveId" clId="{B629A398-1581-451E-987B-76F7645176EC}" dt="2022-10-26T15:11:57.923" v="15761" actId="12"/>
          <ac:spMkLst>
            <pc:docMk/>
            <pc:sldMk cId="561202753" sldId="304"/>
            <ac:spMk id="5" creationId="{BED1F9C9-1079-0ACD-A36F-C281549E2E91}"/>
          </ac:spMkLst>
        </pc:spChg>
        <pc:spChg chg="add mod">
          <ac:chgData name="C Wei" userId="71f02f09b5303ba0" providerId="LiveId" clId="{B629A398-1581-451E-987B-76F7645176EC}" dt="2022-10-26T15:10:05.087" v="15750" actId="1038"/>
          <ac:spMkLst>
            <pc:docMk/>
            <pc:sldMk cId="561202753" sldId="304"/>
            <ac:spMk id="6" creationId="{30E4AE71-ADFF-A9C1-F796-AF53508A9D84}"/>
          </ac:spMkLst>
        </pc:spChg>
        <pc:spChg chg="mod ord">
          <ac:chgData name="C Wei" userId="71f02f09b5303ba0" providerId="LiveId" clId="{B629A398-1581-451E-987B-76F7645176EC}" dt="2022-10-26T15:08:23.370" v="15672" actId="1035"/>
          <ac:spMkLst>
            <pc:docMk/>
            <pc:sldMk cId="561202753" sldId="304"/>
            <ac:spMk id="34" creationId="{64E8B448-9F20-49E7-92A9-4158C9CAFB88}"/>
          </ac:spMkLst>
        </pc:spChg>
        <pc:spChg chg="del">
          <ac:chgData name="C Wei" userId="71f02f09b5303ba0" providerId="LiveId" clId="{B629A398-1581-451E-987B-76F7645176EC}" dt="2022-10-26T15:06:39.316" v="15472" actId="478"/>
          <ac:spMkLst>
            <pc:docMk/>
            <pc:sldMk cId="561202753" sldId="304"/>
            <ac:spMk id="64" creationId="{59B2B4BE-7386-4C70-9386-6FB1093811F4}"/>
          </ac:spMkLst>
        </pc:spChg>
        <pc:spChg chg="del">
          <ac:chgData name="C Wei" userId="71f02f09b5303ba0" providerId="LiveId" clId="{B629A398-1581-451E-987B-76F7645176EC}" dt="2022-10-26T15:05:49.434" v="15390" actId="478"/>
          <ac:spMkLst>
            <pc:docMk/>
            <pc:sldMk cId="561202753" sldId="304"/>
            <ac:spMk id="154" creationId="{463D1A49-0BF7-4F07-8315-36DBC4E57D47}"/>
          </ac:spMkLst>
        </pc:spChg>
        <pc:grpChg chg="del">
          <ac:chgData name="C Wei" userId="71f02f09b5303ba0" providerId="LiveId" clId="{B629A398-1581-451E-987B-76F7645176EC}" dt="2022-10-26T15:06:39.316" v="15472" actId="478"/>
          <ac:grpSpMkLst>
            <pc:docMk/>
            <pc:sldMk cId="561202753" sldId="304"/>
            <ac:grpSpMk id="60" creationId="{BDC6A7D0-6E67-403B-BF91-D55C89027496}"/>
          </ac:grpSpMkLst>
        </pc:grpChg>
        <pc:grpChg chg="del">
          <ac:chgData name="C Wei" userId="71f02f09b5303ba0" providerId="LiveId" clId="{B629A398-1581-451E-987B-76F7645176EC}" dt="2022-10-26T15:05:42.988" v="15387" actId="478"/>
          <ac:grpSpMkLst>
            <pc:docMk/>
            <pc:sldMk cId="561202753" sldId="304"/>
            <ac:grpSpMk id="99" creationId="{CBE706D0-5FCE-4A23-8F3E-DBB07A25286D}"/>
          </ac:grpSpMkLst>
        </pc:grpChg>
        <pc:picChg chg="add del mod">
          <ac:chgData name="C Wei" userId="71f02f09b5303ba0" providerId="LiveId" clId="{B629A398-1581-451E-987B-76F7645176EC}" dt="2022-10-26T15:07:51.365" v="15584"/>
          <ac:picMkLst>
            <pc:docMk/>
            <pc:sldMk cId="561202753" sldId="304"/>
            <ac:picMk id="2" creationId="{721B1B42-ABDA-ABBA-742E-00A58C8AE9D2}"/>
          </ac:picMkLst>
        </pc:picChg>
        <pc:picChg chg="add del mod">
          <ac:chgData name="C Wei" userId="71f02f09b5303ba0" providerId="LiveId" clId="{B629A398-1581-451E-987B-76F7645176EC}" dt="2022-10-26T15:06:47.518" v="15474" actId="1076"/>
          <ac:picMkLst>
            <pc:docMk/>
            <pc:sldMk cId="561202753" sldId="304"/>
            <ac:picMk id="65" creationId="{4D18365F-4A48-4CE4-9AA6-6F0337A2FE73}"/>
          </ac:picMkLst>
        </pc:picChg>
      </pc:sldChg>
      <pc:sldChg chg="addSp delSp modSp mod">
        <pc:chgData name="C Wei" userId="71f02f09b5303ba0" providerId="LiveId" clId="{B629A398-1581-451E-987B-76F7645176EC}" dt="2022-10-31T06:25:53.960" v="17178" actId="404"/>
        <pc:sldMkLst>
          <pc:docMk/>
          <pc:sldMk cId="1187059265" sldId="308"/>
        </pc:sldMkLst>
        <pc:spChg chg="add del mod">
          <ac:chgData name="C Wei" userId="71f02f09b5303ba0" providerId="LiveId" clId="{B629A398-1581-451E-987B-76F7645176EC}" dt="2022-10-17T02:31:34.939" v="220" actId="478"/>
          <ac:spMkLst>
            <pc:docMk/>
            <pc:sldMk cId="1187059265" sldId="308"/>
            <ac:spMk id="2" creationId="{B2676C8B-4409-2558-8D5C-978D9E277B5A}"/>
          </ac:spMkLst>
        </pc:spChg>
        <pc:spChg chg="mod">
          <ac:chgData name="C Wei" userId="71f02f09b5303ba0" providerId="LiveId" clId="{B629A398-1581-451E-987B-76F7645176EC}" dt="2022-10-28T04:09:58.640" v="16613" actId="20577"/>
          <ac:spMkLst>
            <pc:docMk/>
            <pc:sldMk cId="1187059265" sldId="308"/>
            <ac:spMk id="76" creationId="{D6DA7608-9C6B-4A30-A490-9A4F55ABD84D}"/>
          </ac:spMkLst>
        </pc:spChg>
        <pc:spChg chg="mod">
          <ac:chgData name="C Wei" userId="71f02f09b5303ba0" providerId="LiveId" clId="{B629A398-1581-451E-987B-76F7645176EC}" dt="2022-10-31T06:25:53.960" v="17178" actId="404"/>
          <ac:spMkLst>
            <pc:docMk/>
            <pc:sldMk cId="1187059265" sldId="308"/>
            <ac:spMk id="79" creationId="{FDB86487-4192-4680-9722-5302ED34A06E}"/>
          </ac:spMkLst>
        </pc:spChg>
        <pc:graphicFrameChg chg="add del mod">
          <ac:chgData name="C Wei" userId="71f02f09b5303ba0" providerId="LiveId" clId="{B629A398-1581-451E-987B-76F7645176EC}" dt="2022-10-26T06:56:04.526" v="11359"/>
          <ac:graphicFrameMkLst>
            <pc:docMk/>
            <pc:sldMk cId="1187059265" sldId="308"/>
            <ac:graphicFrameMk id="2" creationId="{33C3D92E-8CDD-EAB4-40FE-B88A3335E3DE}"/>
          </ac:graphicFrameMkLst>
        </pc:graphicFrameChg>
        <pc:graphicFrameChg chg="add del mod">
          <ac:chgData name="C Wei" userId="71f02f09b5303ba0" providerId="LiveId" clId="{B629A398-1581-451E-987B-76F7645176EC}" dt="2022-10-26T06:56:08.174" v="11361"/>
          <ac:graphicFrameMkLst>
            <pc:docMk/>
            <pc:sldMk cId="1187059265" sldId="308"/>
            <ac:graphicFrameMk id="3" creationId="{1271C67B-9C69-40E7-DA71-162D750A13FD}"/>
          </ac:graphicFrameMkLst>
        </pc:graphicFrameChg>
      </pc:sldChg>
      <pc:sldChg chg="addSp delSp modSp mod">
        <pc:chgData name="C Wei" userId="71f02f09b5303ba0" providerId="LiveId" clId="{B629A398-1581-451E-987B-76F7645176EC}" dt="2022-10-17T03:32:07.361" v="333" actId="1036"/>
        <pc:sldMkLst>
          <pc:docMk/>
          <pc:sldMk cId="1645549469" sldId="349"/>
        </pc:sldMkLst>
        <pc:spChg chg="mod">
          <ac:chgData name="C Wei" userId="71f02f09b5303ba0" providerId="LiveId" clId="{B629A398-1581-451E-987B-76F7645176EC}" dt="2022-10-17T03:31:16.005" v="321" actId="571"/>
          <ac:spMkLst>
            <pc:docMk/>
            <pc:sldMk cId="1645549469" sldId="349"/>
            <ac:spMk id="7" creationId="{F5CFB54A-060A-AD63-4A67-DC19A0178E8E}"/>
          </ac:spMkLst>
        </pc:spChg>
        <pc:spChg chg="mod">
          <ac:chgData name="C Wei" userId="71f02f09b5303ba0" providerId="LiveId" clId="{B629A398-1581-451E-987B-76F7645176EC}" dt="2022-10-17T03:31:37.572" v="325"/>
          <ac:spMkLst>
            <pc:docMk/>
            <pc:sldMk cId="1645549469" sldId="349"/>
            <ac:spMk id="9" creationId="{411FC0C6-8D13-EF3B-D297-1A1C15FFF05C}"/>
          </ac:spMkLst>
        </pc:spChg>
        <pc:spChg chg="mod">
          <ac:chgData name="C Wei" userId="71f02f09b5303ba0" providerId="LiveId" clId="{B629A398-1581-451E-987B-76F7645176EC}" dt="2022-10-17T03:31:31.880" v="324" actId="20577"/>
          <ac:spMkLst>
            <pc:docMk/>
            <pc:sldMk cId="1645549469" sldId="349"/>
            <ac:spMk id="10" creationId="{F22B20E6-5FAB-59D4-CB91-B6E57C569660}"/>
          </ac:spMkLst>
        </pc:spChg>
        <pc:spChg chg="mod">
          <ac:chgData name="C Wei" userId="71f02f09b5303ba0" providerId="LiveId" clId="{B629A398-1581-451E-987B-76F7645176EC}" dt="2022-10-17T03:30:02.508" v="238"/>
          <ac:spMkLst>
            <pc:docMk/>
            <pc:sldMk cId="1645549469" sldId="349"/>
            <ac:spMk id="27" creationId="{6D20DBCB-A543-4AF6-A656-231DCE368A92}"/>
          </ac:spMkLst>
        </pc:spChg>
        <pc:spChg chg="del">
          <ac:chgData name="C Wei" userId="71f02f09b5303ba0" providerId="LiveId" clId="{B629A398-1581-451E-987B-76F7645176EC}" dt="2022-10-17T03:28:48.729" v="230" actId="478"/>
          <ac:spMkLst>
            <pc:docMk/>
            <pc:sldMk cId="1645549469" sldId="349"/>
            <ac:spMk id="28" creationId="{71C13C77-FEBE-4EF2-B265-8A03211390A1}"/>
          </ac:spMkLst>
        </pc:spChg>
        <pc:spChg chg="mod">
          <ac:chgData name="C Wei" userId="71f02f09b5303ba0" providerId="LiveId" clId="{B629A398-1581-451E-987B-76F7645176EC}" dt="2022-10-17T03:29:46.656" v="237" actId="14100"/>
          <ac:spMkLst>
            <pc:docMk/>
            <pc:sldMk cId="1645549469" sldId="349"/>
            <ac:spMk id="31" creationId="{7FC921DC-C9A5-4470-9BC4-ED7B97820E79}"/>
          </ac:spMkLst>
        </pc:spChg>
        <pc:spChg chg="mod">
          <ac:chgData name="C Wei" userId="71f02f09b5303ba0" providerId="LiveId" clId="{B629A398-1581-451E-987B-76F7645176EC}" dt="2022-10-17T03:29:03.502" v="231" actId="6549"/>
          <ac:spMkLst>
            <pc:docMk/>
            <pc:sldMk cId="1645549469" sldId="349"/>
            <ac:spMk id="32" creationId="{BDC9EEAD-E78F-46E9-926E-302392F7A73E}"/>
          </ac:spMkLst>
        </pc:spChg>
        <pc:spChg chg="mod">
          <ac:chgData name="C Wei" userId="71f02f09b5303ba0" providerId="LiveId" clId="{B629A398-1581-451E-987B-76F7645176EC}" dt="2022-10-17T03:29:05.437" v="232" actId="6549"/>
          <ac:spMkLst>
            <pc:docMk/>
            <pc:sldMk cId="1645549469" sldId="349"/>
            <ac:spMk id="35" creationId="{87A905FC-D843-4A2A-8369-997C93EC1F08}"/>
          </ac:spMkLst>
        </pc:spChg>
        <pc:spChg chg="mod">
          <ac:chgData name="C Wei" userId="71f02f09b5303ba0" providerId="LiveId" clId="{B629A398-1581-451E-987B-76F7645176EC}" dt="2022-10-17T03:30:20.915" v="241" actId="14100"/>
          <ac:spMkLst>
            <pc:docMk/>
            <pc:sldMk cId="1645549469" sldId="349"/>
            <ac:spMk id="37" creationId="{3CEF983E-4B1E-48FA-9B0C-DB88BB6BA3F2}"/>
          </ac:spMkLst>
        </pc:spChg>
        <pc:spChg chg="mod">
          <ac:chgData name="C Wei" userId="71f02f09b5303ba0" providerId="LiveId" clId="{B629A398-1581-451E-987B-76F7645176EC}" dt="2022-10-17T03:29:07.027" v="233" actId="6549"/>
          <ac:spMkLst>
            <pc:docMk/>
            <pc:sldMk cId="1645549469" sldId="349"/>
            <ac:spMk id="40" creationId="{18FB5B70-9671-41AB-BD8B-DB947DA044F0}"/>
          </ac:spMkLst>
        </pc:spChg>
        <pc:spChg chg="mod">
          <ac:chgData name="C Wei" userId="71f02f09b5303ba0" providerId="LiveId" clId="{B629A398-1581-451E-987B-76F7645176EC}" dt="2022-10-17T03:30:30.673" v="242"/>
          <ac:spMkLst>
            <pc:docMk/>
            <pc:sldMk cId="1645549469" sldId="349"/>
            <ac:spMk id="42" creationId="{EBF54625-AA4E-42DC-8593-0723DBD74164}"/>
          </ac:spMkLst>
        </pc:spChg>
        <pc:grpChg chg="add mod">
          <ac:chgData name="C Wei" userId="71f02f09b5303ba0" providerId="LiveId" clId="{B629A398-1581-451E-987B-76F7645176EC}" dt="2022-10-17T03:32:07.361" v="333" actId="1036"/>
          <ac:grpSpMkLst>
            <pc:docMk/>
            <pc:sldMk cId="1645549469" sldId="349"/>
            <ac:grpSpMk id="6" creationId="{5B51BC76-0EC2-9258-9148-E9171F6F091E}"/>
          </ac:grpSpMkLst>
        </pc:grpChg>
        <pc:grpChg chg="mod">
          <ac:chgData name="C Wei" userId="71f02f09b5303ba0" providerId="LiveId" clId="{B629A398-1581-451E-987B-76F7645176EC}" dt="2022-10-17T03:31:16.005" v="321" actId="571"/>
          <ac:grpSpMkLst>
            <pc:docMk/>
            <pc:sldMk cId="1645549469" sldId="349"/>
            <ac:grpSpMk id="8" creationId="{B9FB1AD2-0E0E-3884-ABC5-C101658B7544}"/>
          </ac:grpSpMkLst>
        </pc:grpChg>
        <pc:grpChg chg="mod">
          <ac:chgData name="C Wei" userId="71f02f09b5303ba0" providerId="LiveId" clId="{B629A398-1581-451E-987B-76F7645176EC}" dt="2022-10-17T03:30:40.088" v="251" actId="1035"/>
          <ac:grpSpMkLst>
            <pc:docMk/>
            <pc:sldMk cId="1645549469" sldId="349"/>
            <ac:grpSpMk id="26" creationId="{4FAFAFF8-1733-4067-82BB-FAB192D1D310}"/>
          </ac:grpSpMkLst>
        </pc:grpChg>
        <pc:grpChg chg="mod">
          <ac:chgData name="C Wei" userId="71f02f09b5303ba0" providerId="LiveId" clId="{B629A398-1581-451E-987B-76F7645176EC}" dt="2022-10-17T03:32:07.361" v="333" actId="1036"/>
          <ac:grpSpMkLst>
            <pc:docMk/>
            <pc:sldMk cId="1645549469" sldId="349"/>
            <ac:grpSpMk id="30" creationId="{70D6622D-963C-4BEE-826C-EE53DB0F7E70}"/>
          </ac:grpSpMkLst>
        </pc:grpChg>
        <pc:grpChg chg="mod">
          <ac:chgData name="C Wei" userId="71f02f09b5303ba0" providerId="LiveId" clId="{B629A398-1581-451E-987B-76F7645176EC}" dt="2022-10-17T03:32:07.361" v="333" actId="1036"/>
          <ac:grpSpMkLst>
            <pc:docMk/>
            <pc:sldMk cId="1645549469" sldId="349"/>
            <ac:grpSpMk id="34" creationId="{01AC157C-0D8A-4EC0-B509-D52CA08ED4CA}"/>
          </ac:grpSpMkLst>
        </pc:grpChg>
        <pc:grpChg chg="mod">
          <ac:chgData name="C Wei" userId="71f02f09b5303ba0" providerId="LiveId" clId="{B629A398-1581-451E-987B-76F7645176EC}" dt="2022-10-17T03:32:07.361" v="333" actId="1036"/>
          <ac:grpSpMkLst>
            <pc:docMk/>
            <pc:sldMk cId="1645549469" sldId="349"/>
            <ac:grpSpMk id="39" creationId="{7779A08A-053D-4516-A495-8EA295AD54C3}"/>
          </ac:grpSpMkLst>
        </pc:grpChg>
        <pc:grpChg chg="mod">
          <ac:chgData name="C Wei" userId="71f02f09b5303ba0" providerId="LiveId" clId="{B629A398-1581-451E-987B-76F7645176EC}" dt="2022-10-17T03:30:40.088" v="251" actId="1035"/>
          <ac:grpSpMkLst>
            <pc:docMk/>
            <pc:sldMk cId="1645549469" sldId="349"/>
            <ac:grpSpMk id="44" creationId="{DBCD89C4-01BF-4457-9AF0-79558E50063F}"/>
          </ac:grpSpMkLst>
        </pc:grpChg>
      </pc:sldChg>
      <pc:sldChg chg="addSp delSp modSp del mod">
        <pc:chgData name="C Wei" userId="71f02f09b5303ba0" providerId="LiveId" clId="{B629A398-1581-451E-987B-76F7645176EC}" dt="2022-10-26T14:43:14.879" v="14793" actId="47"/>
        <pc:sldMkLst>
          <pc:docMk/>
          <pc:sldMk cId="2672640517" sldId="641"/>
        </pc:sldMkLst>
        <pc:spChg chg="mod">
          <ac:chgData name="C Wei" userId="71f02f09b5303ba0" providerId="LiveId" clId="{B629A398-1581-451E-987B-76F7645176EC}" dt="2022-10-26T14:32:45.342" v="14726"/>
          <ac:spMkLst>
            <pc:docMk/>
            <pc:sldMk cId="2672640517" sldId="641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4" creationId="{8E591A0D-B0A7-E69A-9E99-664995A6F217}"/>
          </ac:spMkLst>
        </pc:spChg>
        <pc:spChg chg="add mod">
          <ac:chgData name="C Wei" userId="71f02f09b5303ba0" providerId="LiveId" clId="{B629A398-1581-451E-987B-76F7645176EC}" dt="2022-10-26T14:33:42.422" v="14734" actId="1076"/>
          <ac:spMkLst>
            <pc:docMk/>
            <pc:sldMk cId="2672640517" sldId="641"/>
            <ac:spMk id="5" creationId="{95D0917C-D5FB-C130-290D-6B1F40378EB3}"/>
          </ac:spMkLst>
        </pc:spChg>
        <pc:spChg chg="add mod">
          <ac:chgData name="C Wei" userId="71f02f09b5303ba0" providerId="LiveId" clId="{B629A398-1581-451E-987B-76F7645176EC}" dt="2022-10-26T14:33:23.288" v="14730" actId="20578"/>
          <ac:spMkLst>
            <pc:docMk/>
            <pc:sldMk cId="2672640517" sldId="641"/>
            <ac:spMk id="7" creationId="{1DA8AB4C-E6BF-AF63-E7C6-8B776B868C6E}"/>
          </ac:spMkLst>
        </pc:spChg>
        <pc:spChg chg="del mod">
          <ac:chgData name="C Wei" userId="71f02f09b5303ba0" providerId="LiveId" clId="{B629A398-1581-451E-987B-76F7645176EC}" dt="2022-10-26T14:33:48.260" v="14735" actId="478"/>
          <ac:spMkLst>
            <pc:docMk/>
            <pc:sldMk cId="2672640517" sldId="641"/>
            <ac:spMk id="8" creationId="{905D4F90-24BA-497B-730B-4DDBEF30A34A}"/>
          </ac:spMkLst>
        </pc:spChg>
        <pc:spChg chg="add mod">
          <ac:chgData name="C Wei" userId="71f02f09b5303ba0" providerId="LiveId" clId="{B629A398-1581-451E-987B-76F7645176EC}" dt="2022-10-26T14:33:23.288" v="14730" actId="20578"/>
          <ac:spMkLst>
            <pc:docMk/>
            <pc:sldMk cId="2672640517" sldId="641"/>
            <ac:spMk id="9" creationId="{96E8612A-54C3-2038-AA45-9B1C940445D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9" creationId="{AC64E29A-4B20-A3B1-3CA9-31F15E9582F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4" creationId="{8C52D6B3-6F54-81A5-9009-2176DE271F1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5" creationId="{9644C42B-02B5-59D8-59B0-E4B9547ECE5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" creationId="{0A11E8F4-37CC-81A5-B0AB-974F53F9C32D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7" creationId="{BA247AEF-66C2-CBDC-6847-A9C87F91144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60" creationId="{4BE5372D-40FC-D5C9-504D-DC9A408A810A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61" creationId="{E7B4BCF9-ABE3-8F1D-D725-ABB779161C22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69" creationId="{C5E2A3DD-690C-7F4E-84A7-3D6EA0E27D11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70" creationId="{315E0205-2861-107D-EC81-9384891A2C2A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71" creationId="{14A59075-8812-8CAF-D6F0-5BB40ADE225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72" creationId="{910A2B27-AF22-47DC-B3A1-01A77C8C289D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85" creationId="{480ECCDC-E5A3-6B88-9A02-F500C10CD64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29" creationId="{628A9876-6800-37D9-FA9B-DB973FCA0408}"/>
          </ac:spMkLst>
        </pc:spChg>
        <pc:spChg chg="del">
          <ac:chgData name="C Wei" userId="71f02f09b5303ba0" providerId="LiveId" clId="{B629A398-1581-451E-987B-76F7645176EC}" dt="2022-10-17T02:25:00.280" v="5" actId="478"/>
          <ac:spMkLst>
            <pc:docMk/>
            <pc:sldMk cId="2672640517" sldId="641"/>
            <ac:spMk id="130" creationId="{19C66FCF-EF5D-7788-C049-E0D419328BD8}"/>
          </ac:spMkLst>
        </pc:spChg>
        <pc:spChg chg="del">
          <ac:chgData name="C Wei" userId="71f02f09b5303ba0" providerId="LiveId" clId="{B629A398-1581-451E-987B-76F7645176EC}" dt="2022-10-17T02:25:00.280" v="5" actId="478"/>
          <ac:spMkLst>
            <pc:docMk/>
            <pc:sldMk cId="2672640517" sldId="641"/>
            <ac:spMk id="132" creationId="{CCA4BF1E-C935-648D-6775-B341E96BAF5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41" creationId="{FCD02DA2-F7EA-8B72-186B-197AF81E1D8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46" creationId="{87EC3E18-AFFD-5BED-4E2C-FD1A9CBDA50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48" creationId="{6DB4E340-FE3B-85A0-DA0F-F7192C6EC84A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49" creationId="{E69198B7-18D8-704B-9275-3A54ADE7C4E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51" creationId="{3C4C57D6-3DBB-71EA-0000-A2FA21B9E112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52" creationId="{07FF80F6-7E1F-B7E9-59ED-DE7976F2DCA2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53" creationId="{4CC0CCF9-5216-8CDC-BE0D-FDCC38946BC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54" creationId="{D95B6814-0F40-6BFE-C12E-86B64FF359A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63" creationId="{C8104E27-831D-7688-768E-169EF71842D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68" creationId="{68EA391D-C93C-AEBC-7FD0-5824A935E25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69" creationId="{226282A5-3966-94A5-5B42-C1EB8E7B4CA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0" creationId="{E2F0CC7B-D53E-09BE-B07E-76EB519F288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1" creationId="{8D6F3E5B-B1A2-770C-71F6-7D4EB1CF510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2" creationId="{2D61F029-2FAA-4F4A-571C-5DBE91738D51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3" creationId="{B349A4E0-FE07-DC27-01F0-9BD34C88BBA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4" creationId="{3D1E1AF0-6A66-F4F1-5F33-6B4490177223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90" creationId="{F26CFED8-44F8-3D5A-6B93-243EFDFF882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91" creationId="{E3DCCD33-0416-054C-911E-B758EF333B60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92" creationId="{BDCF8D89-9466-27B4-DEEB-6805B64106FD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93" creationId="{1D06261A-A4E8-7B18-1227-45828C769476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59" creationId="{3992B13A-92C9-220F-2247-C3D785272B1A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0" creationId="{1EDE3DD0-E79B-3DC4-B6A0-2C95E5CE3AD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5" creationId="{81446A75-B3B9-45B7-B9EB-F45FDA4D0AC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6" creationId="{A4B3595B-B485-4B09-7480-B058218C6FE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7" creationId="{934C4C94-B48B-BF60-9046-0856021F21C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8" creationId="{B391C437-5668-AA0A-9634-CEF47F7E1845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85" creationId="{E08EC02B-C016-B095-2B43-32389DD06C91}"/>
          </ac:spMkLst>
        </pc:spChg>
        <pc:spChg chg="del">
          <ac:chgData name="C Wei" userId="71f02f09b5303ba0" providerId="LiveId" clId="{B629A398-1581-451E-987B-76F7645176EC}" dt="2022-10-17T02:24:58.639" v="3" actId="478"/>
          <ac:spMkLst>
            <pc:docMk/>
            <pc:sldMk cId="2672640517" sldId="641"/>
            <ac:spMk id="286" creationId="{28C69357-9F06-575E-343B-2D6CC383D6DD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87" creationId="{C73C1BD4-4A9B-8F40-FB7F-2BCBA9BE38A3}"/>
          </ac:spMkLst>
        </pc:spChg>
        <pc:spChg chg="del">
          <ac:chgData name="C Wei" userId="71f02f09b5303ba0" providerId="LiveId" clId="{B629A398-1581-451E-987B-76F7645176EC}" dt="2022-10-17T02:24:59.160" v="4" actId="478"/>
          <ac:spMkLst>
            <pc:docMk/>
            <pc:sldMk cId="2672640517" sldId="641"/>
            <ac:spMk id="288" creationId="{E6C1A5B6-3D80-6652-5397-2DBA6D8B344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93" creationId="{7CFBD232-8301-E218-E1A0-E24902B07CE6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94" creationId="{8AF1F894-BA0B-38DA-79BA-38DA77C7E07C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95" creationId="{8F49E4DC-3115-52DD-BAE6-CD161D47F7E7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96" creationId="{C6F32C2D-F0C4-CCE2-D9E4-AB3039E028D0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307" creationId="{C533DFE4-33A6-7B1D-E9C5-5D79F4120C3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309" creationId="{5212518A-BC57-F5FA-0E9B-5A9D1E0D70E8}"/>
          </ac:spMkLst>
        </pc:spChg>
        <pc:picChg chg="add mod modCrop">
          <ac:chgData name="C Wei" userId="71f02f09b5303ba0" providerId="LiveId" clId="{B629A398-1581-451E-987B-76F7645176EC}" dt="2022-10-26T14:34:13.684" v="14740" actId="1076"/>
          <ac:picMkLst>
            <pc:docMk/>
            <pc:sldMk cId="2672640517" sldId="641"/>
            <ac:picMk id="4" creationId="{3426076B-A569-2BD9-020A-5D72FADFD3E5}"/>
          </ac:picMkLst>
        </pc:pic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7" creationId="{360143CF-1A6F-FB75-BB09-5F1D65115262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" creationId="{0DF6944E-0BDC-FAD9-7B64-3D76076B7153}"/>
          </ac:cxnSpMkLst>
        </pc:cxn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7" creationId="{1A189B66-66F2-9EA3-A2BA-9FE9502969E7}"/>
          </ac:cxnSpMkLst>
        </pc:cxn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9" creationId="{6A157E5C-499C-9CD7-E71F-4C29B7328B72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75" creationId="{83FD923A-BD76-5011-03AC-F83CBAA4090F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77" creationId="{99A579BC-9B96-0C55-35E5-B1C9FA13209B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92" creationId="{6492EDE6-FA4D-5D19-7560-706A4D037151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94" creationId="{BA2F736A-1943-8D0B-F647-6EA28E105111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20" creationId="{12DF7F16-DE12-149E-59AF-358DF14CD95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24" creationId="{DE4D4037-AE8C-9171-CC7F-DB5377F03E44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26" creationId="{0DE3A71F-AF26-E121-210B-F13C460C6FE0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28" creationId="{4FEE41CD-A695-5571-4E3B-230C19786969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5" creationId="{529E23F8-5948-DAA9-7E8F-C11C70752C70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6" creationId="{AD2B583E-6BBC-7A8D-9F4A-D7B63A6EAB9E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7" creationId="{168A10A0-0942-E85F-D077-5C76BEDB0036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8" creationId="{6299A78A-0AE5-2814-DFFA-BC73064875C7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9" creationId="{958318C0-6FC7-5EFC-5DBE-C81393279D2C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0" creationId="{7CEDCB86-48CB-8BEA-8027-DE0864448591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1" creationId="{440A4525-E543-D2E2-978C-84598737EBBE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2" creationId="{ED2776F0-A19F-D64F-5C96-29F9850528D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4" creationId="{800AB624-45BF-B9FF-DB64-86B87BF149B7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5" creationId="{45406741-25DE-961C-F74D-F6A55E4C3755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6" creationId="{236756E7-6AFC-542B-FF65-5B6F39A88A4B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7" creationId="{9CC23C6F-CCF0-E75A-8136-F0458BE72E41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80" creationId="{026309CC-8088-3DB2-777C-5ED49530D54F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82" creationId="{1574183D-BA48-D5E9-2ED7-D094D3241AE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86" creationId="{9A086126-8AE2-C64D-DA75-66C8C3DBF98F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88" creationId="{28375928-6792-4103-B774-417FDCADCC3F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18" creationId="{79416B5A-834A-33E2-1C45-B871C844D17E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0" creationId="{092EF49A-69D9-2CA6-43C1-E683852F9B9C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2" creationId="{70F09A2C-5AC6-7392-B5B3-7AA69BB062C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4" creationId="{50E56CBB-F68E-4A65-727F-0A47BC481B9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6" creationId="{360B7550-F238-FAC0-8568-D6744284CCC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8" creationId="{421A2F6D-4A7E-8D1C-336F-4B62D0993B7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30" creationId="{6E3A19F4-F0F0-EBDC-E638-A0B0AE7A262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32" creationId="{B3D680FB-B8F3-A4B9-B0BC-F60D78F750BC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34" creationId="{651E21D3-B36B-18F5-6EDD-5BB399EFFEB8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38" creationId="{806E991B-0688-7BCE-DDAF-A67A3F07A33A}"/>
          </ac:cxnSpMkLst>
        </pc:cxn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45" creationId="{550DC9E0-11D3-C4B6-32B8-6B071800B6CA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47" creationId="{7799FB2B-E33D-DE75-62E5-DF35DBE485A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61" creationId="{57EBFDF2-1600-60B3-77D9-94C55B4F2350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62" creationId="{B040077F-BCB8-A683-6C80-0CD5120AF358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63" creationId="{A2495D80-748B-D4C4-2856-7451460E31AA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64" creationId="{E8D9E522-3229-5275-22DF-3F4396B886C5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0" creationId="{7CE0FC49-4F3A-EA5A-2085-69B48FF7E020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2" creationId="{B893BEEC-E082-512C-9A3B-409B6EDDE94F}"/>
          </ac:cxnSpMkLst>
        </pc:cxn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4" creationId="{3C1EA480-9B84-3774-E18F-FA3DE3D6E524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6" creationId="{9FAE5957-D288-AE8F-BC3D-0AF1287C8B56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8" creationId="{BAF4BB91-7E28-CCC4-5CE6-DEA008687697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80" creationId="{44663577-B4C2-52FB-1791-F33753B1DD9A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82" creationId="{7D6F878B-BF4C-3AAB-B084-EB89FD3F5A4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84" creationId="{E902B3B6-7255-A5C7-D200-CFF74D36F116}"/>
          </ac:cxnSpMkLst>
        </pc:cxn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1451077909" sldId="642"/>
        </pc:sldMkLst>
      </pc:sldChg>
      <pc:sldChg chg="addSp delSp modSp add del mod">
        <pc:chgData name="C Wei" userId="71f02f09b5303ba0" providerId="LiveId" clId="{B629A398-1581-451E-987B-76F7645176EC}" dt="2022-10-26T14:46:44.679" v="14871" actId="47"/>
        <pc:sldMkLst>
          <pc:docMk/>
          <pc:sldMk cId="4107284936" sldId="642"/>
        </pc:sldMkLst>
        <pc:spChg chg="mod">
          <ac:chgData name="C Wei" userId="71f02f09b5303ba0" providerId="LiveId" clId="{B629A398-1581-451E-987B-76F7645176EC}" dt="2022-10-26T14:37:38.496" v="14769" actId="108"/>
          <ac:spMkLst>
            <pc:docMk/>
            <pc:sldMk cId="4107284936" sldId="642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6T14:37:22.395" v="14767" actId="207"/>
          <ac:spMkLst>
            <pc:docMk/>
            <pc:sldMk cId="4107284936" sldId="642"/>
            <ac:spMk id="8" creationId="{2B9169F7-4294-189A-A040-DB56D5425C4B}"/>
          </ac:spMkLst>
        </pc:spChg>
        <pc:picChg chg="del">
          <ac:chgData name="C Wei" userId="71f02f09b5303ba0" providerId="LiveId" clId="{B629A398-1581-451E-987B-76F7645176EC}" dt="2022-10-26T14:35:31.428" v="14747" actId="478"/>
          <ac:picMkLst>
            <pc:docMk/>
            <pc:sldMk cId="4107284936" sldId="642"/>
            <ac:picMk id="4" creationId="{11EFED29-548C-FDC9-E426-7E941A8DA772}"/>
          </ac:picMkLst>
        </pc:picChg>
        <pc:picChg chg="add del mod">
          <ac:chgData name="C Wei" userId="71f02f09b5303ba0" providerId="LiveId" clId="{B629A398-1581-451E-987B-76F7645176EC}" dt="2022-10-26T14:35:46.218" v="14764" actId="478"/>
          <ac:picMkLst>
            <pc:docMk/>
            <pc:sldMk cId="4107284936" sldId="642"/>
            <ac:picMk id="5" creationId="{DA22ECA7-C333-92B2-1561-404C04603C4C}"/>
          </ac:picMkLst>
        </pc:picChg>
        <pc:picChg chg="add mod">
          <ac:chgData name="C Wei" userId="71f02f09b5303ba0" providerId="LiveId" clId="{B629A398-1581-451E-987B-76F7645176EC}" dt="2022-10-26T14:35:46.381" v="14765"/>
          <ac:picMkLst>
            <pc:docMk/>
            <pc:sldMk cId="4107284936" sldId="642"/>
            <ac:picMk id="6" creationId="{BEA019DF-14BA-E4A5-52CD-A5F9C8826214}"/>
          </ac:picMkLst>
        </pc:pic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2143351515" sldId="643"/>
        </pc:sldMkLst>
      </pc:sldChg>
      <pc:sldChg chg="delSp modSp add del mod">
        <pc:chgData name="C Wei" userId="71f02f09b5303ba0" providerId="LiveId" clId="{B629A398-1581-451E-987B-76F7645176EC}" dt="2022-10-27T13:31:27.108" v="15825" actId="47"/>
        <pc:sldMkLst>
          <pc:docMk/>
          <pc:sldMk cId="2943454179" sldId="643"/>
        </pc:sldMkLst>
        <pc:spChg chg="mod">
          <ac:chgData name="C Wei" userId="71f02f09b5303ba0" providerId="LiveId" clId="{B629A398-1581-451E-987B-76F7645176EC}" dt="2022-10-26T14:51:03.995" v="14949"/>
          <ac:spMkLst>
            <pc:docMk/>
            <pc:sldMk cId="2943454179" sldId="643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6T14:48:04.667" v="14922" actId="20577"/>
          <ac:spMkLst>
            <pc:docMk/>
            <pc:sldMk cId="2943454179" sldId="643"/>
            <ac:spMk id="8" creationId="{2B9169F7-4294-189A-A040-DB56D5425C4B}"/>
          </ac:spMkLst>
        </pc:spChg>
        <pc:spChg chg="del">
          <ac:chgData name="C Wei" userId="71f02f09b5303ba0" providerId="LiveId" clId="{B629A398-1581-451E-987B-76F7645176EC}" dt="2022-10-26T14:47:03.761" v="14886" actId="478"/>
          <ac:spMkLst>
            <pc:docMk/>
            <pc:sldMk cId="2943454179" sldId="643"/>
            <ac:spMk id="11" creationId="{FB2E2C0F-B1E4-982C-14AA-84FE336A9ED6}"/>
          </ac:spMkLst>
        </pc:spChg>
        <pc:picChg chg="mod modCrop">
          <ac:chgData name="C Wei" userId="71f02f09b5303ba0" providerId="LiveId" clId="{B629A398-1581-451E-987B-76F7645176EC}" dt="2022-10-26T14:49:33.800" v="14932" actId="1076"/>
          <ac:picMkLst>
            <pc:docMk/>
            <pc:sldMk cId="2943454179" sldId="643"/>
            <ac:picMk id="5" creationId="{A1B54AB8-B038-7C7F-78BB-6FAFAA3A9286}"/>
          </ac:picMkLst>
        </pc:picChg>
        <pc:picChg chg="mod">
          <ac:chgData name="C Wei" userId="71f02f09b5303ba0" providerId="LiveId" clId="{B629A398-1581-451E-987B-76F7645176EC}" dt="2022-10-26T14:49:32.802" v="14931" actId="1076"/>
          <ac:picMkLst>
            <pc:docMk/>
            <pc:sldMk cId="2943454179" sldId="643"/>
            <ac:picMk id="3074" creationId="{7353B76A-A25A-4CB7-B0D2-9B9ACD199B63}"/>
          </ac:picMkLst>
        </pc:picChg>
      </pc:sldChg>
      <pc:sldChg chg="delSp modSp mod">
        <pc:chgData name="C Wei" userId="71f02f09b5303ba0" providerId="LiveId" clId="{B629A398-1581-451E-987B-76F7645176EC}" dt="2022-10-17T07:34:32.938" v="335"/>
        <pc:sldMkLst>
          <pc:docMk/>
          <pc:sldMk cId="452879154" sldId="644"/>
        </pc:sldMkLst>
        <pc:spChg chg="mod topLvl">
          <ac:chgData name="C Wei" userId="71f02f09b5303ba0" providerId="LiveId" clId="{B629A398-1581-451E-987B-76F7645176EC}" dt="2022-10-17T07:34:32.938" v="335"/>
          <ac:spMkLst>
            <pc:docMk/>
            <pc:sldMk cId="452879154" sldId="644"/>
            <ac:spMk id="8" creationId="{27DEBCF5-BFB8-4FAD-B0B9-B4780086BDBD}"/>
          </ac:spMkLst>
        </pc:spChg>
        <pc:spChg chg="del topLvl">
          <ac:chgData name="C Wei" userId="71f02f09b5303ba0" providerId="LiveId" clId="{B629A398-1581-451E-987B-76F7645176EC}" dt="2022-10-17T07:34:29.525" v="334" actId="478"/>
          <ac:spMkLst>
            <pc:docMk/>
            <pc:sldMk cId="452879154" sldId="644"/>
            <ac:spMk id="9" creationId="{D0D9C5FE-9ED4-4451-B407-5AB9B58667BB}"/>
          </ac:spMkLst>
        </pc:spChg>
        <pc:grpChg chg="del">
          <ac:chgData name="C Wei" userId="71f02f09b5303ba0" providerId="LiveId" clId="{B629A398-1581-451E-987B-76F7645176EC}" dt="2022-10-17T07:34:29.525" v="334" actId="478"/>
          <ac:grpSpMkLst>
            <pc:docMk/>
            <pc:sldMk cId="452879154" sldId="644"/>
            <ac:grpSpMk id="91" creationId="{357A7CAF-A65B-42E2-9F91-1C9D64596181}"/>
          </ac:grpSpMkLst>
        </pc:grp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4023168076" sldId="644"/>
        </pc:sldMkLst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2644735144" sldId="645"/>
        </pc:sldMkLst>
      </pc:sldChg>
      <pc:sldChg chg="modSp add mod">
        <pc:chgData name="C Wei" userId="71f02f09b5303ba0" providerId="LiveId" clId="{B629A398-1581-451E-987B-76F7645176EC}" dt="2022-10-17T07:35:05.385" v="341" actId="14100"/>
        <pc:sldMkLst>
          <pc:docMk/>
          <pc:sldMk cId="3906537542" sldId="645"/>
        </pc:sldMkLst>
        <pc:spChg chg="mod">
          <ac:chgData name="C Wei" userId="71f02f09b5303ba0" providerId="LiveId" clId="{B629A398-1581-451E-987B-76F7645176EC}" dt="2022-10-17T07:34:40.851" v="338" actId="20577"/>
          <ac:spMkLst>
            <pc:docMk/>
            <pc:sldMk cId="3906537542" sldId="645"/>
            <ac:spMk id="4" creationId="{3D3CD500-B72D-4FB2-B185-BB8574EFA7C0}"/>
          </ac:spMkLst>
        </pc:spChg>
        <pc:spChg chg="mod">
          <ac:chgData name="C Wei" userId="71f02f09b5303ba0" providerId="LiveId" clId="{B629A398-1581-451E-987B-76F7645176EC}" dt="2022-10-17T07:35:05.385" v="341" actId="14100"/>
          <ac:spMkLst>
            <pc:docMk/>
            <pc:sldMk cId="3906537542" sldId="645"/>
            <ac:spMk id="8" creationId="{27DEBCF5-BFB8-4FAD-B0B9-B4780086BDBD}"/>
          </ac:spMkLst>
        </pc:sp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225226979" sldId="646"/>
        </pc:sldMkLst>
      </pc:sldChg>
      <pc:sldChg chg="addSp modSp add mod modAnim">
        <pc:chgData name="C Wei" userId="71f02f09b5303ba0" providerId="LiveId" clId="{B629A398-1581-451E-987B-76F7645176EC}" dt="2022-10-26T14:58:59.775" v="15356"/>
        <pc:sldMkLst>
          <pc:docMk/>
          <pc:sldMk cId="1865676461" sldId="646"/>
        </pc:sldMkLst>
        <pc:spChg chg="mod">
          <ac:chgData name="C Wei" userId="71f02f09b5303ba0" providerId="LiveId" clId="{B629A398-1581-451E-987B-76F7645176EC}" dt="2022-10-17T07:36:19.108" v="350"/>
          <ac:spMkLst>
            <pc:docMk/>
            <pc:sldMk cId="1865676461" sldId="646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17T08:04:18.850" v="821" actId="255"/>
          <ac:spMkLst>
            <pc:docMk/>
            <pc:sldMk cId="1865676461" sldId="646"/>
            <ac:spMk id="8" creationId="{905D4F90-24BA-497B-730B-4DDBEF30A34A}"/>
          </ac:spMkLst>
        </pc:spChg>
        <pc:spChg chg="add mod">
          <ac:chgData name="C Wei" userId="71f02f09b5303ba0" providerId="LiveId" clId="{B629A398-1581-451E-987B-76F7645176EC}" dt="2022-10-17T08:05:11.765" v="883" actId="1037"/>
          <ac:spMkLst>
            <pc:docMk/>
            <pc:sldMk cId="1865676461" sldId="646"/>
            <ac:spMk id="10" creationId="{7B9DD29C-6651-1A0B-4A15-0089739DE684}"/>
          </ac:spMkLst>
        </pc:spChg>
        <pc:spChg chg="add mod">
          <ac:chgData name="C Wei" userId="71f02f09b5303ba0" providerId="LiveId" clId="{B629A398-1581-451E-987B-76F7645176EC}" dt="2022-10-17T08:08:16.918" v="1106" actId="1035"/>
          <ac:spMkLst>
            <pc:docMk/>
            <pc:sldMk cId="1865676461" sldId="646"/>
            <ac:spMk id="12" creationId="{6B8E425A-A6A0-E5EB-3A42-C894A96F00D5}"/>
          </ac:spMkLst>
        </pc:spChg>
        <pc:spChg chg="add mod">
          <ac:chgData name="C Wei" userId="71f02f09b5303ba0" providerId="LiveId" clId="{B629A398-1581-451E-987B-76F7645176EC}" dt="2022-10-17T08:08:43.917" v="1128" actId="1035"/>
          <ac:spMkLst>
            <pc:docMk/>
            <pc:sldMk cId="1865676461" sldId="646"/>
            <ac:spMk id="14" creationId="{C9608A0F-4B20-8C96-17E6-A0DBEC25CF93}"/>
          </ac:spMkLst>
        </pc:spChg>
        <pc:spChg chg="add mod">
          <ac:chgData name="C Wei" userId="71f02f09b5303ba0" providerId="LiveId" clId="{B629A398-1581-451E-987B-76F7645176EC}" dt="2022-10-26T13:09:07.512" v="13461" actId="20577"/>
          <ac:spMkLst>
            <pc:docMk/>
            <pc:sldMk cId="1865676461" sldId="646"/>
            <ac:spMk id="15" creationId="{DE5209B3-86E7-979C-6ABD-D93A9D089217}"/>
          </ac:spMkLst>
        </pc:spChg>
        <pc:spChg chg="add mod ord">
          <ac:chgData name="C Wei" userId="71f02f09b5303ba0" providerId="LiveId" clId="{B629A398-1581-451E-987B-76F7645176EC}" dt="2022-10-17T08:05:34.126" v="907" actId="167"/>
          <ac:spMkLst>
            <pc:docMk/>
            <pc:sldMk cId="1865676461" sldId="646"/>
            <ac:spMk id="16" creationId="{F9577962-639D-3D9E-1EF4-E945EB344EA5}"/>
          </ac:spMkLst>
        </pc:spChg>
        <pc:spChg chg="add mod">
          <ac:chgData name="C Wei" userId="71f02f09b5303ba0" providerId="LiveId" clId="{B629A398-1581-451E-987B-76F7645176EC}" dt="2022-10-17T08:08:16.918" v="1106" actId="1035"/>
          <ac:spMkLst>
            <pc:docMk/>
            <pc:sldMk cId="1865676461" sldId="646"/>
            <ac:spMk id="17" creationId="{91BFE9EB-EA6F-7216-BF82-A070161D2154}"/>
          </ac:spMkLst>
        </pc:spChg>
        <pc:spChg chg="add mod">
          <ac:chgData name="C Wei" userId="71f02f09b5303ba0" providerId="LiveId" clId="{B629A398-1581-451E-987B-76F7645176EC}" dt="2022-10-17T11:17:59.744" v="1167" actId="14100"/>
          <ac:spMkLst>
            <pc:docMk/>
            <pc:sldMk cId="1865676461" sldId="646"/>
            <ac:spMk id="18" creationId="{31B9DD64-E3C1-EA16-3576-48140CFABAFC}"/>
          </ac:spMkLst>
        </pc:spChg>
        <pc:spChg chg="add mod ord">
          <ac:chgData name="C Wei" userId="71f02f09b5303ba0" providerId="LiveId" clId="{B629A398-1581-451E-987B-76F7645176EC}" dt="2022-10-17T08:08:16.918" v="1106" actId="1035"/>
          <ac:spMkLst>
            <pc:docMk/>
            <pc:sldMk cId="1865676461" sldId="646"/>
            <ac:spMk id="19" creationId="{639EA8CB-12ED-378C-F082-0E0DA9801D68}"/>
          </ac:spMkLst>
        </pc:spChg>
        <pc:spChg chg="add mod">
          <ac:chgData name="C Wei" userId="71f02f09b5303ba0" providerId="LiveId" clId="{B629A398-1581-451E-987B-76F7645176EC}" dt="2022-10-17T08:08:38.302" v="1107" actId="571"/>
          <ac:spMkLst>
            <pc:docMk/>
            <pc:sldMk cId="1865676461" sldId="646"/>
            <ac:spMk id="20" creationId="{4EF4C63C-D41B-400A-B989-9E6EBF75E868}"/>
          </ac:spMkLst>
        </pc:spChg>
        <pc:spChg chg="add mod">
          <ac:chgData name="C Wei" userId="71f02f09b5303ba0" providerId="LiveId" clId="{B629A398-1581-451E-987B-76F7645176EC}" dt="2022-10-17T08:08:49.172" v="1136" actId="20577"/>
          <ac:spMkLst>
            <pc:docMk/>
            <pc:sldMk cId="1865676461" sldId="646"/>
            <ac:spMk id="21" creationId="{B49BB418-5475-EC76-16F4-8F3707ECB6E3}"/>
          </ac:spMkLst>
        </pc:spChg>
        <pc:spChg chg="add mod">
          <ac:chgData name="C Wei" userId="71f02f09b5303ba0" providerId="LiveId" clId="{B629A398-1581-451E-987B-76F7645176EC}" dt="2022-10-17T11:19:03.412" v="1170" actId="108"/>
          <ac:spMkLst>
            <pc:docMk/>
            <pc:sldMk cId="1865676461" sldId="646"/>
            <ac:spMk id="22" creationId="{C2684436-56D6-A54F-8240-30BC49C9D80C}"/>
          </ac:spMkLst>
        </pc:spChg>
        <pc:picChg chg="add mod ord">
          <ac:chgData name="C Wei" userId="71f02f09b5303ba0" providerId="LiveId" clId="{B629A398-1581-451E-987B-76F7645176EC}" dt="2022-10-17T08:05:36.612" v="908" actId="167"/>
          <ac:picMkLst>
            <pc:docMk/>
            <pc:sldMk cId="1865676461" sldId="646"/>
            <ac:picMk id="4" creationId="{03725941-A8CF-A429-3A39-3396DB4F0A5F}"/>
          </ac:picMkLst>
        </pc:picChg>
        <pc:picChg chg="add mod ord">
          <ac:chgData name="C Wei" userId="71f02f09b5303ba0" providerId="LiveId" clId="{B629A398-1581-451E-987B-76F7645176EC}" dt="2022-10-17T08:08:16.918" v="1106" actId="1035"/>
          <ac:picMkLst>
            <pc:docMk/>
            <pc:sldMk cId="1865676461" sldId="646"/>
            <ac:picMk id="5" creationId="{FBB1A817-81FD-1AA7-72DE-0B6A2097EBD1}"/>
          </ac:picMkLst>
        </pc:picChg>
        <pc:picChg chg="add mod">
          <ac:chgData name="C Wei" userId="71f02f09b5303ba0" providerId="LiveId" clId="{B629A398-1581-451E-987B-76F7645176EC}" dt="2022-10-17T08:08:43.917" v="1128" actId="1035"/>
          <ac:picMkLst>
            <pc:docMk/>
            <pc:sldMk cId="1865676461" sldId="646"/>
            <ac:picMk id="9" creationId="{3DBAE024-00E7-912A-14D8-954064219328}"/>
          </ac:picMkLst>
        </pc:pic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175522364" sldId="647"/>
        </pc:sldMkLst>
      </pc:sldChg>
      <pc:sldChg chg="addSp delSp modSp add del mod">
        <pc:chgData name="C Wei" userId="71f02f09b5303ba0" providerId="LiveId" clId="{B629A398-1581-451E-987B-76F7645176EC}" dt="2022-10-26T12:41:18.171" v="13158" actId="47"/>
        <pc:sldMkLst>
          <pc:docMk/>
          <pc:sldMk cId="1031567230" sldId="647"/>
        </pc:sldMkLst>
        <pc:spChg chg="mod">
          <ac:chgData name="C Wei" userId="71f02f09b5303ba0" providerId="LiveId" clId="{B629A398-1581-451E-987B-76F7645176EC}" dt="2022-10-26T09:45:54.037" v="12903" actId="20577"/>
          <ac:spMkLst>
            <pc:docMk/>
            <pc:sldMk cId="1031567230" sldId="647"/>
            <ac:spMk id="2" creationId="{1907FBF4-1434-4065-BA1E-7B5E5AC6AFD8}"/>
          </ac:spMkLst>
        </pc:spChg>
        <pc:spChg chg="add mod ord">
          <ac:chgData name="C Wei" userId="71f02f09b5303ba0" providerId="LiveId" clId="{B629A398-1581-451E-987B-76F7645176EC}" dt="2022-10-26T12:36:15.957" v="12963" actId="1582"/>
          <ac:spMkLst>
            <pc:docMk/>
            <pc:sldMk cId="1031567230" sldId="647"/>
            <ac:spMk id="4" creationId="{56AEAA8E-17AE-5E00-C9A6-3A97E43190E2}"/>
          </ac:spMkLst>
        </pc:spChg>
        <pc:spChg chg="add mod">
          <ac:chgData name="C Wei" userId="71f02f09b5303ba0" providerId="LiveId" clId="{B629A398-1581-451E-987B-76F7645176EC}" dt="2022-10-19T07:51:30.416" v="3367" actId="571"/>
          <ac:spMkLst>
            <pc:docMk/>
            <pc:sldMk cId="1031567230" sldId="647"/>
            <ac:spMk id="4" creationId="{ABFA6FB2-A9F2-4F42-367F-5FE12803EABD}"/>
          </ac:spMkLst>
        </pc:spChg>
        <pc:spChg chg="add mod">
          <ac:chgData name="C Wei" userId="71f02f09b5303ba0" providerId="LiveId" clId="{B629A398-1581-451E-987B-76F7645176EC}" dt="2022-10-26T12:35:24.550" v="12956" actId="1076"/>
          <ac:spMkLst>
            <pc:docMk/>
            <pc:sldMk cId="1031567230" sldId="647"/>
            <ac:spMk id="5" creationId="{CFC1B8D5-FEEF-FD62-06BC-B7C0110D959F}"/>
          </ac:spMkLst>
        </pc:spChg>
        <pc:spChg chg="add mod">
          <ac:chgData name="C Wei" userId="71f02f09b5303ba0" providerId="LiveId" clId="{B629A398-1581-451E-987B-76F7645176EC}" dt="2022-10-26T09:46:58.873" v="12905" actId="14100"/>
          <ac:spMkLst>
            <pc:docMk/>
            <pc:sldMk cId="1031567230" sldId="647"/>
            <ac:spMk id="7" creationId="{6228E40E-90B7-50FD-4F29-69C096A0DB04}"/>
          </ac:spMkLst>
        </pc:spChg>
        <pc:spChg chg="del mod">
          <ac:chgData name="C Wei" userId="71f02f09b5303ba0" providerId="LiveId" clId="{B629A398-1581-451E-987B-76F7645176EC}" dt="2022-10-17T11:24:45.883" v="1175" actId="478"/>
          <ac:spMkLst>
            <pc:docMk/>
            <pc:sldMk cId="1031567230" sldId="647"/>
            <ac:spMk id="8" creationId="{905D4F90-24BA-497B-730B-4DDBEF30A34A}"/>
          </ac:spMkLst>
        </pc:spChg>
        <pc:spChg chg="add mod">
          <ac:chgData name="C Wei" userId="71f02f09b5303ba0" providerId="LiveId" clId="{B629A398-1581-451E-987B-76F7645176EC}" dt="2022-10-19T07:51:30.416" v="3367" actId="571"/>
          <ac:spMkLst>
            <pc:docMk/>
            <pc:sldMk cId="1031567230" sldId="647"/>
            <ac:spMk id="8" creationId="{FE824978-E408-458B-9137-A6D337A03F11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9" creationId="{871B40FB-D091-516E-5D4A-EB22BE5A0AE8}"/>
          </ac:spMkLst>
        </pc:spChg>
        <pc:spChg chg="add del mod">
          <ac:chgData name="C Wei" userId="71f02f09b5303ba0" providerId="LiveId" clId="{B629A398-1581-451E-987B-76F7645176EC}" dt="2022-10-17T11:30:56.988" v="1242" actId="478"/>
          <ac:spMkLst>
            <pc:docMk/>
            <pc:sldMk cId="1031567230" sldId="647"/>
            <ac:spMk id="9" creationId="{9A074A96-C026-0276-AC97-14D9100DB30C}"/>
          </ac:spMkLst>
        </pc:spChg>
        <pc:spChg chg="add mod">
          <ac:chgData name="C Wei" userId="71f02f09b5303ba0" providerId="LiveId" clId="{B629A398-1581-451E-987B-76F7645176EC}" dt="2022-10-26T12:34:58.926" v="12950" actId="1076"/>
          <ac:spMkLst>
            <pc:docMk/>
            <pc:sldMk cId="1031567230" sldId="647"/>
            <ac:spMk id="10" creationId="{71E0A0EE-0D0A-1F2A-FBC3-1F311DF3F6C1}"/>
          </ac:spMkLst>
        </pc:spChg>
        <pc:spChg chg="mod">
          <ac:chgData name="C Wei" userId="71f02f09b5303ba0" providerId="LiveId" clId="{B629A398-1581-451E-987B-76F7645176EC}" dt="2022-10-19T07:49:31.706" v="3149" actId="1037"/>
          <ac:spMkLst>
            <pc:docMk/>
            <pc:sldMk cId="1031567230" sldId="647"/>
            <ac:spMk id="11" creationId="{F3BA1DD6-8F2C-A314-1BBF-1165039F8039}"/>
          </ac:spMkLst>
        </pc:spChg>
        <pc:spChg chg="add mod">
          <ac:chgData name="C Wei" userId="71f02f09b5303ba0" providerId="LiveId" clId="{B629A398-1581-451E-987B-76F7645176EC}" dt="2022-10-26T09:47:12.084" v="12907" actId="1076"/>
          <ac:spMkLst>
            <pc:docMk/>
            <pc:sldMk cId="1031567230" sldId="647"/>
            <ac:spMk id="14" creationId="{98F30B84-1150-F818-1AC6-690F08C69D14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15" creationId="{A807183A-379A-7AD6-36AA-B4C45F8A837C}"/>
          </ac:spMkLst>
        </pc:spChg>
        <pc:spChg chg="add del mod">
          <ac:chgData name="C Wei" userId="71f02f09b5303ba0" providerId="LiveId" clId="{B629A398-1581-451E-987B-76F7645176EC}" dt="2022-10-26T07:09:26.141" v="11373" actId="478"/>
          <ac:spMkLst>
            <pc:docMk/>
            <pc:sldMk cId="1031567230" sldId="647"/>
            <ac:spMk id="19" creationId="{9AFF7B4F-8AAD-D910-0A49-18608D42B434}"/>
          </ac:spMkLst>
        </pc:spChg>
        <pc:spChg chg="add del mod">
          <ac:chgData name="C Wei" userId="71f02f09b5303ba0" providerId="LiveId" clId="{B629A398-1581-451E-987B-76F7645176EC}" dt="2022-10-26T07:09:24.956" v="11372" actId="478"/>
          <ac:spMkLst>
            <pc:docMk/>
            <pc:sldMk cId="1031567230" sldId="647"/>
            <ac:spMk id="20" creationId="{89B08BBD-1583-7556-EE85-34F0C642C0F5}"/>
          </ac:spMkLst>
        </pc:spChg>
        <pc:spChg chg="add del mod">
          <ac:chgData name="C Wei" userId="71f02f09b5303ba0" providerId="LiveId" clId="{B629A398-1581-451E-987B-76F7645176EC}" dt="2022-10-26T07:09:24.956" v="11372" actId="478"/>
          <ac:spMkLst>
            <pc:docMk/>
            <pc:sldMk cId="1031567230" sldId="647"/>
            <ac:spMk id="21" creationId="{D898368E-8D1E-E0AF-0B70-89F19D8C8D16}"/>
          </ac:spMkLst>
        </pc:spChg>
        <pc:spChg chg="add mod ord">
          <ac:chgData name="C Wei" userId="71f02f09b5303ba0" providerId="LiveId" clId="{B629A398-1581-451E-987B-76F7645176EC}" dt="2022-10-26T12:36:40.733" v="13031" actId="1036"/>
          <ac:spMkLst>
            <pc:docMk/>
            <pc:sldMk cId="1031567230" sldId="647"/>
            <ac:spMk id="22" creationId="{05311BA8-F8F0-B24A-89F2-FFD41D20D4BB}"/>
          </ac:spMkLst>
        </pc:spChg>
        <pc:spChg chg="add del mod">
          <ac:chgData name="C Wei" userId="71f02f09b5303ba0" providerId="LiveId" clId="{B629A398-1581-451E-987B-76F7645176EC}" dt="2022-10-17T11:42:48.069" v="1401" actId="478"/>
          <ac:spMkLst>
            <pc:docMk/>
            <pc:sldMk cId="1031567230" sldId="647"/>
            <ac:spMk id="22" creationId="{167547C7-956E-0AAA-601E-5783A11E6FB6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23" creationId="{2142021A-34D6-A5E0-8B7B-84E222743F1F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24" creationId="{B44D634F-C8F7-1AA1-1A7F-ABED78BAF466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25" creationId="{5DC178A4-3F40-18C7-195E-1C50E055884C}"/>
          </ac:spMkLst>
        </pc:spChg>
        <pc:spChg chg="add del mod">
          <ac:chgData name="C Wei" userId="71f02f09b5303ba0" providerId="LiveId" clId="{B629A398-1581-451E-987B-76F7645176EC}" dt="2022-10-26T07:09:59.524" v="11385" actId="478"/>
          <ac:spMkLst>
            <pc:docMk/>
            <pc:sldMk cId="1031567230" sldId="647"/>
            <ac:spMk id="26" creationId="{BE995BB5-0309-95C2-F202-578489B19961}"/>
          </ac:spMkLst>
        </pc:spChg>
        <pc:spChg chg="add del mod">
          <ac:chgData name="C Wei" userId="71f02f09b5303ba0" providerId="LiveId" clId="{B629A398-1581-451E-987B-76F7645176EC}" dt="2022-10-26T07:09:24.956" v="11372" actId="478"/>
          <ac:spMkLst>
            <pc:docMk/>
            <pc:sldMk cId="1031567230" sldId="647"/>
            <ac:spMk id="27" creationId="{A1F326F2-A772-5657-840A-CAE57FC9BBC5}"/>
          </ac:spMkLst>
        </pc:spChg>
        <pc:spChg chg="add mod">
          <ac:chgData name="C Wei" userId="71f02f09b5303ba0" providerId="LiveId" clId="{B629A398-1581-451E-987B-76F7645176EC}" dt="2022-10-26T12:37:40.293" v="13071" actId="1076"/>
          <ac:spMkLst>
            <pc:docMk/>
            <pc:sldMk cId="1031567230" sldId="647"/>
            <ac:spMk id="28" creationId="{6810C2BC-6DE7-820D-286D-3616A2B40C13}"/>
          </ac:spMkLst>
        </pc:spChg>
        <pc:spChg chg="add del">
          <ac:chgData name="C Wei" userId="71f02f09b5303ba0" providerId="LiveId" clId="{B629A398-1581-451E-987B-76F7645176EC}" dt="2022-10-17T13:09:37.227" v="1870" actId="22"/>
          <ac:spMkLst>
            <pc:docMk/>
            <pc:sldMk cId="1031567230" sldId="647"/>
            <ac:spMk id="29" creationId="{3838C272-6AC1-B725-0D4E-32167BA146AB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1" creationId="{56BDDD29-8B39-3FF7-BE71-CA7F8A83FC6A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2" creationId="{87FD145F-49DE-9E90-69D5-EAEE56450DF2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4" creationId="{76B631DC-4F6C-E578-E02A-ED171E68EA88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5" creationId="{72C289D4-E6DB-3336-5A0E-75A198227BC6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7" creationId="{D05C0BE2-29AC-17F3-2A87-0DDDE88CFD82}"/>
          </ac:spMkLst>
        </pc:spChg>
        <pc:graphicFrameChg chg="add del mod modGraphic">
          <ac:chgData name="C Wei" userId="71f02f09b5303ba0" providerId="LiveId" clId="{B629A398-1581-451E-987B-76F7645176EC}" dt="2022-10-17T11:35:20.789" v="1304" actId="478"/>
          <ac:graphicFrameMkLst>
            <pc:docMk/>
            <pc:sldMk cId="1031567230" sldId="647"/>
            <ac:graphicFrameMk id="15" creationId="{A154AF66-A0F4-573F-052C-9EBE42C3F80B}"/>
          </ac:graphicFrameMkLst>
        </pc:graphicFrameChg>
        <pc:picChg chg="add del mod">
          <ac:chgData name="C Wei" userId="71f02f09b5303ba0" providerId="LiveId" clId="{B629A398-1581-451E-987B-76F7645176EC}" dt="2022-10-17T11:30:56.988" v="1242" actId="478"/>
          <ac:picMkLst>
            <pc:docMk/>
            <pc:sldMk cId="1031567230" sldId="647"/>
            <ac:picMk id="4" creationId="{54DCB132-6C59-1D6F-D1A0-E81532EA4E68}"/>
          </ac:picMkLst>
        </pc:picChg>
        <pc:picChg chg="add mod ord">
          <ac:chgData name="C Wei" userId="71f02f09b5303ba0" providerId="LiveId" clId="{B629A398-1581-451E-987B-76F7645176EC}" dt="2022-10-26T12:36:40.733" v="13031" actId="1036"/>
          <ac:picMkLst>
            <pc:docMk/>
            <pc:sldMk cId="1031567230" sldId="647"/>
            <ac:picMk id="12" creationId="{3ACFF4FD-9F43-D641-CF32-68A88B7C702B}"/>
          </ac:picMkLst>
        </pc:picChg>
        <pc:picChg chg="add mod ord">
          <ac:chgData name="C Wei" userId="71f02f09b5303ba0" providerId="LiveId" clId="{B629A398-1581-451E-987B-76F7645176EC}" dt="2022-10-26T12:36:15.957" v="12963" actId="1582"/>
          <ac:picMkLst>
            <pc:docMk/>
            <pc:sldMk cId="1031567230" sldId="647"/>
            <ac:picMk id="17" creationId="{236CCC0E-B9F9-5AA3-4CFE-1DD94461B308}"/>
          </ac:picMkLst>
        </pc:picChg>
        <pc:picChg chg="add mod ord">
          <ac:chgData name="C Wei" userId="71f02f09b5303ba0" providerId="LiveId" clId="{B629A398-1581-451E-987B-76F7645176EC}" dt="2022-10-26T12:36:40.733" v="13031" actId="1036"/>
          <ac:picMkLst>
            <pc:docMk/>
            <pc:sldMk cId="1031567230" sldId="647"/>
            <ac:picMk id="18" creationId="{74AD09FD-0920-1FE0-B88E-F1B9559A54BF}"/>
          </ac:picMkLst>
        </pc:picChg>
        <pc:picChg chg="add del mod">
          <ac:chgData name="C Wei" userId="71f02f09b5303ba0" providerId="LiveId" clId="{B629A398-1581-451E-987B-76F7645176EC}" dt="2022-10-17T11:41:15.924" v="1385" actId="478"/>
          <ac:picMkLst>
            <pc:docMk/>
            <pc:sldMk cId="1031567230" sldId="647"/>
            <ac:picMk id="18" creationId="{FAD480B9-F765-B931-8E22-2CC83D5B2FC3}"/>
          </ac:picMkLst>
        </pc:pic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1500274246" sldId="648"/>
        </pc:sldMkLst>
      </pc:sldChg>
      <pc:sldChg chg="addSp delSp modSp add mod modAnim">
        <pc:chgData name="C Wei" userId="71f02f09b5303ba0" providerId="LiveId" clId="{B629A398-1581-451E-987B-76F7645176EC}" dt="2022-11-01T02:19:12.573" v="17286" actId="14100"/>
        <pc:sldMkLst>
          <pc:docMk/>
          <pc:sldMk cId="3223426490" sldId="648"/>
        </pc:sldMkLst>
        <pc:spChg chg="mod">
          <ac:chgData name="C Wei" userId="71f02f09b5303ba0" providerId="LiveId" clId="{B629A398-1581-451E-987B-76F7645176EC}" dt="2022-10-26T13:20:58.246" v="13651" actId="20577"/>
          <ac:spMkLst>
            <pc:docMk/>
            <pc:sldMk cId="3223426490" sldId="648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17T14:47:13.214" v="2314" actId="571"/>
          <ac:spMkLst>
            <pc:docMk/>
            <pc:sldMk cId="3223426490" sldId="648"/>
            <ac:spMk id="4" creationId="{575EDDE2-B181-CD5B-61EC-076BAD107447}"/>
          </ac:spMkLst>
        </pc:spChg>
        <pc:spChg chg="mod">
          <ac:chgData name="C Wei" userId="71f02f09b5303ba0" providerId="LiveId" clId="{B629A398-1581-451E-987B-76F7645176EC}" dt="2022-10-26T13:30:22.085" v="13726" actId="1035"/>
          <ac:spMkLst>
            <pc:docMk/>
            <pc:sldMk cId="3223426490" sldId="648"/>
            <ac:spMk id="5" creationId="{CFC1B8D5-FEEF-FD62-06BC-B7C0110D959F}"/>
          </ac:spMkLst>
        </pc:spChg>
        <pc:spChg chg="mod">
          <ac:chgData name="C Wei" userId="71f02f09b5303ba0" providerId="LiveId" clId="{B629A398-1581-451E-987B-76F7645176EC}" dt="2022-11-01T02:19:09.455" v="17285" actId="14100"/>
          <ac:spMkLst>
            <pc:docMk/>
            <pc:sldMk cId="3223426490" sldId="648"/>
            <ac:spMk id="7" creationId="{6228E40E-90B7-50FD-4F29-69C096A0DB04}"/>
          </ac:spMkLst>
        </pc:spChg>
        <pc:spChg chg="add mod">
          <ac:chgData name="C Wei" userId="71f02f09b5303ba0" providerId="LiveId" clId="{B629A398-1581-451E-987B-76F7645176EC}" dt="2022-10-26T13:30:22.085" v="13726" actId="1035"/>
          <ac:spMkLst>
            <pc:docMk/>
            <pc:sldMk cId="3223426490" sldId="648"/>
            <ac:spMk id="8" creationId="{21CE3BCF-9AEB-E645-7689-5C01FFB329DE}"/>
          </ac:spMkLst>
        </pc:spChg>
        <pc:spChg chg="add mod">
          <ac:chgData name="C Wei" userId="71f02f09b5303ba0" providerId="LiveId" clId="{B629A398-1581-451E-987B-76F7645176EC}" dt="2022-11-01T02:19:12.573" v="17286" actId="14100"/>
          <ac:spMkLst>
            <pc:docMk/>
            <pc:sldMk cId="3223426490" sldId="648"/>
            <ac:spMk id="9" creationId="{78FDAEBB-1BE6-AAFF-6D14-BE47088975E8}"/>
          </ac:spMkLst>
        </pc:spChg>
        <pc:spChg chg="mod">
          <ac:chgData name="C Wei" userId="71f02f09b5303ba0" providerId="LiveId" clId="{B629A398-1581-451E-987B-76F7645176EC}" dt="2022-10-26T13:30:22.085" v="13726" actId="1035"/>
          <ac:spMkLst>
            <pc:docMk/>
            <pc:sldMk cId="3223426490" sldId="648"/>
            <ac:spMk id="10" creationId="{71E0A0EE-0D0A-1F2A-FBC3-1F311DF3F6C1}"/>
          </ac:spMkLst>
        </pc:spChg>
        <pc:spChg chg="add mod">
          <ac:chgData name="C Wei" userId="71f02f09b5303ba0" providerId="LiveId" clId="{B629A398-1581-451E-987B-76F7645176EC}" dt="2022-10-30T14:12:11.640" v="16701" actId="20577"/>
          <ac:spMkLst>
            <pc:docMk/>
            <pc:sldMk cId="3223426490" sldId="648"/>
            <ac:spMk id="12" creationId="{2EC13AE9-370F-2D35-611A-3505384C812E}"/>
          </ac:spMkLst>
        </pc:spChg>
        <pc:spChg chg="del">
          <ac:chgData name="C Wei" userId="71f02f09b5303ba0" providerId="LiveId" clId="{B629A398-1581-451E-987B-76F7645176EC}" dt="2022-10-17T13:31:21.923" v="2022" actId="478"/>
          <ac:spMkLst>
            <pc:docMk/>
            <pc:sldMk cId="3223426490" sldId="648"/>
            <ac:spMk id="14" creationId="{98F30B84-1150-F818-1AC6-690F08C69D14}"/>
          </ac:spMkLst>
        </pc:spChg>
        <pc:spChg chg="add mod">
          <ac:chgData name="C Wei" userId="71f02f09b5303ba0" providerId="LiveId" clId="{B629A398-1581-451E-987B-76F7645176EC}" dt="2022-10-26T13:30:25.994" v="13738" actId="1035"/>
          <ac:spMkLst>
            <pc:docMk/>
            <pc:sldMk cId="3223426490" sldId="648"/>
            <ac:spMk id="15" creationId="{3F7CC811-3D9D-48AC-3B55-9A601000190B}"/>
          </ac:spMkLst>
        </pc:spChg>
        <pc:spChg chg="add mod">
          <ac:chgData name="C Wei" userId="71f02f09b5303ba0" providerId="LiveId" clId="{B629A398-1581-451E-987B-76F7645176EC}" dt="2022-10-26T13:30:25.994" v="13738" actId="1035"/>
          <ac:spMkLst>
            <pc:docMk/>
            <pc:sldMk cId="3223426490" sldId="648"/>
            <ac:spMk id="16" creationId="{49D2A0CF-10D7-41F1-9CD2-FD8D5547268F}"/>
          </ac:spMkLst>
        </pc:spChg>
        <pc:spChg chg="add mod">
          <ac:chgData name="C Wei" userId="71f02f09b5303ba0" providerId="LiveId" clId="{B629A398-1581-451E-987B-76F7645176EC}" dt="2022-10-26T13:30:25.994" v="13738" actId="1035"/>
          <ac:spMkLst>
            <pc:docMk/>
            <pc:sldMk cId="3223426490" sldId="648"/>
            <ac:spMk id="18" creationId="{76BFE2C4-BAD7-F78E-5B27-C175D49E6E99}"/>
          </ac:spMkLst>
        </pc:spChg>
        <pc:spChg chg="del">
          <ac:chgData name="C Wei" userId="71f02f09b5303ba0" providerId="LiveId" clId="{B629A398-1581-451E-987B-76F7645176EC}" dt="2022-10-17T13:21:54.417" v="2010" actId="478"/>
          <ac:spMkLst>
            <pc:docMk/>
            <pc:sldMk cId="3223426490" sldId="648"/>
            <ac:spMk id="19" creationId="{9AFF7B4F-8AAD-D910-0A49-18608D42B434}"/>
          </ac:spMkLst>
        </pc:spChg>
        <pc:spChg chg="del">
          <ac:chgData name="C Wei" userId="71f02f09b5303ba0" providerId="LiveId" clId="{B629A398-1581-451E-987B-76F7645176EC}" dt="2022-10-17T13:21:54.417" v="2010" actId="478"/>
          <ac:spMkLst>
            <pc:docMk/>
            <pc:sldMk cId="3223426490" sldId="648"/>
            <ac:spMk id="20" creationId="{89B08BBD-1583-7556-EE85-34F0C642C0F5}"/>
          </ac:spMkLst>
        </pc:spChg>
        <pc:spChg chg="del">
          <ac:chgData name="C Wei" userId="71f02f09b5303ba0" providerId="LiveId" clId="{B629A398-1581-451E-987B-76F7645176EC}" dt="2022-10-17T13:21:54.417" v="2010" actId="478"/>
          <ac:spMkLst>
            <pc:docMk/>
            <pc:sldMk cId="3223426490" sldId="648"/>
            <ac:spMk id="21" creationId="{D898368E-8D1E-E0AF-0B70-89F19D8C8D16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23" creationId="{2142021A-34D6-A5E0-8B7B-84E222743F1F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24" creationId="{B44D634F-C8F7-1AA1-1A7F-ABED78BAF466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25" creationId="{5DC178A4-3F40-18C7-195E-1C50E055884C}"/>
          </ac:spMkLst>
        </pc:spChg>
        <pc:spChg chg="del">
          <ac:chgData name="C Wei" userId="71f02f09b5303ba0" providerId="LiveId" clId="{B629A398-1581-451E-987B-76F7645176EC}" dt="2022-10-17T13:21:52.004" v="2009" actId="478"/>
          <ac:spMkLst>
            <pc:docMk/>
            <pc:sldMk cId="3223426490" sldId="648"/>
            <ac:spMk id="26" creationId="{BE995BB5-0309-95C2-F202-578489B19961}"/>
          </ac:spMkLst>
        </pc:spChg>
        <pc:spChg chg="del">
          <ac:chgData name="C Wei" userId="71f02f09b5303ba0" providerId="LiveId" clId="{B629A398-1581-451E-987B-76F7645176EC}" dt="2022-10-17T13:21:52.004" v="2009" actId="478"/>
          <ac:spMkLst>
            <pc:docMk/>
            <pc:sldMk cId="3223426490" sldId="648"/>
            <ac:spMk id="27" creationId="{A1F326F2-A772-5657-840A-CAE57FC9BBC5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1" creationId="{56BDDD29-8B39-3FF7-BE71-CA7F8A83FC6A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2" creationId="{87FD145F-49DE-9E90-69D5-EAEE56450DF2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4" creationId="{76B631DC-4F6C-E578-E02A-ED171E68EA88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5" creationId="{72C289D4-E6DB-3336-5A0E-75A198227BC6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7" creationId="{D05C0BE2-29AC-17F3-2A87-0DDDE88CFD82}"/>
          </ac:spMkLst>
        </pc:spChg>
        <pc:picChg chg="del">
          <ac:chgData name="C Wei" userId="71f02f09b5303ba0" providerId="LiveId" clId="{B629A398-1581-451E-987B-76F7645176EC}" dt="2022-10-17T13:33:34.101" v="2040" actId="478"/>
          <ac:picMkLst>
            <pc:docMk/>
            <pc:sldMk cId="3223426490" sldId="648"/>
            <ac:picMk id="17" creationId="{236CCC0E-B9F9-5AA3-4CFE-1DD94461B308}"/>
          </ac:picMkLst>
        </pc:picChg>
      </pc:sldChg>
      <pc:sldChg chg="addSp delSp modSp add mod ord">
        <pc:chgData name="C Wei" userId="71f02f09b5303ba0" providerId="LiveId" clId="{B629A398-1581-451E-987B-76F7645176EC}" dt="2022-10-27T13:02:31.738" v="15787" actId="6549"/>
        <pc:sldMkLst>
          <pc:docMk/>
          <pc:sldMk cId="1341840198" sldId="649"/>
        </pc:sldMkLst>
        <pc:spChg chg="mod">
          <ac:chgData name="C Wei" userId="71f02f09b5303ba0" providerId="LiveId" clId="{B629A398-1581-451E-987B-76F7645176EC}" dt="2022-10-18T01:19:12.368" v="2835" actId="6549"/>
          <ac:spMkLst>
            <pc:docMk/>
            <pc:sldMk cId="1341840198" sldId="649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19T08:12:14.068" v="3606" actId="1036"/>
          <ac:spMkLst>
            <pc:docMk/>
            <pc:sldMk cId="1341840198" sldId="649"/>
            <ac:spMk id="4" creationId="{A74A8AAD-FFBA-C797-C306-2BDCED8FFE0D}"/>
          </ac:spMkLst>
        </pc:spChg>
        <pc:spChg chg="mod">
          <ac:chgData name="C Wei" userId="71f02f09b5303ba0" providerId="LiveId" clId="{B629A398-1581-451E-987B-76F7645176EC}" dt="2022-10-19T08:12:06.146" v="3582" actId="14100"/>
          <ac:spMkLst>
            <pc:docMk/>
            <pc:sldMk cId="1341840198" sldId="649"/>
            <ac:spMk id="5" creationId="{CFC1B8D5-FEEF-FD62-06BC-B7C0110D959F}"/>
          </ac:spMkLst>
        </pc:spChg>
        <pc:spChg chg="mod">
          <ac:chgData name="C Wei" userId="71f02f09b5303ba0" providerId="LiveId" clId="{B629A398-1581-451E-987B-76F7645176EC}" dt="2022-10-19T08:12:02.366" v="3581" actId="14100"/>
          <ac:spMkLst>
            <pc:docMk/>
            <pc:sldMk cId="1341840198" sldId="649"/>
            <ac:spMk id="7" creationId="{6228E40E-90B7-50FD-4F29-69C096A0DB04}"/>
          </ac:spMkLst>
        </pc:spChg>
        <pc:spChg chg="del">
          <ac:chgData name="C Wei" userId="71f02f09b5303ba0" providerId="LiveId" clId="{B629A398-1581-451E-987B-76F7645176EC}" dt="2022-10-18T01:20:01.395" v="2837" actId="478"/>
          <ac:spMkLst>
            <pc:docMk/>
            <pc:sldMk cId="1341840198" sldId="649"/>
            <ac:spMk id="8" creationId="{21CE3BCF-9AEB-E645-7689-5C01FFB329DE}"/>
          </ac:spMkLst>
        </pc:spChg>
        <pc:spChg chg="add mod">
          <ac:chgData name="C Wei" userId="71f02f09b5303ba0" providerId="LiveId" clId="{B629A398-1581-451E-987B-76F7645176EC}" dt="2022-10-19T08:12:14.068" v="3606" actId="1036"/>
          <ac:spMkLst>
            <pc:docMk/>
            <pc:sldMk cId="1341840198" sldId="649"/>
            <ac:spMk id="8" creationId="{E5C45711-10AA-4D42-CBDB-6C4F28A42B84}"/>
          </ac:spMkLst>
        </pc:spChg>
        <pc:spChg chg="del">
          <ac:chgData name="C Wei" userId="71f02f09b5303ba0" providerId="LiveId" clId="{B629A398-1581-451E-987B-76F7645176EC}" dt="2022-10-18T01:20:01.395" v="2837" actId="478"/>
          <ac:spMkLst>
            <pc:docMk/>
            <pc:sldMk cId="1341840198" sldId="649"/>
            <ac:spMk id="9" creationId="{78FDAEBB-1BE6-AAFF-6D14-BE47088975E8}"/>
          </ac:spMkLst>
        </pc:spChg>
        <pc:spChg chg="add mod">
          <ac:chgData name="C Wei" userId="71f02f09b5303ba0" providerId="LiveId" clId="{B629A398-1581-451E-987B-76F7645176EC}" dt="2022-10-19T08:12:39.893" v="3630" actId="14100"/>
          <ac:spMkLst>
            <pc:docMk/>
            <pc:sldMk cId="1341840198" sldId="649"/>
            <ac:spMk id="9" creationId="{81FD7633-09E9-23F3-799A-6A26AE8C7980}"/>
          </ac:spMkLst>
        </pc:spChg>
        <pc:spChg chg="mod">
          <ac:chgData name="C Wei" userId="71f02f09b5303ba0" providerId="LiveId" clId="{B629A398-1581-451E-987B-76F7645176EC}" dt="2022-10-19T08:12:41.949" v="3631" actId="14100"/>
          <ac:spMkLst>
            <pc:docMk/>
            <pc:sldMk cId="1341840198" sldId="649"/>
            <ac:spMk id="10" creationId="{71E0A0EE-0D0A-1F2A-FBC3-1F311DF3F6C1}"/>
          </ac:spMkLst>
        </pc:spChg>
        <pc:spChg chg="del">
          <ac:chgData name="C Wei" userId="71f02f09b5303ba0" providerId="LiveId" clId="{B629A398-1581-451E-987B-76F7645176EC}" dt="2022-10-18T01:20:01.395" v="2837" actId="478"/>
          <ac:spMkLst>
            <pc:docMk/>
            <pc:sldMk cId="1341840198" sldId="649"/>
            <ac:spMk id="12" creationId="{2EC13AE9-370F-2D35-611A-3505384C812E}"/>
          </ac:spMkLst>
        </pc:spChg>
        <pc:spChg chg="add mod">
          <ac:chgData name="C Wei" userId="71f02f09b5303ba0" providerId="LiveId" clId="{B629A398-1581-451E-987B-76F7645176EC}" dt="2022-10-19T08:12:18.816" v="3618" actId="1036"/>
          <ac:spMkLst>
            <pc:docMk/>
            <pc:sldMk cId="1341840198" sldId="649"/>
            <ac:spMk id="12" creationId="{47AEA2A9-A1E2-B7B2-5D1D-1FBBFB76320A}"/>
          </ac:spMkLst>
        </pc:spChg>
        <pc:spChg chg="add mod">
          <ac:chgData name="C Wei" userId="71f02f09b5303ba0" providerId="LiveId" clId="{B629A398-1581-451E-987B-76F7645176EC}" dt="2022-10-19T08:12:18.816" v="3618" actId="1036"/>
          <ac:spMkLst>
            <pc:docMk/>
            <pc:sldMk cId="1341840198" sldId="649"/>
            <ac:spMk id="14" creationId="{BACCF0C4-4A2F-A024-53D7-C65BDBC698EE}"/>
          </ac:spMkLst>
        </pc:spChg>
        <pc:spChg chg="del">
          <ac:chgData name="C Wei" userId="71f02f09b5303ba0" providerId="LiveId" clId="{B629A398-1581-451E-987B-76F7645176EC}" dt="2022-10-18T01:20:04.531" v="2839" actId="478"/>
          <ac:spMkLst>
            <pc:docMk/>
            <pc:sldMk cId="1341840198" sldId="649"/>
            <ac:spMk id="15" creationId="{3F7CC811-3D9D-48AC-3B55-9A601000190B}"/>
          </ac:spMkLst>
        </pc:spChg>
        <pc:spChg chg="add mod">
          <ac:chgData name="C Wei" userId="71f02f09b5303ba0" providerId="LiveId" clId="{B629A398-1581-451E-987B-76F7645176EC}" dt="2022-10-27T13:02:31.738" v="15787" actId="6549"/>
          <ac:spMkLst>
            <pc:docMk/>
            <pc:sldMk cId="1341840198" sldId="649"/>
            <ac:spMk id="15" creationId="{43B9E4C7-C25F-3A18-199B-6E9CFF37E736}"/>
          </ac:spMkLst>
        </pc:spChg>
        <pc:spChg chg="add mod">
          <ac:chgData name="C Wei" userId="71f02f09b5303ba0" providerId="LiveId" clId="{B629A398-1581-451E-987B-76F7645176EC}" dt="2022-10-19T08:12:21.506" v="3627" actId="1036"/>
          <ac:spMkLst>
            <pc:docMk/>
            <pc:sldMk cId="1341840198" sldId="649"/>
            <ac:spMk id="16" creationId="{08960C3B-4201-B8BA-501B-C263333FDF96}"/>
          </ac:spMkLst>
        </pc:spChg>
        <pc:spChg chg="del">
          <ac:chgData name="C Wei" userId="71f02f09b5303ba0" providerId="LiveId" clId="{B629A398-1581-451E-987B-76F7645176EC}" dt="2022-10-18T01:20:03.051" v="2838" actId="478"/>
          <ac:spMkLst>
            <pc:docMk/>
            <pc:sldMk cId="1341840198" sldId="649"/>
            <ac:spMk id="16" creationId="{49D2A0CF-10D7-41F1-9CD2-FD8D5547268F}"/>
          </ac:spMkLst>
        </pc:spChg>
        <pc:spChg chg="add mod">
          <ac:chgData name="C Wei" userId="71f02f09b5303ba0" providerId="LiveId" clId="{B629A398-1581-451E-987B-76F7645176EC}" dt="2022-10-19T08:12:21.506" v="3627" actId="1036"/>
          <ac:spMkLst>
            <pc:docMk/>
            <pc:sldMk cId="1341840198" sldId="649"/>
            <ac:spMk id="17" creationId="{3EB86553-2AF5-6CF6-5D92-6A1732692D69}"/>
          </ac:spMkLst>
        </pc:spChg>
        <pc:spChg chg="del">
          <ac:chgData name="C Wei" userId="71f02f09b5303ba0" providerId="LiveId" clId="{B629A398-1581-451E-987B-76F7645176EC}" dt="2022-10-18T01:20:03.051" v="2838" actId="478"/>
          <ac:spMkLst>
            <pc:docMk/>
            <pc:sldMk cId="1341840198" sldId="649"/>
            <ac:spMk id="18" creationId="{76BFE2C4-BAD7-F78E-5B27-C175D49E6E99}"/>
          </ac:spMkLst>
        </pc:spChg>
        <pc:spChg chg="add mod">
          <ac:chgData name="C Wei" userId="71f02f09b5303ba0" providerId="LiveId" clId="{B629A398-1581-451E-987B-76F7645176EC}" dt="2022-10-19T08:12:46.197" v="3633" actId="14100"/>
          <ac:spMkLst>
            <pc:docMk/>
            <pc:sldMk cId="1341840198" sldId="649"/>
            <ac:spMk id="18" creationId="{CCF41202-DFD3-6F37-C3E8-897B456F96B2}"/>
          </ac:spMkLst>
        </pc:spChg>
        <pc:spChg chg="add mod">
          <ac:chgData name="C Wei" userId="71f02f09b5303ba0" providerId="LiveId" clId="{B629A398-1581-451E-987B-76F7645176EC}" dt="2022-10-19T08:13:21.503" v="3648" actId="1035"/>
          <ac:spMkLst>
            <pc:docMk/>
            <pc:sldMk cId="1341840198" sldId="649"/>
            <ac:spMk id="20" creationId="{0898CD25-FDA1-E5EB-6224-1B3351CC5C98}"/>
          </ac:spMkLst>
        </pc:spChg>
        <pc:spChg chg="add mod">
          <ac:chgData name="C Wei" userId="71f02f09b5303ba0" providerId="LiveId" clId="{B629A398-1581-451E-987B-76F7645176EC}" dt="2022-10-19T08:14:03.343" v="3663" actId="1036"/>
          <ac:spMkLst>
            <pc:docMk/>
            <pc:sldMk cId="1341840198" sldId="649"/>
            <ac:spMk id="22" creationId="{56B73CBF-3D06-A694-089F-BC7DDDC4D03A}"/>
          </ac:spMkLst>
        </pc:spChg>
        <pc:picChg chg="add mod modCrop">
          <ac:chgData name="C Wei" userId="71f02f09b5303ba0" providerId="LiveId" clId="{B629A398-1581-451E-987B-76F7645176EC}" dt="2022-10-19T08:12:24.943" v="3628" actId="1076"/>
          <ac:picMkLst>
            <pc:docMk/>
            <pc:sldMk cId="1341840198" sldId="649"/>
            <ac:picMk id="19" creationId="{B79EEF20-A103-2A64-89A6-27DF9FA0A5C4}"/>
          </ac:picMkLst>
        </pc:picChg>
        <pc:picChg chg="add mod">
          <ac:chgData name="C Wei" userId="71f02f09b5303ba0" providerId="LiveId" clId="{B629A398-1581-451E-987B-76F7645176EC}" dt="2022-10-19T08:14:03.343" v="3663" actId="1036"/>
          <ac:picMkLst>
            <pc:docMk/>
            <pc:sldMk cId="1341840198" sldId="649"/>
            <ac:picMk id="21" creationId="{54CD843F-E7B8-8BA8-5793-6840F1FB3E2A}"/>
          </ac:picMkLst>
        </pc:picChg>
      </pc:sldChg>
      <pc:sldChg chg="addSp delSp modSp add mod">
        <pc:chgData name="C Wei" userId="71f02f09b5303ba0" providerId="LiveId" clId="{B629A398-1581-451E-987B-76F7645176EC}" dt="2022-10-26T13:45:44.174" v="13932" actId="20577"/>
        <pc:sldMkLst>
          <pc:docMk/>
          <pc:sldMk cId="1005894403" sldId="650"/>
        </pc:sldMkLst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4" creationId="{A74A8AAD-FFBA-C797-C306-2BDCED8FFE0D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5" creationId="{CFC1B8D5-FEEF-FD62-06BC-B7C0110D959F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7" creationId="{6228E40E-90B7-50FD-4F29-69C096A0DB04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8" creationId="{E5C45711-10AA-4D42-CBDB-6C4F28A42B84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9" creationId="{81FD7633-09E9-23F3-799A-6A26AE8C7980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10" creationId="{71E0A0EE-0D0A-1F2A-FBC3-1F311DF3F6C1}"/>
          </ac:spMkLst>
        </pc:spChg>
        <pc:spChg chg="mod">
          <ac:chgData name="C Wei" userId="71f02f09b5303ba0" providerId="LiveId" clId="{B629A398-1581-451E-987B-76F7645176EC}" dt="2022-10-19T07:54:32.514" v="3401" actId="14100"/>
          <ac:spMkLst>
            <pc:docMk/>
            <pc:sldMk cId="1005894403" sldId="650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19T07:48:43.534" v="3123" actId="14100"/>
          <ac:spMkLst>
            <pc:docMk/>
            <pc:sldMk cId="1005894403" sldId="650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26T13:45:44.174" v="13932" actId="20577"/>
          <ac:spMkLst>
            <pc:docMk/>
            <pc:sldMk cId="1005894403" sldId="650"/>
            <ac:spMk id="15" creationId="{43B9E4C7-C25F-3A18-199B-6E9CFF37E736}"/>
          </ac:spMkLst>
        </pc:spChg>
        <pc:spChg chg="add mod">
          <ac:chgData name="C Wei" userId="71f02f09b5303ba0" providerId="LiveId" clId="{B629A398-1581-451E-987B-76F7645176EC}" dt="2022-10-19T07:57:45.303" v="3474" actId="1038"/>
          <ac:spMkLst>
            <pc:docMk/>
            <pc:sldMk cId="1005894403" sldId="650"/>
            <ac:spMk id="19" creationId="{8BA12800-FD2B-6AC0-2560-6526F26FAFA5}"/>
          </ac:spMkLst>
        </pc:spChg>
        <pc:spChg chg="add mod">
          <ac:chgData name="C Wei" userId="71f02f09b5303ba0" providerId="LiveId" clId="{B629A398-1581-451E-987B-76F7645176EC}" dt="2022-10-19T07:57:45.303" v="3474" actId="1038"/>
          <ac:spMkLst>
            <pc:docMk/>
            <pc:sldMk cId="1005894403" sldId="650"/>
            <ac:spMk id="21" creationId="{78F3DC70-E543-CA9B-A313-7FA90A23EAA7}"/>
          </ac:spMkLst>
        </pc:spChg>
        <pc:picChg chg="add mod">
          <ac:chgData name="C Wei" userId="71f02f09b5303ba0" providerId="LiveId" clId="{B629A398-1581-451E-987B-76F7645176EC}" dt="2022-10-19T07:54:45.974" v="3403" actId="1076"/>
          <ac:picMkLst>
            <pc:docMk/>
            <pc:sldMk cId="1005894403" sldId="650"/>
            <ac:picMk id="16" creationId="{24D8AA91-78C7-56EA-B59C-CE9DC80E4807}"/>
          </ac:picMkLst>
        </pc:picChg>
        <pc:picChg chg="add mod">
          <ac:chgData name="C Wei" userId="71f02f09b5303ba0" providerId="LiveId" clId="{B629A398-1581-451E-987B-76F7645176EC}" dt="2022-10-19T07:57:45.303" v="3474" actId="1038"/>
          <ac:picMkLst>
            <pc:docMk/>
            <pc:sldMk cId="1005894403" sldId="650"/>
            <ac:picMk id="17" creationId="{4A817ED0-0668-D211-7B75-7E3CD4F134EE}"/>
          </ac:picMkLst>
        </pc:picChg>
        <pc:picChg chg="add del">
          <ac:chgData name="C Wei" userId="71f02f09b5303ba0" providerId="LiveId" clId="{B629A398-1581-451E-987B-76F7645176EC}" dt="2022-10-19T07:55:32.527" v="3409"/>
          <ac:picMkLst>
            <pc:docMk/>
            <pc:sldMk cId="1005894403" sldId="650"/>
            <ac:picMk id="18" creationId="{F81E5048-8246-D075-6EE4-BDF1AC79DEB0}"/>
          </ac:picMkLst>
        </pc:picChg>
        <pc:picChg chg="add mod">
          <ac:chgData name="C Wei" userId="71f02f09b5303ba0" providerId="LiveId" clId="{B629A398-1581-451E-987B-76F7645176EC}" dt="2022-10-19T07:57:45.303" v="3474" actId="1038"/>
          <ac:picMkLst>
            <pc:docMk/>
            <pc:sldMk cId="1005894403" sldId="650"/>
            <ac:picMk id="20" creationId="{E21DAB60-4871-927E-07E3-7DA0304810F8}"/>
          </ac:picMkLst>
        </pc:picChg>
      </pc:sldChg>
      <pc:sldChg chg="modSp add mod">
        <pc:chgData name="C Wei" userId="71f02f09b5303ba0" providerId="LiveId" clId="{B629A398-1581-451E-987B-76F7645176EC}" dt="2022-10-30T12:27:04.073" v="16690" actId="21"/>
        <pc:sldMkLst>
          <pc:docMk/>
          <pc:sldMk cId="3403972794" sldId="651"/>
        </pc:sldMkLst>
        <pc:spChg chg="mod">
          <ac:chgData name="C Wei" userId="71f02f09b5303ba0" providerId="LiveId" clId="{B629A398-1581-451E-987B-76F7645176EC}" dt="2022-10-19T08:50:30.677" v="3666" actId="20577"/>
          <ac:spMkLst>
            <pc:docMk/>
            <pc:sldMk cId="3403972794" sldId="651"/>
            <ac:spMk id="4" creationId="{3D3CD500-B72D-4FB2-B185-BB8574EFA7C0}"/>
          </ac:spMkLst>
        </pc:spChg>
        <pc:spChg chg="mod">
          <ac:chgData name="C Wei" userId="71f02f09b5303ba0" providerId="LiveId" clId="{B629A398-1581-451E-987B-76F7645176EC}" dt="2022-10-30T12:27:04.073" v="16690" actId="21"/>
          <ac:spMkLst>
            <pc:docMk/>
            <pc:sldMk cId="3403972794" sldId="651"/>
            <ac:spMk id="8" creationId="{27DEBCF5-BFB8-4FAD-B0B9-B4780086BDBD}"/>
          </ac:spMkLst>
        </pc:spChg>
      </pc:sldChg>
      <pc:sldChg chg="addSp delSp modSp add del mod">
        <pc:chgData name="C Wei" userId="71f02f09b5303ba0" providerId="LiveId" clId="{B629A398-1581-451E-987B-76F7645176EC}" dt="2022-10-20T07:30:49.129" v="4032" actId="47"/>
        <pc:sldMkLst>
          <pc:docMk/>
          <pc:sldMk cId="3313878408" sldId="652"/>
        </pc:sldMkLst>
        <pc:spChg chg="mod">
          <ac:chgData name="C Wei" userId="71f02f09b5303ba0" providerId="LiveId" clId="{B629A398-1581-451E-987B-76F7645176EC}" dt="2022-10-19T13:36:46.373" v="4028"/>
          <ac:spMkLst>
            <pc:docMk/>
            <pc:sldMk cId="3313878408" sldId="652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19T13:36:50.156" v="4030" actId="20577"/>
          <ac:spMkLst>
            <pc:docMk/>
            <pc:sldMk cId="3313878408" sldId="652"/>
            <ac:spMk id="4" creationId="{849FC7DA-C777-B83B-33E3-A643A4120E6C}"/>
          </ac:spMkLst>
        </pc:spChg>
        <pc:spChg chg="add mod">
          <ac:chgData name="C Wei" userId="71f02f09b5303ba0" providerId="LiveId" clId="{B629A398-1581-451E-987B-76F7645176EC}" dt="2022-10-19T13:36:48.810" v="4029" actId="20577"/>
          <ac:spMkLst>
            <pc:docMk/>
            <pc:sldMk cId="3313878408" sldId="652"/>
            <ac:spMk id="5" creationId="{34C10A88-529B-409D-312C-55E60109F910}"/>
          </ac:spMkLst>
        </pc:spChg>
        <pc:spChg chg="mod">
          <ac:chgData name="C Wei" userId="71f02f09b5303ba0" providerId="LiveId" clId="{B629A398-1581-451E-987B-76F7645176EC}" dt="2022-10-19T13:26:57.556" v="3776" actId="1036"/>
          <ac:spMkLst>
            <pc:docMk/>
            <pc:sldMk cId="3313878408" sldId="652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19T13:36:52.933" v="4031" actId="20577"/>
          <ac:spMkLst>
            <pc:docMk/>
            <pc:sldMk cId="3313878408" sldId="652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19T13:26:57.556" v="3776" actId="1036"/>
          <ac:spMkLst>
            <pc:docMk/>
            <pc:sldMk cId="3313878408" sldId="652"/>
            <ac:spMk id="15" creationId="{43B9E4C7-C25F-3A18-199B-6E9CFF37E736}"/>
          </ac:spMkLst>
        </pc:spChg>
        <pc:spChg chg="del">
          <ac:chgData name="C Wei" userId="71f02f09b5303ba0" providerId="LiveId" clId="{B629A398-1581-451E-987B-76F7645176EC}" dt="2022-10-19T08:58:13.950" v="3670" actId="478"/>
          <ac:spMkLst>
            <pc:docMk/>
            <pc:sldMk cId="3313878408" sldId="652"/>
            <ac:spMk id="19" creationId="{8BA12800-FD2B-6AC0-2560-6526F26FAFA5}"/>
          </ac:spMkLst>
        </pc:spChg>
        <pc:spChg chg="del">
          <ac:chgData name="C Wei" userId="71f02f09b5303ba0" providerId="LiveId" clId="{B629A398-1581-451E-987B-76F7645176EC}" dt="2022-10-19T08:58:13.950" v="3670" actId="478"/>
          <ac:spMkLst>
            <pc:docMk/>
            <pc:sldMk cId="3313878408" sldId="652"/>
            <ac:spMk id="21" creationId="{78F3DC70-E543-CA9B-A313-7FA90A23EAA7}"/>
          </ac:spMkLst>
        </pc:spChg>
        <pc:picChg chg="del">
          <ac:chgData name="C Wei" userId="71f02f09b5303ba0" providerId="LiveId" clId="{B629A398-1581-451E-987B-76F7645176EC}" dt="2022-10-19T08:58:15.085" v="3671" actId="478"/>
          <ac:picMkLst>
            <pc:docMk/>
            <pc:sldMk cId="3313878408" sldId="652"/>
            <ac:picMk id="16" creationId="{24D8AA91-78C7-56EA-B59C-CE9DC80E4807}"/>
          </ac:picMkLst>
        </pc:picChg>
        <pc:picChg chg="del">
          <ac:chgData name="C Wei" userId="71f02f09b5303ba0" providerId="LiveId" clId="{B629A398-1581-451E-987B-76F7645176EC}" dt="2022-10-19T08:58:13.950" v="3670" actId="478"/>
          <ac:picMkLst>
            <pc:docMk/>
            <pc:sldMk cId="3313878408" sldId="652"/>
            <ac:picMk id="17" creationId="{4A817ED0-0668-D211-7B75-7E3CD4F134EE}"/>
          </ac:picMkLst>
        </pc:picChg>
        <pc:picChg chg="del">
          <ac:chgData name="C Wei" userId="71f02f09b5303ba0" providerId="LiveId" clId="{B629A398-1581-451E-987B-76F7645176EC}" dt="2022-10-19T08:58:13.950" v="3670" actId="478"/>
          <ac:picMkLst>
            <pc:docMk/>
            <pc:sldMk cId="3313878408" sldId="652"/>
            <ac:picMk id="20" creationId="{E21DAB60-4871-927E-07E3-7DA0304810F8}"/>
          </ac:picMkLst>
        </pc:picChg>
      </pc:sldChg>
      <pc:sldChg chg="addSp delSp modSp add mod">
        <pc:chgData name="C Wei" userId="71f02f09b5303ba0" providerId="LiveId" clId="{B629A398-1581-451E-987B-76F7645176EC}" dt="2022-10-19T13:35:48.307" v="4027" actId="108"/>
        <pc:sldMkLst>
          <pc:docMk/>
          <pc:sldMk cId="2035085512" sldId="653"/>
        </pc:sldMkLst>
        <pc:spChg chg="mod">
          <ac:chgData name="C Wei" userId="71f02f09b5303ba0" providerId="LiveId" clId="{B629A398-1581-451E-987B-76F7645176EC}" dt="2022-10-19T13:31:39.822" v="3909" actId="1036"/>
          <ac:spMkLst>
            <pc:docMk/>
            <pc:sldMk cId="2035085512" sldId="653"/>
            <ac:spMk id="4" creationId="{849FC7DA-C777-B83B-33E3-A643A4120E6C}"/>
          </ac:spMkLst>
        </pc:spChg>
        <pc:spChg chg="del">
          <ac:chgData name="C Wei" userId="71f02f09b5303ba0" providerId="LiveId" clId="{B629A398-1581-451E-987B-76F7645176EC}" dt="2022-10-19T13:28:30.054" v="3818" actId="478"/>
          <ac:spMkLst>
            <pc:docMk/>
            <pc:sldMk cId="2035085512" sldId="653"/>
            <ac:spMk id="5" creationId="{34C10A88-529B-409D-312C-55E60109F910}"/>
          </ac:spMkLst>
        </pc:spChg>
        <pc:spChg chg="add del mod ord">
          <ac:chgData name="C Wei" userId="71f02f09b5303ba0" providerId="LiveId" clId="{B629A398-1581-451E-987B-76F7645176EC}" dt="2022-10-19T13:29:05.127" v="3849" actId="478"/>
          <ac:spMkLst>
            <pc:docMk/>
            <pc:sldMk cId="2035085512" sldId="653"/>
            <ac:spMk id="7" creationId="{0A0EB3E1-7AEE-4095-A441-F4974CB39D28}"/>
          </ac:spMkLst>
        </pc:spChg>
        <pc:spChg chg="add mod">
          <ac:chgData name="C Wei" userId="71f02f09b5303ba0" providerId="LiveId" clId="{B629A398-1581-451E-987B-76F7645176EC}" dt="2022-10-19T13:28:42.249" v="3820" actId="571"/>
          <ac:spMkLst>
            <pc:docMk/>
            <pc:sldMk cId="2035085512" sldId="653"/>
            <ac:spMk id="8" creationId="{40B4298D-E149-E7E5-7F5A-942F9C60D196}"/>
          </ac:spMkLst>
        </pc:spChg>
        <pc:spChg chg="add mod">
          <ac:chgData name="C Wei" userId="71f02f09b5303ba0" providerId="LiveId" clId="{B629A398-1581-451E-987B-76F7645176EC}" dt="2022-10-19T13:31:50.391" v="3926" actId="1036"/>
          <ac:spMkLst>
            <pc:docMk/>
            <pc:sldMk cId="2035085512" sldId="653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19T13:31:53.644" v="3927" actId="1076"/>
          <ac:spMkLst>
            <pc:docMk/>
            <pc:sldMk cId="2035085512" sldId="653"/>
            <ac:spMk id="11" creationId="{F3BA1DD6-8F2C-A314-1BBF-1165039F8039}"/>
          </ac:spMkLst>
        </pc:spChg>
        <pc:spChg chg="mod">
          <ac:chgData name="C Wei" userId="71f02f09b5303ba0" providerId="LiveId" clId="{B629A398-1581-451E-987B-76F7645176EC}" dt="2022-10-19T13:35:21.779" v="4025" actId="14100"/>
          <ac:spMkLst>
            <pc:docMk/>
            <pc:sldMk cId="2035085512" sldId="653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19T13:32:29.563" v="3934" actId="1076"/>
          <ac:spMkLst>
            <pc:docMk/>
            <pc:sldMk cId="2035085512" sldId="653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19T13:32:29.563" v="3934" actId="1076"/>
          <ac:spMkLst>
            <pc:docMk/>
            <pc:sldMk cId="2035085512" sldId="653"/>
            <ac:spMk id="15" creationId="{43B9E4C7-C25F-3A18-199B-6E9CFF37E736}"/>
          </ac:spMkLst>
        </pc:spChg>
        <pc:spChg chg="add mod">
          <ac:chgData name="C Wei" userId="71f02f09b5303ba0" providerId="LiveId" clId="{B629A398-1581-451E-987B-76F7645176EC}" dt="2022-10-19T13:35:21.779" v="4025" actId="14100"/>
          <ac:spMkLst>
            <pc:docMk/>
            <pc:sldMk cId="2035085512" sldId="653"/>
            <ac:spMk id="16" creationId="{D8B85554-590D-A757-4AB3-8E91230EAA74}"/>
          </ac:spMkLst>
        </pc:spChg>
        <pc:spChg chg="add mod">
          <ac:chgData name="C Wei" userId="71f02f09b5303ba0" providerId="LiveId" clId="{B629A398-1581-451E-987B-76F7645176EC}" dt="2022-10-19T13:33:16.028" v="3938"/>
          <ac:spMkLst>
            <pc:docMk/>
            <pc:sldMk cId="2035085512" sldId="653"/>
            <ac:spMk id="17" creationId="{82435079-3EBA-3F3A-C67D-87100B23E8CD}"/>
          </ac:spMkLst>
        </pc:spChg>
        <pc:spChg chg="add mod">
          <ac:chgData name="C Wei" userId="71f02f09b5303ba0" providerId="LiveId" clId="{B629A398-1581-451E-987B-76F7645176EC}" dt="2022-10-19T13:35:48.307" v="4027" actId="108"/>
          <ac:spMkLst>
            <pc:docMk/>
            <pc:sldMk cId="2035085512" sldId="653"/>
            <ac:spMk id="18" creationId="{E843C85D-C0D5-B72C-269D-44A86B392677}"/>
          </ac:spMkLst>
        </pc:spChg>
        <pc:picChg chg="add mod">
          <ac:chgData name="C Wei" userId="71f02f09b5303ba0" providerId="LiveId" clId="{B629A398-1581-451E-987B-76F7645176EC}" dt="2022-10-19T13:31:45.440" v="3910" actId="1076"/>
          <ac:picMkLst>
            <pc:docMk/>
            <pc:sldMk cId="2035085512" sldId="653"/>
            <ac:picMk id="9" creationId="{AE7F179E-2548-5760-8458-0E255331F6B4}"/>
          </ac:picMkLst>
        </pc:picChg>
      </pc:sldChg>
      <pc:sldChg chg="addSp delSp modSp add mod">
        <pc:chgData name="C Wei" userId="71f02f09b5303ba0" providerId="LiveId" clId="{B629A398-1581-451E-987B-76F7645176EC}" dt="2022-10-30T14:13:36.407" v="16715" actId="20577"/>
        <pc:sldMkLst>
          <pc:docMk/>
          <pc:sldMk cId="3375689457" sldId="654"/>
        </pc:sldMkLst>
        <pc:spChg chg="mod">
          <ac:chgData name="C Wei" userId="71f02f09b5303ba0" providerId="LiveId" clId="{B629A398-1581-451E-987B-76F7645176EC}" dt="2022-10-20T07:30:57.299" v="4050" actId="20577"/>
          <ac:spMkLst>
            <pc:docMk/>
            <pc:sldMk cId="3375689457" sldId="654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30T14:13:11.216" v="16708" actId="1076"/>
          <ac:spMkLst>
            <pc:docMk/>
            <pc:sldMk cId="3375689457" sldId="654"/>
            <ac:spMk id="3" creationId="{67624BAF-6EB7-415B-A79C-9EB66007526A}"/>
          </ac:spMkLst>
        </pc:spChg>
        <pc:spChg chg="mod">
          <ac:chgData name="C Wei" userId="71f02f09b5303ba0" providerId="LiveId" clId="{B629A398-1581-451E-987B-76F7645176EC}" dt="2022-10-30T14:13:07.529" v="16706" actId="14100"/>
          <ac:spMkLst>
            <pc:docMk/>
            <pc:sldMk cId="3375689457" sldId="654"/>
            <ac:spMk id="4" creationId="{849FC7DA-C777-B83B-33E3-A643A4120E6C}"/>
          </ac:spMkLst>
        </pc:spChg>
        <pc:spChg chg="add mod">
          <ac:chgData name="C Wei" userId="71f02f09b5303ba0" providerId="LiveId" clId="{B629A398-1581-451E-987B-76F7645176EC}" dt="2022-10-30T14:13:36.407" v="16715" actId="20577"/>
          <ac:spMkLst>
            <pc:docMk/>
            <pc:sldMk cId="3375689457" sldId="654"/>
            <ac:spMk id="8" creationId="{7EA95B0F-48D1-D544-3FB7-630014D143EE}"/>
          </ac:spMkLst>
        </pc:spChg>
        <pc:spChg chg="add mod">
          <ac:chgData name="C Wei" userId="71f02f09b5303ba0" providerId="LiveId" clId="{B629A398-1581-451E-987B-76F7645176EC}" dt="2022-10-30T14:13:34.913" v="16714" actId="20577"/>
          <ac:spMkLst>
            <pc:docMk/>
            <pc:sldMk cId="3375689457" sldId="654"/>
            <ac:spMk id="9" creationId="{16DC33DB-CE14-70A0-D1A2-7F4CD031286E}"/>
          </ac:spMkLst>
        </pc:spChg>
        <pc:spChg chg="mod">
          <ac:chgData name="C Wei" userId="71f02f09b5303ba0" providerId="LiveId" clId="{B629A398-1581-451E-987B-76F7645176EC}" dt="2022-10-30T14:13:03.842" v="16705" actId="1076"/>
          <ac:spMkLst>
            <pc:docMk/>
            <pc:sldMk cId="3375689457" sldId="654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20T07:41:56.057" v="4130" actId="1076"/>
          <ac:spMkLst>
            <pc:docMk/>
            <pc:sldMk cId="3375689457" sldId="654"/>
            <ac:spMk id="11" creationId="{F3BA1DD6-8F2C-A314-1BBF-1165039F8039}"/>
          </ac:spMkLst>
        </pc:spChg>
        <pc:spChg chg="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12" creationId="{47AEA2A9-A1E2-B7B2-5D1D-1FBBFB76320A}"/>
          </ac:spMkLst>
        </pc:spChg>
        <pc:spChg chg="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14" creationId="{BACCF0C4-4A2F-A024-53D7-C65BDBC698EE}"/>
          </ac:spMkLst>
        </pc:spChg>
        <pc:spChg chg="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15" creationId="{43B9E4C7-C25F-3A18-199B-6E9CFF37E736}"/>
          </ac:spMkLst>
        </pc:spChg>
        <pc:spChg chg="del">
          <ac:chgData name="C Wei" userId="71f02f09b5303ba0" providerId="LiveId" clId="{B629A398-1581-451E-987B-76F7645176EC}" dt="2022-10-20T07:32:43.655" v="4058" actId="478"/>
          <ac:spMkLst>
            <pc:docMk/>
            <pc:sldMk cId="3375689457" sldId="654"/>
            <ac:spMk id="16" creationId="{D8B85554-590D-A757-4AB3-8E91230EAA74}"/>
          </ac:spMkLst>
        </pc:spChg>
        <pc:spChg chg="del">
          <ac:chgData name="C Wei" userId="71f02f09b5303ba0" providerId="LiveId" clId="{B629A398-1581-451E-987B-76F7645176EC}" dt="2022-10-20T07:32:43.655" v="4058" actId="478"/>
          <ac:spMkLst>
            <pc:docMk/>
            <pc:sldMk cId="3375689457" sldId="654"/>
            <ac:spMk id="17" creationId="{82435079-3EBA-3F3A-C67D-87100B23E8CD}"/>
          </ac:spMkLst>
        </pc:spChg>
        <pc:spChg chg="del">
          <ac:chgData name="C Wei" userId="71f02f09b5303ba0" providerId="LiveId" clId="{B629A398-1581-451E-987B-76F7645176EC}" dt="2022-10-20T07:32:43.655" v="4058" actId="478"/>
          <ac:spMkLst>
            <pc:docMk/>
            <pc:sldMk cId="3375689457" sldId="654"/>
            <ac:spMk id="18" creationId="{E843C85D-C0D5-B72C-269D-44A86B392677}"/>
          </ac:spMkLst>
        </pc:spChg>
        <pc:spChg chg="add 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19" creationId="{755D1A3D-5B31-79F1-6D41-28A74F66CB88}"/>
          </ac:spMkLst>
        </pc:spChg>
        <pc:spChg chg="add 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20" creationId="{9F9DA2CC-6D4B-7601-B3A8-3423FEFE46B0}"/>
          </ac:spMkLst>
        </pc:spChg>
        <pc:spChg chg="add 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21" creationId="{280C3C73-8ED4-C4EB-1649-61253E4A4899}"/>
          </ac:spMkLst>
        </pc:spChg>
        <pc:spChg chg="add mod">
          <ac:chgData name="C Wei" userId="71f02f09b5303ba0" providerId="LiveId" clId="{B629A398-1581-451E-987B-76F7645176EC}" dt="2022-10-20T09:27:05.574" v="5031" actId="571"/>
          <ac:spMkLst>
            <pc:docMk/>
            <pc:sldMk cId="3375689457" sldId="654"/>
            <ac:spMk id="22" creationId="{9C9A5E71-F271-7007-5C11-B00EB1041C4B}"/>
          </ac:spMkLst>
        </pc:spChg>
        <pc:spChg chg="add mod">
          <ac:chgData name="C Wei" userId="71f02f09b5303ba0" providerId="LiveId" clId="{B629A398-1581-451E-987B-76F7645176EC}" dt="2022-10-20T09:27:05.574" v="5031" actId="571"/>
          <ac:spMkLst>
            <pc:docMk/>
            <pc:sldMk cId="3375689457" sldId="654"/>
            <ac:spMk id="23" creationId="{B02581F9-6CAE-8764-AE6A-4D0A6B7CDDFE}"/>
          </ac:spMkLst>
        </pc:spChg>
        <pc:spChg chg="add 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24" creationId="{4273491F-DD6E-93BF-466D-24113B2427AD}"/>
          </ac:spMkLst>
        </pc:spChg>
        <pc:picChg chg="add mod">
          <ac:chgData name="C Wei" userId="71f02f09b5303ba0" providerId="LiveId" clId="{B629A398-1581-451E-987B-76F7645176EC}" dt="2022-10-30T14:13:03.842" v="16705" actId="1076"/>
          <ac:picMkLst>
            <pc:docMk/>
            <pc:sldMk cId="3375689457" sldId="654"/>
            <ac:picMk id="5" creationId="{E8F696C1-1652-AE2B-A22C-1155B6664726}"/>
          </ac:picMkLst>
        </pc:picChg>
        <pc:picChg chg="add mod">
          <ac:chgData name="C Wei" userId="71f02f09b5303ba0" providerId="LiveId" clId="{B629A398-1581-451E-987B-76F7645176EC}" dt="2022-10-30T14:13:15.657" v="16709" actId="1076"/>
          <ac:picMkLst>
            <pc:docMk/>
            <pc:sldMk cId="3375689457" sldId="654"/>
            <ac:picMk id="7" creationId="{4F365FDB-6D96-F7A3-40F2-0438DF007F30}"/>
          </ac:picMkLst>
        </pc:picChg>
        <pc:picChg chg="del">
          <ac:chgData name="C Wei" userId="71f02f09b5303ba0" providerId="LiveId" clId="{B629A398-1581-451E-987B-76F7645176EC}" dt="2022-10-20T07:32:38.744" v="4055" actId="478"/>
          <ac:picMkLst>
            <pc:docMk/>
            <pc:sldMk cId="3375689457" sldId="654"/>
            <ac:picMk id="9" creationId="{AE7F179E-2548-5760-8458-0E255331F6B4}"/>
          </ac:picMkLst>
        </pc:picChg>
        <pc:picChg chg="add mod">
          <ac:chgData name="C Wei" userId="71f02f09b5303ba0" providerId="LiveId" clId="{B629A398-1581-451E-987B-76F7645176EC}" dt="2022-10-30T14:13:32.336" v="16712" actId="1076"/>
          <ac:picMkLst>
            <pc:docMk/>
            <pc:sldMk cId="3375689457" sldId="654"/>
            <ac:picMk id="16" creationId="{30C1A79F-AD1C-EAA4-4E48-F9B711ED4199}"/>
          </ac:picMkLst>
        </pc:picChg>
      </pc:sldChg>
      <pc:sldChg chg="addSp delSp modSp add del mod">
        <pc:chgData name="C Wei" userId="71f02f09b5303ba0" providerId="LiveId" clId="{B629A398-1581-451E-987B-76F7645176EC}" dt="2022-10-20T09:49:22.621" v="5825" actId="47"/>
        <pc:sldMkLst>
          <pc:docMk/>
          <pc:sldMk cId="666800107" sldId="655"/>
        </pc:sldMkLst>
        <pc:spChg chg="del">
          <ac:chgData name="C Wei" userId="71f02f09b5303ba0" providerId="LiveId" clId="{B629A398-1581-451E-987B-76F7645176EC}" dt="2022-10-20T08:45:38.234" v="4588" actId="478"/>
          <ac:spMkLst>
            <pc:docMk/>
            <pc:sldMk cId="666800107" sldId="655"/>
            <ac:spMk id="4" creationId="{849FC7DA-C777-B83B-33E3-A643A4120E6C}"/>
          </ac:spMkLst>
        </pc:spChg>
        <pc:spChg chg="mod">
          <ac:chgData name="C Wei" userId="71f02f09b5303ba0" providerId="LiveId" clId="{B629A398-1581-451E-987B-76F7645176EC}" dt="2022-10-20T09:30:23.608" v="5317" actId="122"/>
          <ac:spMkLst>
            <pc:docMk/>
            <pc:sldMk cId="666800107" sldId="655"/>
            <ac:spMk id="8" creationId="{7EA95B0F-48D1-D544-3FB7-630014D143EE}"/>
          </ac:spMkLst>
        </pc:spChg>
        <pc:spChg chg="del mod">
          <ac:chgData name="C Wei" userId="71f02f09b5303ba0" providerId="LiveId" clId="{B629A398-1581-451E-987B-76F7645176EC}" dt="2022-10-20T09:28:06.372" v="5115" actId="478"/>
          <ac:spMkLst>
            <pc:docMk/>
            <pc:sldMk cId="666800107" sldId="655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20T09:33:41.914" v="5367" actId="14100"/>
          <ac:spMkLst>
            <pc:docMk/>
            <pc:sldMk cId="666800107" sldId="655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20T09:33:58.356" v="5372" actId="20577"/>
          <ac:spMkLst>
            <pc:docMk/>
            <pc:sldMk cId="666800107" sldId="655"/>
            <ac:spMk id="14" creationId="{BACCF0C4-4A2F-A024-53D7-C65BDBC698EE}"/>
          </ac:spMkLst>
        </pc:spChg>
        <pc:spChg chg="del mod">
          <ac:chgData name="C Wei" userId="71f02f09b5303ba0" providerId="LiveId" clId="{B629A398-1581-451E-987B-76F7645176EC}" dt="2022-10-20T09:28:04.171" v="5114" actId="478"/>
          <ac:spMkLst>
            <pc:docMk/>
            <pc:sldMk cId="666800107" sldId="655"/>
            <ac:spMk id="15" creationId="{43B9E4C7-C25F-3A18-199B-6E9CFF37E736}"/>
          </ac:spMkLst>
        </pc:spChg>
        <pc:spChg chg="mod">
          <ac:chgData name="C Wei" userId="71f02f09b5303ba0" providerId="LiveId" clId="{B629A398-1581-451E-987B-76F7645176EC}" dt="2022-10-20T09:32:55.774" v="5358" actId="1076"/>
          <ac:spMkLst>
            <pc:docMk/>
            <pc:sldMk cId="666800107" sldId="655"/>
            <ac:spMk id="19" creationId="{755D1A3D-5B31-79F1-6D41-28A74F66CB88}"/>
          </ac:spMkLst>
        </pc:spChg>
        <pc:spChg chg="del mod">
          <ac:chgData name="C Wei" userId="71f02f09b5303ba0" providerId="LiveId" clId="{B629A398-1581-451E-987B-76F7645176EC}" dt="2022-10-20T09:28:04.171" v="5114" actId="478"/>
          <ac:spMkLst>
            <pc:docMk/>
            <pc:sldMk cId="666800107" sldId="655"/>
            <ac:spMk id="20" creationId="{9F9DA2CC-6D4B-7601-B3A8-3423FEFE46B0}"/>
          </ac:spMkLst>
        </pc:spChg>
        <pc:spChg chg="mod">
          <ac:chgData name="C Wei" userId="71f02f09b5303ba0" providerId="LiveId" clId="{B629A398-1581-451E-987B-76F7645176EC}" dt="2022-10-20T09:28:43.163" v="5187" actId="1035"/>
          <ac:spMkLst>
            <pc:docMk/>
            <pc:sldMk cId="666800107" sldId="655"/>
            <ac:spMk id="21" creationId="{280C3C73-8ED4-C4EB-1649-61253E4A4899}"/>
          </ac:spMkLst>
        </pc:spChg>
        <pc:spChg chg="add mod">
          <ac:chgData name="C Wei" userId="71f02f09b5303ba0" providerId="LiveId" clId="{B629A398-1581-451E-987B-76F7645176EC}" dt="2022-10-20T09:30:18.170" v="5314" actId="122"/>
          <ac:spMkLst>
            <pc:docMk/>
            <pc:sldMk cId="666800107" sldId="655"/>
            <ac:spMk id="22" creationId="{BE87BC14-00D3-6FD8-A378-79CF3DF2D41A}"/>
          </ac:spMkLst>
        </pc:spChg>
        <pc:spChg chg="add mod">
          <ac:chgData name="C Wei" userId="71f02f09b5303ba0" providerId="LiveId" clId="{B629A398-1581-451E-987B-76F7645176EC}" dt="2022-10-20T09:33:03.161" v="5360" actId="20577"/>
          <ac:spMkLst>
            <pc:docMk/>
            <pc:sldMk cId="666800107" sldId="655"/>
            <ac:spMk id="23" creationId="{1AB44954-0081-6BA2-5BBE-6B350E1E5976}"/>
          </ac:spMkLst>
        </pc:spChg>
        <pc:spChg chg="add mod">
          <ac:chgData name="C Wei" userId="71f02f09b5303ba0" providerId="LiveId" clId="{B629A398-1581-451E-987B-76F7645176EC}" dt="2022-10-20T09:33:37.497" v="5366"/>
          <ac:spMkLst>
            <pc:docMk/>
            <pc:sldMk cId="666800107" sldId="655"/>
            <ac:spMk id="24" creationId="{4D966365-5DD8-7C95-B3DD-E9D8B2A9C0ED}"/>
          </ac:spMkLst>
        </pc:spChg>
        <pc:picChg chg="del">
          <ac:chgData name="C Wei" userId="71f02f09b5303ba0" providerId="LiveId" clId="{B629A398-1581-451E-987B-76F7645176EC}" dt="2022-10-20T07:49:53.400" v="4498" actId="478"/>
          <ac:picMkLst>
            <pc:docMk/>
            <pc:sldMk cId="666800107" sldId="655"/>
            <ac:picMk id="5" creationId="{E8F696C1-1652-AE2B-A22C-1155B6664726}"/>
          </ac:picMkLst>
        </pc:picChg>
        <pc:picChg chg="del">
          <ac:chgData name="C Wei" userId="71f02f09b5303ba0" providerId="LiveId" clId="{B629A398-1581-451E-987B-76F7645176EC}" dt="2022-10-20T07:49:53.887" v="4499" actId="478"/>
          <ac:picMkLst>
            <pc:docMk/>
            <pc:sldMk cId="666800107" sldId="655"/>
            <ac:picMk id="7" creationId="{4F365FDB-6D96-F7A3-40F2-0438DF007F30}"/>
          </ac:picMkLst>
        </pc:picChg>
        <pc:picChg chg="add del mod">
          <ac:chgData name="C Wei" userId="71f02f09b5303ba0" providerId="LiveId" clId="{B629A398-1581-451E-987B-76F7645176EC}" dt="2022-10-20T09:28:06.372" v="5115" actId="478"/>
          <ac:picMkLst>
            <pc:docMk/>
            <pc:sldMk cId="666800107" sldId="655"/>
            <ac:picMk id="9" creationId="{4484EC09-0E64-CD85-AB54-1C38E8DB85D2}"/>
          </ac:picMkLst>
        </pc:picChg>
        <pc:picChg chg="add mod">
          <ac:chgData name="C Wei" userId="71f02f09b5303ba0" providerId="LiveId" clId="{B629A398-1581-451E-987B-76F7645176EC}" dt="2022-10-20T09:28:52.940" v="5260" actId="1035"/>
          <ac:picMkLst>
            <pc:docMk/>
            <pc:sldMk cId="666800107" sldId="655"/>
            <ac:picMk id="16" creationId="{83AA9E96-FF4A-A19C-36B6-157E7386034E}"/>
          </ac:picMkLst>
        </pc:picChg>
        <pc:picChg chg="add mod">
          <ac:chgData name="C Wei" userId="71f02f09b5303ba0" providerId="LiveId" clId="{B629A398-1581-451E-987B-76F7645176EC}" dt="2022-10-20T09:29:23.089" v="5264" actId="1076"/>
          <ac:picMkLst>
            <pc:docMk/>
            <pc:sldMk cId="666800107" sldId="655"/>
            <ac:picMk id="18" creationId="{F7098899-F3B9-5765-3257-214D76D34779}"/>
          </ac:picMkLst>
        </pc:picChg>
      </pc:sldChg>
      <pc:sldChg chg="addSp delSp modSp add del mod">
        <pc:chgData name="C Wei" userId="71f02f09b5303ba0" providerId="LiveId" clId="{B629A398-1581-451E-987B-76F7645176EC}" dt="2022-10-30T14:13:43.770" v="16716" actId="47"/>
        <pc:sldMkLst>
          <pc:docMk/>
          <pc:sldMk cId="2060701266" sldId="656"/>
        </pc:sldMkLst>
        <pc:spChg chg="add del mod">
          <ac:chgData name="C Wei" userId="71f02f09b5303ba0" providerId="LiveId" clId="{B629A398-1581-451E-987B-76F7645176EC}" dt="2022-10-20T09:27:34.275" v="5070" actId="478"/>
          <ac:spMkLst>
            <pc:docMk/>
            <pc:sldMk cId="2060701266" sldId="656"/>
            <ac:spMk id="4" creationId="{93A8F7CD-0026-5AED-9024-9A076FAED885}"/>
          </ac:spMkLst>
        </pc:spChg>
        <pc:spChg chg="add mod">
          <ac:chgData name="C Wei" userId="71f02f09b5303ba0" providerId="LiveId" clId="{B629A398-1581-451E-987B-76F7645176EC}" dt="2022-10-20T09:32:13.195" v="5352" actId="1035"/>
          <ac:spMkLst>
            <pc:docMk/>
            <pc:sldMk cId="2060701266" sldId="656"/>
            <ac:spMk id="5" creationId="{FDBEE772-44C5-794A-02D4-520B4CE34169}"/>
          </ac:spMkLst>
        </pc:spChg>
        <pc:spChg chg="del">
          <ac:chgData name="C Wei" userId="71f02f09b5303ba0" providerId="LiveId" clId="{B629A398-1581-451E-987B-76F7645176EC}" dt="2022-10-20T09:20:16.491" v="4708" actId="478"/>
          <ac:spMkLst>
            <pc:docMk/>
            <pc:sldMk cId="2060701266" sldId="656"/>
            <ac:spMk id="8" creationId="{7EA95B0F-48D1-D544-3FB7-630014D143EE}"/>
          </ac:spMkLst>
        </pc:spChg>
        <pc:spChg chg="mod">
          <ac:chgData name="C Wei" userId="71f02f09b5303ba0" providerId="LiveId" clId="{B629A398-1581-451E-987B-76F7645176EC}" dt="2022-10-30T14:13:23.900" v="16710"/>
          <ac:spMkLst>
            <pc:docMk/>
            <pc:sldMk cId="2060701266" sldId="656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20T09:32:11.629" v="5348" actId="14100"/>
          <ac:spMkLst>
            <pc:docMk/>
            <pc:sldMk cId="2060701266" sldId="656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20T09:26:54.292" v="5028" actId="1035"/>
          <ac:spMkLst>
            <pc:docMk/>
            <pc:sldMk cId="2060701266" sldId="656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20T09:31:56.407" v="5340" actId="20577"/>
          <ac:spMkLst>
            <pc:docMk/>
            <pc:sldMk cId="2060701266" sldId="656"/>
            <ac:spMk id="15" creationId="{43B9E4C7-C25F-3A18-199B-6E9CFF37E736}"/>
          </ac:spMkLst>
        </pc:spChg>
        <pc:spChg chg="del">
          <ac:chgData name="C Wei" userId="71f02f09b5303ba0" providerId="LiveId" clId="{B629A398-1581-451E-987B-76F7645176EC}" dt="2022-10-20T09:20:11.475" v="4706" actId="478"/>
          <ac:spMkLst>
            <pc:docMk/>
            <pc:sldMk cId="2060701266" sldId="656"/>
            <ac:spMk id="19" creationId="{755D1A3D-5B31-79F1-6D41-28A74F66CB88}"/>
          </ac:spMkLst>
        </pc:spChg>
        <pc:spChg chg="mod">
          <ac:chgData name="C Wei" userId="71f02f09b5303ba0" providerId="LiveId" clId="{B629A398-1581-451E-987B-76F7645176EC}" dt="2022-10-20T09:27:44.213" v="5085" actId="1035"/>
          <ac:spMkLst>
            <pc:docMk/>
            <pc:sldMk cId="2060701266" sldId="656"/>
            <ac:spMk id="20" creationId="{9F9DA2CC-6D4B-7601-B3A8-3423FEFE46B0}"/>
          </ac:spMkLst>
        </pc:spChg>
        <pc:spChg chg="del">
          <ac:chgData name="C Wei" userId="71f02f09b5303ba0" providerId="LiveId" clId="{B629A398-1581-451E-987B-76F7645176EC}" dt="2022-10-20T09:20:11.475" v="4706" actId="478"/>
          <ac:spMkLst>
            <pc:docMk/>
            <pc:sldMk cId="2060701266" sldId="656"/>
            <ac:spMk id="21" creationId="{280C3C73-8ED4-C4EB-1649-61253E4A4899}"/>
          </ac:spMkLst>
        </pc:spChg>
        <pc:picChg chg="mod">
          <ac:chgData name="C Wei" userId="71f02f09b5303ba0" providerId="LiveId" clId="{B629A398-1581-451E-987B-76F7645176EC}" dt="2022-10-20T09:26:54.292" v="5028" actId="1035"/>
          <ac:picMkLst>
            <pc:docMk/>
            <pc:sldMk cId="2060701266" sldId="656"/>
            <ac:picMk id="9" creationId="{4484EC09-0E64-CD85-AB54-1C38E8DB85D2}"/>
          </ac:picMkLst>
        </pc:picChg>
        <pc:picChg chg="del">
          <ac:chgData name="C Wei" userId="71f02f09b5303ba0" providerId="LiveId" clId="{B629A398-1581-451E-987B-76F7645176EC}" dt="2022-10-20T09:20:16.491" v="4708" actId="478"/>
          <ac:picMkLst>
            <pc:docMk/>
            <pc:sldMk cId="2060701266" sldId="656"/>
            <ac:picMk id="16" creationId="{83AA9E96-FF4A-A19C-36B6-157E7386034E}"/>
          </ac:picMkLst>
        </pc:picChg>
      </pc:sldChg>
      <pc:sldChg chg="add del">
        <pc:chgData name="C Wei" userId="71f02f09b5303ba0" providerId="LiveId" clId="{B629A398-1581-451E-987B-76F7645176EC}" dt="2022-10-20T09:20:03.909" v="4705" actId="47"/>
        <pc:sldMkLst>
          <pc:docMk/>
          <pc:sldMk cId="420944899" sldId="657"/>
        </pc:sldMkLst>
      </pc:sldChg>
      <pc:sldChg chg="addSp delSp modSp add del mod">
        <pc:chgData name="C Wei" userId="71f02f09b5303ba0" providerId="LiveId" clId="{B629A398-1581-451E-987B-76F7645176EC}" dt="2022-10-20T09:25:43.262" v="4992" actId="47"/>
        <pc:sldMkLst>
          <pc:docMk/>
          <pc:sldMk cId="1436209828" sldId="657"/>
        </pc:sldMkLst>
        <pc:spChg chg="del">
          <ac:chgData name="C Wei" userId="71f02f09b5303ba0" providerId="LiveId" clId="{B629A398-1581-451E-987B-76F7645176EC}" dt="2022-10-20T09:21:02.317" v="4779" actId="478"/>
          <ac:spMkLst>
            <pc:docMk/>
            <pc:sldMk cId="1436209828" sldId="657"/>
            <ac:spMk id="4" creationId="{849FC7DA-C777-B83B-33E3-A643A4120E6C}"/>
          </ac:spMkLst>
        </pc:spChg>
        <pc:spChg chg="del">
          <ac:chgData name="C Wei" userId="71f02f09b5303ba0" providerId="LiveId" clId="{B629A398-1581-451E-987B-76F7645176EC}" dt="2022-10-20T09:21:30.788" v="4819" actId="478"/>
          <ac:spMkLst>
            <pc:docMk/>
            <pc:sldMk cId="1436209828" sldId="657"/>
            <ac:spMk id="8" creationId="{7EA95B0F-48D1-D544-3FB7-630014D143EE}"/>
          </ac:spMkLst>
        </pc:spChg>
        <pc:spChg chg="add mod">
          <ac:chgData name="C Wei" userId="71f02f09b5303ba0" providerId="LiveId" clId="{B629A398-1581-451E-987B-76F7645176EC}" dt="2022-10-20T09:25:26.613" v="4987" actId="1036"/>
          <ac:spMkLst>
            <pc:docMk/>
            <pc:sldMk cId="1436209828" sldId="657"/>
            <ac:spMk id="9" creationId="{39F1E0CD-210A-A872-8C50-C8477CB8CF3B}"/>
          </ac:spMkLst>
        </pc:spChg>
        <pc:spChg chg="del">
          <ac:chgData name="C Wei" userId="71f02f09b5303ba0" providerId="LiveId" clId="{B629A398-1581-451E-987B-76F7645176EC}" dt="2022-10-20T09:21:30.788" v="4819" actId="478"/>
          <ac:spMkLst>
            <pc:docMk/>
            <pc:sldMk cId="1436209828" sldId="657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20T09:21:57.289" v="4826" actId="14100"/>
          <ac:spMkLst>
            <pc:docMk/>
            <pc:sldMk cId="1436209828" sldId="657"/>
            <ac:spMk id="11" creationId="{F3BA1DD6-8F2C-A314-1BBF-1165039F8039}"/>
          </ac:spMkLst>
        </pc:spChg>
        <pc:spChg chg="mod">
          <ac:chgData name="C Wei" userId="71f02f09b5303ba0" providerId="LiveId" clId="{B629A398-1581-451E-987B-76F7645176EC}" dt="2022-10-20T09:25:20.383" v="4969" actId="14100"/>
          <ac:spMkLst>
            <pc:docMk/>
            <pc:sldMk cId="1436209828" sldId="657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20T09:21:43.871" v="4823" actId="14100"/>
          <ac:spMkLst>
            <pc:docMk/>
            <pc:sldMk cId="1436209828" sldId="657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20T09:25:08.950" v="4965" actId="14100"/>
          <ac:spMkLst>
            <pc:docMk/>
            <pc:sldMk cId="1436209828" sldId="657"/>
            <ac:spMk id="15" creationId="{43B9E4C7-C25F-3A18-199B-6E9CFF37E736}"/>
          </ac:spMkLst>
        </pc:spChg>
        <pc:spChg chg="add mod">
          <ac:chgData name="C Wei" userId="71f02f09b5303ba0" providerId="LiveId" clId="{B629A398-1581-451E-987B-76F7645176EC}" dt="2022-10-20T09:25:31.699" v="4991" actId="1035"/>
          <ac:spMkLst>
            <pc:docMk/>
            <pc:sldMk cId="1436209828" sldId="657"/>
            <ac:spMk id="16" creationId="{0A0D6668-4FB7-920B-B354-6BC5F20D94DD}"/>
          </ac:spMkLst>
        </pc:spChg>
        <pc:spChg chg="add mod">
          <ac:chgData name="C Wei" userId="71f02f09b5303ba0" providerId="LiveId" clId="{B629A398-1581-451E-987B-76F7645176EC}" dt="2022-10-20T09:24:45.749" v="4959" actId="1076"/>
          <ac:spMkLst>
            <pc:docMk/>
            <pc:sldMk cId="1436209828" sldId="657"/>
            <ac:spMk id="17" creationId="{0A3B1483-9689-B196-594B-44DDD6B964C5}"/>
          </ac:spMkLst>
        </pc:spChg>
        <pc:spChg chg="mod">
          <ac:chgData name="C Wei" userId="71f02f09b5303ba0" providerId="LiveId" clId="{B629A398-1581-451E-987B-76F7645176EC}" dt="2022-10-20T09:25:26.613" v="4987" actId="1036"/>
          <ac:spMkLst>
            <pc:docMk/>
            <pc:sldMk cId="1436209828" sldId="657"/>
            <ac:spMk id="19" creationId="{755D1A3D-5B31-79F1-6D41-28A74F66CB88}"/>
          </ac:spMkLst>
        </pc:spChg>
        <pc:spChg chg="mod">
          <ac:chgData name="C Wei" userId="71f02f09b5303ba0" providerId="LiveId" clId="{B629A398-1581-451E-987B-76F7645176EC}" dt="2022-10-20T09:25:06.375" v="4964" actId="14100"/>
          <ac:spMkLst>
            <pc:docMk/>
            <pc:sldMk cId="1436209828" sldId="657"/>
            <ac:spMk id="20" creationId="{9F9DA2CC-6D4B-7601-B3A8-3423FEFE46B0}"/>
          </ac:spMkLst>
        </pc:spChg>
        <pc:spChg chg="mod">
          <ac:chgData name="C Wei" userId="71f02f09b5303ba0" providerId="LiveId" clId="{B629A398-1581-451E-987B-76F7645176EC}" dt="2022-10-20T09:25:31.699" v="4991" actId="1035"/>
          <ac:spMkLst>
            <pc:docMk/>
            <pc:sldMk cId="1436209828" sldId="657"/>
            <ac:spMk id="21" creationId="{280C3C73-8ED4-C4EB-1649-61253E4A4899}"/>
          </ac:spMkLst>
        </pc:spChg>
        <pc:spChg chg="add mod">
          <ac:chgData name="C Wei" userId="71f02f09b5303ba0" providerId="LiveId" clId="{B629A398-1581-451E-987B-76F7645176EC}" dt="2022-10-20T09:24:52.101" v="4960" actId="1076"/>
          <ac:spMkLst>
            <pc:docMk/>
            <pc:sldMk cId="1436209828" sldId="657"/>
            <ac:spMk id="23" creationId="{939F1D87-9B84-6B45-A782-B84D130B8058}"/>
          </ac:spMkLst>
        </pc:spChg>
        <pc:picChg chg="del">
          <ac:chgData name="C Wei" userId="71f02f09b5303ba0" providerId="LiveId" clId="{B629A398-1581-451E-987B-76F7645176EC}" dt="2022-10-20T09:21:30.788" v="4819" actId="478"/>
          <ac:picMkLst>
            <pc:docMk/>
            <pc:sldMk cId="1436209828" sldId="657"/>
            <ac:picMk id="5" creationId="{E8F696C1-1652-AE2B-A22C-1155B6664726}"/>
          </ac:picMkLst>
        </pc:picChg>
        <pc:picChg chg="del mod">
          <ac:chgData name="C Wei" userId="71f02f09b5303ba0" providerId="LiveId" clId="{B629A398-1581-451E-987B-76F7645176EC}" dt="2022-10-20T09:21:30.788" v="4819" actId="478"/>
          <ac:picMkLst>
            <pc:docMk/>
            <pc:sldMk cId="1436209828" sldId="657"/>
            <ac:picMk id="7" creationId="{4F365FDB-6D96-F7A3-40F2-0438DF007F30}"/>
          </ac:picMkLst>
        </pc:picChg>
        <pc:picChg chg="add mod">
          <ac:chgData name="C Wei" userId="71f02f09b5303ba0" providerId="LiveId" clId="{B629A398-1581-451E-987B-76F7645176EC}" dt="2022-10-20T09:24:45.749" v="4959" actId="1076"/>
          <ac:picMkLst>
            <pc:docMk/>
            <pc:sldMk cId="1436209828" sldId="657"/>
            <ac:picMk id="18" creationId="{88D0ACA2-58BF-4B09-4F94-FCB5E0015123}"/>
          </ac:picMkLst>
        </pc:picChg>
        <pc:picChg chg="add mod">
          <ac:chgData name="C Wei" userId="71f02f09b5303ba0" providerId="LiveId" clId="{B629A398-1581-451E-987B-76F7645176EC}" dt="2022-10-20T09:24:52.101" v="4960" actId="1076"/>
          <ac:picMkLst>
            <pc:docMk/>
            <pc:sldMk cId="1436209828" sldId="657"/>
            <ac:picMk id="22" creationId="{D67F60F3-95C4-83F0-4D25-B9B10CA8FC97}"/>
          </ac:picMkLst>
        </pc:picChg>
      </pc:sldChg>
      <pc:sldChg chg="addSp delSp modSp add mod ord">
        <pc:chgData name="C Wei" userId="71f02f09b5303ba0" providerId="LiveId" clId="{B629A398-1581-451E-987B-76F7645176EC}" dt="2022-11-01T02:20:18.694" v="17292" actId="14100"/>
        <pc:sldMkLst>
          <pc:docMk/>
          <pc:sldMk cId="3369274218" sldId="657"/>
        </pc:sldMkLst>
        <pc:spChg chg="add 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4" creationId="{F0A71C00-4BA8-7167-3F22-756DE56F9911}"/>
          </ac:spMkLst>
        </pc:spChg>
        <pc:spChg chg="add 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5" creationId="{39A2CD86-5FCB-4E92-55FB-5834BEAF6A9A}"/>
          </ac:spMkLst>
        </pc:spChg>
        <pc:spChg chg="mod">
          <ac:chgData name="C Wei" userId="71f02f09b5303ba0" providerId="LiveId" clId="{B629A398-1581-451E-987B-76F7645176EC}" dt="2022-11-01T02:20:13.690" v="17290" actId="14100"/>
          <ac:spMkLst>
            <pc:docMk/>
            <pc:sldMk cId="3369274218" sldId="657"/>
            <ac:spMk id="8" creationId="{7EA95B0F-48D1-D544-3FB7-630014D143EE}"/>
          </ac:spMkLst>
        </pc:spChg>
        <pc:spChg chg="add mod">
          <ac:chgData name="C Wei" userId="71f02f09b5303ba0" providerId="LiveId" clId="{B629A398-1581-451E-987B-76F7645176EC}" dt="2022-11-01T02:20:08.569" v="17288" actId="14100"/>
          <ac:spMkLst>
            <pc:docMk/>
            <pc:sldMk cId="3369274218" sldId="657"/>
            <ac:spMk id="10" creationId="{A31F071F-7774-8C8E-2C13-C73F8C8F2B95}"/>
          </ac:spMkLst>
        </pc:spChg>
        <pc:spChg chg="mod">
          <ac:chgData name="C Wei" userId="71f02f09b5303ba0" providerId="LiveId" clId="{B629A398-1581-451E-987B-76F7645176EC}" dt="2022-10-30T14:16:57.693" v="16875" actId="14100"/>
          <ac:spMkLst>
            <pc:docMk/>
            <pc:sldMk cId="3369274218" sldId="657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30T14:16:12.515" v="16773" actId="14100"/>
          <ac:spMkLst>
            <pc:docMk/>
            <pc:sldMk cId="3369274218" sldId="657"/>
            <ac:spMk id="14" creationId="{BACCF0C4-4A2F-A024-53D7-C65BDBC698EE}"/>
          </ac:spMkLst>
        </pc:spChg>
        <pc:spChg chg="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19" creationId="{755D1A3D-5B31-79F1-6D41-28A74F66CB88}"/>
          </ac:spMkLst>
        </pc:spChg>
        <pc:spChg chg="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21" creationId="{280C3C73-8ED4-C4EB-1649-61253E4A4899}"/>
          </ac:spMkLst>
        </pc:spChg>
        <pc:spChg chg="mod">
          <ac:chgData name="C Wei" userId="71f02f09b5303ba0" providerId="LiveId" clId="{B629A398-1581-451E-987B-76F7645176EC}" dt="2022-11-01T02:20:18.694" v="17292" actId="14100"/>
          <ac:spMkLst>
            <pc:docMk/>
            <pc:sldMk cId="3369274218" sldId="657"/>
            <ac:spMk id="22" creationId="{BE87BC14-00D3-6FD8-A378-79CF3DF2D41A}"/>
          </ac:spMkLst>
        </pc:spChg>
        <pc:spChg chg="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23" creationId="{1AB44954-0081-6BA2-5BBE-6B350E1E5976}"/>
          </ac:spMkLst>
        </pc:spChg>
        <pc:spChg chg="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24" creationId="{4D966365-5DD8-7C95-B3DD-E9D8B2A9C0ED}"/>
          </ac:spMkLst>
        </pc:spChg>
        <pc:picChg chg="add del mod">
          <ac:chgData name="C Wei" userId="71f02f09b5303ba0" providerId="LiveId" clId="{B629A398-1581-451E-987B-76F7645176EC}" dt="2022-10-20T09:46:50.238" v="5774" actId="478"/>
          <ac:picMkLst>
            <pc:docMk/>
            <pc:sldMk cId="3369274218" sldId="657"/>
            <ac:picMk id="7" creationId="{CF241CB4-FFC2-D16D-F4A5-178544DE14C4}"/>
          </ac:picMkLst>
        </pc:picChg>
        <pc:picChg chg="add mod ord">
          <ac:chgData name="C Wei" userId="71f02f09b5303ba0" providerId="LiveId" clId="{B629A398-1581-451E-987B-76F7645176EC}" dt="2022-10-30T14:16:53.300" v="16873" actId="1035"/>
          <ac:picMkLst>
            <pc:docMk/>
            <pc:sldMk cId="3369274218" sldId="657"/>
            <ac:picMk id="9" creationId="{34F9FEBB-677C-0A29-22FC-47A9E8E23F71}"/>
          </ac:picMkLst>
        </pc:picChg>
        <pc:picChg chg="mod ord">
          <ac:chgData name="C Wei" userId="71f02f09b5303ba0" providerId="LiveId" clId="{B629A398-1581-451E-987B-76F7645176EC}" dt="2022-10-30T14:16:53.300" v="16873" actId="1035"/>
          <ac:picMkLst>
            <pc:docMk/>
            <pc:sldMk cId="3369274218" sldId="657"/>
            <ac:picMk id="16" creationId="{83AA9E96-FF4A-A19C-36B6-157E7386034E}"/>
          </ac:picMkLst>
        </pc:picChg>
        <pc:picChg chg="mod ord">
          <ac:chgData name="C Wei" userId="71f02f09b5303ba0" providerId="LiveId" clId="{B629A398-1581-451E-987B-76F7645176EC}" dt="2022-10-30T14:16:53.300" v="16873" actId="1035"/>
          <ac:picMkLst>
            <pc:docMk/>
            <pc:sldMk cId="3369274218" sldId="657"/>
            <ac:picMk id="18" creationId="{F7098899-F3B9-5765-3257-214D76D34779}"/>
          </ac:picMkLst>
        </pc:picChg>
      </pc:sldChg>
      <pc:sldChg chg="addSp delSp modSp add mod">
        <pc:chgData name="C Wei" userId="71f02f09b5303ba0" providerId="LiveId" clId="{B629A398-1581-451E-987B-76F7645176EC}" dt="2022-10-31T06:26:16.238" v="17179" actId="20577"/>
        <pc:sldMkLst>
          <pc:docMk/>
          <pc:sldMk cId="2376669540" sldId="658"/>
        </pc:sldMkLst>
        <pc:spChg chg="del">
          <ac:chgData name="C Wei" userId="71f02f09b5303ba0" providerId="LiveId" clId="{B629A398-1581-451E-987B-76F7645176EC}" dt="2022-10-20T09:34:44.614" v="5376" actId="478"/>
          <ac:spMkLst>
            <pc:docMk/>
            <pc:sldMk cId="2376669540" sldId="658"/>
            <ac:spMk id="5" creationId="{FDBEE772-44C5-794A-02D4-520B4CE34169}"/>
          </ac:spMkLst>
        </pc:spChg>
        <pc:spChg chg="add del mod">
          <ac:chgData name="C Wei" userId="71f02f09b5303ba0" providerId="LiveId" clId="{B629A398-1581-451E-987B-76F7645176EC}" dt="2022-10-30T14:14:19.441" v="16722" actId="478"/>
          <ac:spMkLst>
            <pc:docMk/>
            <pc:sldMk cId="2376669540" sldId="658"/>
            <ac:spMk id="8" creationId="{B50C09C2-723C-FDA6-CD2D-685CBE9E5884}"/>
          </ac:spMkLst>
        </pc:spChg>
        <pc:spChg chg="mod">
          <ac:chgData name="C Wei" userId="71f02f09b5303ba0" providerId="LiveId" clId="{B629A398-1581-451E-987B-76F7645176EC}" dt="2022-10-30T14:14:39.999" v="16744" actId="1035"/>
          <ac:spMkLst>
            <pc:docMk/>
            <pc:sldMk cId="2376669540" sldId="658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30T14:15:01.945" v="16762" actId="14100"/>
          <ac:spMkLst>
            <pc:docMk/>
            <pc:sldMk cId="2376669540" sldId="658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30T14:15:06.265" v="16764" actId="14100"/>
          <ac:spMkLst>
            <pc:docMk/>
            <pc:sldMk cId="2376669540" sldId="658"/>
            <ac:spMk id="14" creationId="{BACCF0C4-4A2F-A024-53D7-C65BDBC698EE}"/>
          </ac:spMkLst>
        </pc:spChg>
        <pc:spChg chg="del mod">
          <ac:chgData name="C Wei" userId="71f02f09b5303ba0" providerId="LiveId" clId="{B629A398-1581-451E-987B-76F7645176EC}" dt="2022-10-30T14:14:16.001" v="16720" actId="478"/>
          <ac:spMkLst>
            <pc:docMk/>
            <pc:sldMk cId="2376669540" sldId="658"/>
            <ac:spMk id="15" creationId="{43B9E4C7-C25F-3A18-199B-6E9CFF37E736}"/>
          </ac:spMkLst>
        </pc:spChg>
        <pc:spChg chg="add del mod">
          <ac:chgData name="C Wei" userId="71f02f09b5303ba0" providerId="LiveId" clId="{B629A398-1581-451E-987B-76F7645176EC}" dt="2022-10-30T14:14:14.016" v="16719" actId="478"/>
          <ac:spMkLst>
            <pc:docMk/>
            <pc:sldMk cId="2376669540" sldId="658"/>
            <ac:spMk id="16" creationId="{19EDE289-4D0B-1041-040F-CD621E51C44F}"/>
          </ac:spMkLst>
        </pc:spChg>
        <pc:spChg chg="add del mod">
          <ac:chgData name="C Wei" userId="71f02f09b5303ba0" providerId="LiveId" clId="{B629A398-1581-451E-987B-76F7645176EC}" dt="2022-10-30T14:14:14.016" v="16719" actId="478"/>
          <ac:spMkLst>
            <pc:docMk/>
            <pc:sldMk cId="2376669540" sldId="658"/>
            <ac:spMk id="17" creationId="{C70F7543-65EF-6ECC-A0F3-1781FB86D3DF}"/>
          </ac:spMkLst>
        </pc:spChg>
        <pc:spChg chg="add mod">
          <ac:chgData name="C Wei" userId="71f02f09b5303ba0" providerId="LiveId" clId="{B629A398-1581-451E-987B-76F7645176EC}" dt="2022-10-31T06:26:16.238" v="17179" actId="20577"/>
          <ac:spMkLst>
            <pc:docMk/>
            <pc:sldMk cId="2376669540" sldId="658"/>
            <ac:spMk id="19" creationId="{8BFC2D23-A68D-C459-D0C5-19C06AEB03BF}"/>
          </ac:spMkLst>
        </pc:spChg>
        <pc:spChg chg="del mod">
          <ac:chgData name="C Wei" userId="71f02f09b5303ba0" providerId="LiveId" clId="{B629A398-1581-451E-987B-76F7645176EC}" dt="2022-10-30T14:14:14.016" v="16719" actId="478"/>
          <ac:spMkLst>
            <pc:docMk/>
            <pc:sldMk cId="2376669540" sldId="658"/>
            <ac:spMk id="20" creationId="{9F9DA2CC-6D4B-7601-B3A8-3423FEFE46B0}"/>
          </ac:spMkLst>
        </pc:spChg>
        <pc:picChg chg="add mod ord">
          <ac:chgData name="C Wei" userId="71f02f09b5303ba0" providerId="LiveId" clId="{B629A398-1581-451E-987B-76F7645176EC}" dt="2022-10-30T14:14:55.482" v="16759" actId="167"/>
          <ac:picMkLst>
            <pc:docMk/>
            <pc:sldMk cId="2376669540" sldId="658"/>
            <ac:picMk id="4" creationId="{F70297F7-05C7-7BEB-E8F2-A037D50339CF}"/>
          </ac:picMkLst>
        </pc:picChg>
        <pc:picChg chg="add del mod">
          <ac:chgData name="C Wei" userId="71f02f09b5303ba0" providerId="LiveId" clId="{B629A398-1581-451E-987B-76F7645176EC}" dt="2022-10-30T14:14:18.528" v="16721" actId="478"/>
          <ac:picMkLst>
            <pc:docMk/>
            <pc:sldMk cId="2376669540" sldId="658"/>
            <ac:picMk id="7" creationId="{EA1E34F1-ECBE-4B60-0D12-1AC61A7D55B1}"/>
          </ac:picMkLst>
        </pc:picChg>
        <pc:picChg chg="del">
          <ac:chgData name="C Wei" userId="71f02f09b5303ba0" providerId="LiveId" clId="{B629A398-1581-451E-987B-76F7645176EC}" dt="2022-10-20T09:35:03.491" v="5392" actId="478"/>
          <ac:picMkLst>
            <pc:docMk/>
            <pc:sldMk cId="2376669540" sldId="658"/>
            <ac:picMk id="9" creationId="{4484EC09-0E64-CD85-AB54-1C38E8DB85D2}"/>
          </ac:picMkLst>
        </pc:picChg>
        <pc:picChg chg="add mod ord">
          <ac:chgData name="C Wei" userId="71f02f09b5303ba0" providerId="LiveId" clId="{B629A398-1581-451E-987B-76F7645176EC}" dt="2022-10-30T14:14:55.482" v="16759" actId="167"/>
          <ac:picMkLst>
            <pc:docMk/>
            <pc:sldMk cId="2376669540" sldId="658"/>
            <ac:picMk id="18" creationId="{CFE10174-B243-53E7-9BB1-E0AF947451D5}"/>
          </ac:picMkLst>
        </pc:picChg>
      </pc:sldChg>
      <pc:sldChg chg="addSp delSp modSp add mod">
        <pc:chgData name="C Wei" userId="71f02f09b5303ba0" providerId="LiveId" clId="{B629A398-1581-451E-987B-76F7645176EC}" dt="2022-10-31T06:26:22.967" v="17181" actId="20577"/>
        <pc:sldMkLst>
          <pc:docMk/>
          <pc:sldMk cId="104999324" sldId="659"/>
        </pc:sldMkLst>
        <pc:spChg chg="mod">
          <ac:chgData name="C Wei" userId="71f02f09b5303ba0" providerId="LiveId" clId="{B629A398-1581-451E-987B-76F7645176EC}" dt="2022-10-20T12:36:28.202" v="5878" actId="20577"/>
          <ac:spMkLst>
            <pc:docMk/>
            <pc:sldMk cId="104999324" sldId="659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4" creationId="{F0A71C00-4BA8-7167-3F22-756DE56F9911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5" creationId="{39A2CD86-5FCB-4E92-55FB-5834BEAF6A9A}"/>
          </ac:spMkLst>
        </pc:spChg>
        <pc:spChg chg="add mod">
          <ac:chgData name="C Wei" userId="71f02f09b5303ba0" providerId="LiveId" clId="{B629A398-1581-451E-987B-76F7645176EC}" dt="2022-10-20T12:39:08.444" v="5938" actId="20577"/>
          <ac:spMkLst>
            <pc:docMk/>
            <pc:sldMk cId="104999324" sldId="659"/>
            <ac:spMk id="7" creationId="{642ADFAE-FB75-84D7-02E9-DFCD9FEEA51F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8" creationId="{7EA95B0F-48D1-D544-3FB7-630014D143EE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10" creationId="{A31F071F-7774-8C8E-2C13-C73F8C8F2B95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12" creationId="{47AEA2A9-A1E2-B7B2-5D1D-1FBBFB76320A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14" creationId="{BACCF0C4-4A2F-A024-53D7-C65BDBC698EE}"/>
          </ac:spMkLst>
        </pc:spChg>
        <pc:spChg chg="add del mod">
          <ac:chgData name="C Wei" userId="71f02f09b5303ba0" providerId="LiveId" clId="{B629A398-1581-451E-987B-76F7645176EC}" dt="2022-10-20T12:48:31.491" v="5986" actId="478"/>
          <ac:spMkLst>
            <pc:docMk/>
            <pc:sldMk cId="104999324" sldId="659"/>
            <ac:spMk id="15" creationId="{F8DDE622-A4C2-C3A2-DAE7-73151F5092D3}"/>
          </ac:spMkLst>
        </pc:spChg>
        <pc:spChg chg="add del mod">
          <ac:chgData name="C Wei" userId="71f02f09b5303ba0" providerId="LiveId" clId="{B629A398-1581-451E-987B-76F7645176EC}" dt="2022-10-20T12:48:34.585" v="5989" actId="478"/>
          <ac:spMkLst>
            <pc:docMk/>
            <pc:sldMk cId="104999324" sldId="659"/>
            <ac:spMk id="17" creationId="{1ED2C1E8-1EB3-B609-FBFB-D7E8BE42313F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19" creationId="{755D1A3D-5B31-79F1-6D41-28A74F66CB88}"/>
          </ac:spMkLst>
        </pc:spChg>
        <pc:spChg chg="add del mod">
          <ac:chgData name="C Wei" userId="71f02f09b5303ba0" providerId="LiveId" clId="{B629A398-1581-451E-987B-76F7645176EC}" dt="2022-10-20T12:48:34.035" v="5988" actId="478"/>
          <ac:spMkLst>
            <pc:docMk/>
            <pc:sldMk cId="104999324" sldId="659"/>
            <ac:spMk id="20" creationId="{5D58C73E-FA61-B27F-9494-A7FCDD286A14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21" creationId="{280C3C73-8ED4-C4EB-1649-61253E4A4899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22" creationId="{BE87BC14-00D3-6FD8-A378-79CF3DF2D41A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23" creationId="{1AB44954-0081-6BA2-5BBE-6B350E1E5976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24" creationId="{4D966365-5DD8-7C95-B3DD-E9D8B2A9C0ED}"/>
          </ac:spMkLst>
        </pc:spChg>
        <pc:spChg chg="add del mod">
          <ac:chgData name="C Wei" userId="71f02f09b5303ba0" providerId="LiveId" clId="{B629A398-1581-451E-987B-76F7645176EC}" dt="2022-10-20T12:48:32.820" v="5987" actId="478"/>
          <ac:spMkLst>
            <pc:docMk/>
            <pc:sldMk cId="104999324" sldId="659"/>
            <ac:spMk id="25" creationId="{3C6F0E79-8849-1D04-AB91-6F8A6175EBE7}"/>
          </ac:spMkLst>
        </pc:spChg>
        <pc:spChg chg="add del mod">
          <ac:chgData name="C Wei" userId="71f02f09b5303ba0" providerId="LiveId" clId="{B629A398-1581-451E-987B-76F7645176EC}" dt="2022-10-20T12:40:01.801" v="5959" actId="478"/>
          <ac:spMkLst>
            <pc:docMk/>
            <pc:sldMk cId="104999324" sldId="659"/>
            <ac:spMk id="26" creationId="{B09C3004-7191-FDB8-06EA-9B117B57CF88}"/>
          </ac:spMkLst>
        </pc:spChg>
        <pc:spChg chg="add del mod">
          <ac:chgData name="C Wei" userId="71f02f09b5303ba0" providerId="LiveId" clId="{B629A398-1581-451E-987B-76F7645176EC}" dt="2022-10-20T12:40:01.801" v="5959" actId="478"/>
          <ac:spMkLst>
            <pc:docMk/>
            <pc:sldMk cId="104999324" sldId="659"/>
            <ac:spMk id="27" creationId="{B268BE24-5D76-5054-56B3-E1C17E6A380D}"/>
          </ac:spMkLst>
        </pc:spChg>
        <pc:spChg chg="add del mod">
          <ac:chgData name="C Wei" userId="71f02f09b5303ba0" providerId="LiveId" clId="{B629A398-1581-451E-987B-76F7645176EC}" dt="2022-10-20T12:40:01.801" v="5959" actId="478"/>
          <ac:spMkLst>
            <pc:docMk/>
            <pc:sldMk cId="104999324" sldId="659"/>
            <ac:spMk id="28" creationId="{B876A393-7E41-235D-1392-1E0DFC2426BB}"/>
          </ac:spMkLst>
        </pc:spChg>
        <pc:spChg chg="add del mod">
          <ac:chgData name="C Wei" userId="71f02f09b5303ba0" providerId="LiveId" clId="{B629A398-1581-451E-987B-76F7645176EC}" dt="2022-10-20T12:40:01.801" v="5959" actId="478"/>
          <ac:spMkLst>
            <pc:docMk/>
            <pc:sldMk cId="104999324" sldId="659"/>
            <ac:spMk id="29" creationId="{D16FC484-CD15-5A69-EEBE-9554CEAF5232}"/>
          </ac:spMkLst>
        </pc:spChg>
        <pc:spChg chg="add mod">
          <ac:chgData name="C Wei" userId="71f02f09b5303ba0" providerId="LiveId" clId="{B629A398-1581-451E-987B-76F7645176EC}" dt="2022-10-20T12:51:07.197" v="6017" actId="1037"/>
          <ac:spMkLst>
            <pc:docMk/>
            <pc:sldMk cId="104999324" sldId="659"/>
            <ac:spMk id="30" creationId="{B1463D3B-C6E6-D28E-4A29-F1F366E24922}"/>
          </ac:spMkLst>
        </pc:spChg>
        <pc:spChg chg="add mod">
          <ac:chgData name="C Wei" userId="71f02f09b5303ba0" providerId="LiveId" clId="{B629A398-1581-451E-987B-76F7645176EC}" dt="2022-10-31T06:26:22.967" v="17181" actId="20577"/>
          <ac:spMkLst>
            <pc:docMk/>
            <pc:sldMk cId="104999324" sldId="659"/>
            <ac:spMk id="36" creationId="{EF55F05A-1042-1D17-4575-3B487259AB97}"/>
          </ac:spMkLst>
        </pc:spChg>
        <pc:picChg chg="del">
          <ac:chgData name="C Wei" userId="71f02f09b5303ba0" providerId="LiveId" clId="{B629A398-1581-451E-987B-76F7645176EC}" dt="2022-10-20T12:36:33.698" v="5879" actId="478"/>
          <ac:picMkLst>
            <pc:docMk/>
            <pc:sldMk cId="104999324" sldId="659"/>
            <ac:picMk id="9" creationId="{34F9FEBB-677C-0A29-22FC-47A9E8E23F71}"/>
          </ac:picMkLst>
        </pc:picChg>
        <pc:picChg chg="del">
          <ac:chgData name="C Wei" userId="71f02f09b5303ba0" providerId="LiveId" clId="{B629A398-1581-451E-987B-76F7645176EC}" dt="2022-10-20T12:36:33.698" v="5879" actId="478"/>
          <ac:picMkLst>
            <pc:docMk/>
            <pc:sldMk cId="104999324" sldId="659"/>
            <ac:picMk id="16" creationId="{83AA9E96-FF4A-A19C-36B6-157E7386034E}"/>
          </ac:picMkLst>
        </pc:picChg>
        <pc:picChg chg="del">
          <ac:chgData name="C Wei" userId="71f02f09b5303ba0" providerId="LiveId" clId="{B629A398-1581-451E-987B-76F7645176EC}" dt="2022-10-20T12:36:33.698" v="5879" actId="478"/>
          <ac:picMkLst>
            <pc:docMk/>
            <pc:sldMk cId="104999324" sldId="659"/>
            <ac:picMk id="18" creationId="{F7098899-F3B9-5765-3257-214D76D34779}"/>
          </ac:picMkLst>
        </pc:picChg>
        <pc:picChg chg="add mod">
          <ac:chgData name="C Wei" userId="71f02f09b5303ba0" providerId="LiveId" clId="{B629A398-1581-451E-987B-76F7645176EC}" dt="2022-10-20T12:51:07.197" v="6017" actId="1037"/>
          <ac:picMkLst>
            <pc:docMk/>
            <pc:sldMk cId="104999324" sldId="659"/>
            <ac:picMk id="31" creationId="{3ACD4186-8E6C-9094-7008-B59E1C2FBBB1}"/>
          </ac:picMkLst>
        </pc:picChg>
        <pc:picChg chg="add mod">
          <ac:chgData name="C Wei" userId="71f02f09b5303ba0" providerId="LiveId" clId="{B629A398-1581-451E-987B-76F7645176EC}" dt="2022-10-20T12:49:36.735" v="5996" actId="1076"/>
          <ac:picMkLst>
            <pc:docMk/>
            <pc:sldMk cId="104999324" sldId="659"/>
            <ac:picMk id="33" creationId="{6BA42BC4-797B-2E92-3DB1-E55B03D950C7}"/>
          </ac:picMkLst>
        </pc:picChg>
        <pc:picChg chg="add mod">
          <ac:chgData name="C Wei" userId="71f02f09b5303ba0" providerId="LiveId" clId="{B629A398-1581-451E-987B-76F7645176EC}" dt="2022-10-20T12:49:41.714" v="5999" actId="1076"/>
          <ac:picMkLst>
            <pc:docMk/>
            <pc:sldMk cId="104999324" sldId="659"/>
            <ac:picMk id="35" creationId="{3710E18F-8370-1E04-C6F5-F66A20C33937}"/>
          </ac:picMkLst>
        </pc:picChg>
      </pc:sldChg>
      <pc:sldChg chg="modSp add del mod">
        <pc:chgData name="C Wei" userId="71f02f09b5303ba0" providerId="LiveId" clId="{B629A398-1581-451E-987B-76F7645176EC}" dt="2022-10-20T12:36:14.019" v="5857" actId="47"/>
        <pc:sldMkLst>
          <pc:docMk/>
          <pc:sldMk cId="2247403980" sldId="659"/>
        </pc:sldMkLst>
        <pc:spChg chg="mod">
          <ac:chgData name="C Wei" userId="71f02f09b5303ba0" providerId="LiveId" clId="{B629A398-1581-451E-987B-76F7645176EC}" dt="2022-10-20T12:35:27.502" v="5856"/>
          <ac:spMkLst>
            <pc:docMk/>
            <pc:sldMk cId="2247403980" sldId="659"/>
            <ac:spMk id="2" creationId="{1907FBF4-1434-4065-BA1E-7B5E5AC6AFD8}"/>
          </ac:spMkLst>
        </pc:spChg>
      </pc:sldChg>
      <pc:sldChg chg="modSp add mod">
        <pc:chgData name="C Wei" userId="71f02f09b5303ba0" providerId="LiveId" clId="{B629A398-1581-451E-987B-76F7645176EC}" dt="2022-10-21T07:48:05.739" v="6027"/>
        <pc:sldMkLst>
          <pc:docMk/>
          <pc:sldMk cId="3465119961" sldId="660"/>
        </pc:sldMkLst>
        <pc:spChg chg="mod">
          <ac:chgData name="C Wei" userId="71f02f09b5303ba0" providerId="LiveId" clId="{B629A398-1581-451E-987B-76F7645176EC}" dt="2022-10-21T07:46:56.735" v="6026" actId="20577"/>
          <ac:spMkLst>
            <pc:docMk/>
            <pc:sldMk cId="3465119961" sldId="660"/>
            <ac:spMk id="4" creationId="{3D3CD500-B72D-4FB2-B185-BB8574EFA7C0}"/>
          </ac:spMkLst>
        </pc:spChg>
        <pc:spChg chg="mod">
          <ac:chgData name="C Wei" userId="71f02f09b5303ba0" providerId="LiveId" clId="{B629A398-1581-451E-987B-76F7645176EC}" dt="2022-10-21T07:48:05.739" v="6027"/>
          <ac:spMkLst>
            <pc:docMk/>
            <pc:sldMk cId="3465119961" sldId="660"/>
            <ac:spMk id="8" creationId="{27DEBCF5-BFB8-4FAD-B0B9-B4780086BDBD}"/>
          </ac:spMkLst>
        </pc:spChg>
      </pc:sldChg>
      <pc:sldChg chg="addSp delSp modSp add mod">
        <pc:chgData name="C Wei" userId="71f02f09b5303ba0" providerId="LiveId" clId="{B629A398-1581-451E-987B-76F7645176EC}" dt="2022-10-31T07:27:23.149" v="17283" actId="1076"/>
        <pc:sldMkLst>
          <pc:docMk/>
          <pc:sldMk cId="190209863" sldId="661"/>
        </pc:sldMkLst>
        <pc:spChg chg="mod">
          <ac:chgData name="C Wei" userId="71f02f09b5303ba0" providerId="LiveId" clId="{B629A398-1581-451E-987B-76F7645176EC}" dt="2022-10-21T07:48:28.835" v="6029"/>
          <ac:spMkLst>
            <pc:docMk/>
            <pc:sldMk cId="190209863" sldId="661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31T07:27:23.149" v="17283" actId="1076"/>
          <ac:spMkLst>
            <pc:docMk/>
            <pc:sldMk cId="190209863" sldId="661"/>
            <ac:spMk id="4" creationId="{4FB044A1-0099-CCD8-0642-5645985B5D36}"/>
          </ac:spMkLst>
        </pc:spChg>
        <pc:spChg chg="add del mod">
          <ac:chgData name="C Wei" userId="71f02f09b5303ba0" providerId="LiveId" clId="{B629A398-1581-451E-987B-76F7645176EC}" dt="2022-10-21T09:29:07.014" v="6129" actId="478"/>
          <ac:spMkLst>
            <pc:docMk/>
            <pc:sldMk cId="190209863" sldId="661"/>
            <ac:spMk id="4" creationId="{D3D23944-EFED-0147-1F73-7B43334B3C5B}"/>
          </ac:spMkLst>
        </pc:spChg>
        <pc:spChg chg="add mod">
          <ac:chgData name="C Wei" userId="71f02f09b5303ba0" providerId="LiveId" clId="{B629A398-1581-451E-987B-76F7645176EC}" dt="2022-10-21T12:43:44.169" v="6780" actId="14100"/>
          <ac:spMkLst>
            <pc:docMk/>
            <pc:sldMk cId="190209863" sldId="661"/>
            <ac:spMk id="5" creationId="{44BCA18E-F07B-2812-34D1-2A40C502F89F}"/>
          </ac:spMkLst>
        </pc:spChg>
        <pc:spChg chg="mod">
          <ac:chgData name="C Wei" userId="71f02f09b5303ba0" providerId="LiveId" clId="{B629A398-1581-451E-987B-76F7645176EC}" dt="2022-10-30T14:17:24.647" v="16876" actId="20577"/>
          <ac:spMkLst>
            <pc:docMk/>
            <pc:sldMk cId="190209863" sldId="661"/>
            <ac:spMk id="7" creationId="{642ADFAE-FB75-84D7-02E9-DFCD9FEEA51F}"/>
          </ac:spMkLst>
        </pc:spChg>
        <pc:spChg chg="add mod">
          <ac:chgData name="C Wei" userId="71f02f09b5303ba0" providerId="LiveId" clId="{B629A398-1581-451E-987B-76F7645176EC}" dt="2022-10-21T13:26:29.869" v="7291"/>
          <ac:spMkLst>
            <pc:docMk/>
            <pc:sldMk cId="190209863" sldId="661"/>
            <ac:spMk id="8" creationId="{5D4D5CC8-A036-9692-6972-356F323F22A2}"/>
          </ac:spMkLst>
        </pc:spChg>
        <pc:spChg chg="add mod">
          <ac:chgData name="C Wei" userId="71f02f09b5303ba0" providerId="LiveId" clId="{B629A398-1581-451E-987B-76F7645176EC}" dt="2022-10-31T07:26:58.470" v="17258" actId="20577"/>
          <ac:spMkLst>
            <pc:docMk/>
            <pc:sldMk cId="190209863" sldId="661"/>
            <ac:spMk id="9" creationId="{B289A286-3BCA-CE7C-A31B-95C86F3DF53E}"/>
          </ac:spMkLst>
        </pc:spChg>
        <pc:spChg chg="add mod">
          <ac:chgData name="C Wei" userId="71f02f09b5303ba0" providerId="LiveId" clId="{B629A398-1581-451E-987B-76F7645176EC}" dt="2022-10-31T07:27:07.717" v="17276" actId="1036"/>
          <ac:spMkLst>
            <pc:docMk/>
            <pc:sldMk cId="190209863" sldId="661"/>
            <ac:spMk id="12" creationId="{D2834D1C-42F1-0091-7810-22E7F1F39DA0}"/>
          </ac:spMkLst>
        </pc:spChg>
        <pc:spChg chg="add del mod">
          <ac:chgData name="C Wei" userId="71f02f09b5303ba0" providerId="LiveId" clId="{B629A398-1581-451E-987B-76F7645176EC}" dt="2022-10-21T09:38:14.023" v="6453" actId="478"/>
          <ac:spMkLst>
            <pc:docMk/>
            <pc:sldMk cId="190209863" sldId="661"/>
            <ac:spMk id="15" creationId="{DFAE7ECF-4ABC-3452-3915-C0AF663475B6}"/>
          </ac:spMkLst>
        </pc:spChg>
        <pc:spChg chg="add del mod">
          <ac:chgData name="C Wei" userId="71f02f09b5303ba0" providerId="LiveId" clId="{B629A398-1581-451E-987B-76F7645176EC}" dt="2022-10-21T09:38:24.933" v="6456" actId="478"/>
          <ac:spMkLst>
            <pc:docMk/>
            <pc:sldMk cId="190209863" sldId="661"/>
            <ac:spMk id="17" creationId="{A9E2F378-A4A5-8FE9-A6B4-35EE114A1C3F}"/>
          </ac:spMkLst>
        </pc:spChg>
        <pc:spChg chg="add del mod">
          <ac:chgData name="C Wei" userId="71f02f09b5303ba0" providerId="LiveId" clId="{B629A398-1581-451E-987B-76F7645176EC}" dt="2022-10-21T09:38:39.569" v="6459" actId="478"/>
          <ac:spMkLst>
            <pc:docMk/>
            <pc:sldMk cId="190209863" sldId="661"/>
            <ac:spMk id="19" creationId="{4B9DFEC5-3F1A-9EE2-5052-DD3CFA36E9F0}"/>
          </ac:spMkLst>
        </pc:spChg>
        <pc:spChg chg="add mod">
          <ac:chgData name="C Wei" userId="71f02f09b5303ba0" providerId="LiveId" clId="{B629A398-1581-451E-987B-76F7645176EC}" dt="2022-10-31T07:27:14.686" v="17280" actId="1076"/>
          <ac:spMkLst>
            <pc:docMk/>
            <pc:sldMk cId="190209863" sldId="661"/>
            <ac:spMk id="20" creationId="{7C1365E7-EDC9-6237-BC70-B3391F24C50F}"/>
          </ac:spMkLst>
        </pc:spChg>
        <pc:spChg chg="add del mod">
          <ac:chgData name="C Wei" userId="71f02f09b5303ba0" providerId="LiveId" clId="{B629A398-1581-451E-987B-76F7645176EC}" dt="2022-10-21T09:42:48.230" v="6521" actId="478"/>
          <ac:spMkLst>
            <pc:docMk/>
            <pc:sldMk cId="190209863" sldId="661"/>
            <ac:spMk id="22" creationId="{D648BA7E-6333-1DA3-B34F-4C0611FFC52D}"/>
          </ac:spMkLst>
        </pc:spChg>
        <pc:spChg chg="add mod">
          <ac:chgData name="C Wei" userId="71f02f09b5303ba0" providerId="LiveId" clId="{B629A398-1581-451E-987B-76F7645176EC}" dt="2022-10-31T07:27:19.005" v="17281" actId="1076"/>
          <ac:spMkLst>
            <pc:docMk/>
            <pc:sldMk cId="190209863" sldId="661"/>
            <ac:spMk id="23" creationId="{90D7D726-EFF4-E1B2-258A-C19F2C915CEE}"/>
          </ac:spMkLst>
        </pc:spChg>
        <pc:spChg chg="add mod">
          <ac:chgData name="C Wei" userId="71f02f09b5303ba0" providerId="LiveId" clId="{B629A398-1581-451E-987B-76F7645176EC}" dt="2022-10-24T07:33:38.343" v="10098" actId="20577"/>
          <ac:spMkLst>
            <pc:docMk/>
            <pc:sldMk cId="190209863" sldId="661"/>
            <ac:spMk id="25" creationId="{31F1E482-C585-5412-EF5A-041B5A21B557}"/>
          </ac:spMkLst>
        </pc:spChg>
        <pc:spChg chg="add mod">
          <ac:chgData name="C Wei" userId="71f02f09b5303ba0" providerId="LiveId" clId="{B629A398-1581-451E-987B-76F7645176EC}" dt="2022-10-21T12:44:24.546" v="6794"/>
          <ac:spMkLst>
            <pc:docMk/>
            <pc:sldMk cId="190209863" sldId="661"/>
            <ac:spMk id="27" creationId="{DE3FB5F0-4FEC-A97D-EE79-DA4A31E8613B}"/>
          </ac:spMkLst>
        </pc:spChg>
        <pc:spChg chg="del">
          <ac:chgData name="C Wei" userId="71f02f09b5303ba0" providerId="LiveId" clId="{B629A398-1581-451E-987B-76F7645176EC}" dt="2022-10-21T07:48:35.431" v="6030" actId="478"/>
          <ac:spMkLst>
            <pc:docMk/>
            <pc:sldMk cId="190209863" sldId="661"/>
            <ac:spMk id="30" creationId="{B1463D3B-C6E6-D28E-4A29-F1F366E24922}"/>
          </ac:spMkLst>
        </pc:spChg>
        <pc:spChg chg="del">
          <ac:chgData name="C Wei" userId="71f02f09b5303ba0" providerId="LiveId" clId="{B629A398-1581-451E-987B-76F7645176EC}" dt="2022-10-21T07:48:35.431" v="6030" actId="478"/>
          <ac:spMkLst>
            <pc:docMk/>
            <pc:sldMk cId="190209863" sldId="661"/>
            <ac:spMk id="36" creationId="{EF55F05A-1042-1D17-4575-3B487259AB97}"/>
          </ac:spMkLst>
        </pc:spChg>
        <pc:picChg chg="add mod modCrop">
          <ac:chgData name="C Wei" userId="71f02f09b5303ba0" providerId="LiveId" clId="{B629A398-1581-451E-987B-76F7645176EC}" dt="2022-10-21T12:43:25.248" v="6779" actId="1036"/>
          <ac:picMkLst>
            <pc:docMk/>
            <pc:sldMk cId="190209863" sldId="661"/>
            <ac:picMk id="24" creationId="{15E28384-D92C-5EC9-CD68-564B13734689}"/>
          </ac:picMkLst>
        </pc:picChg>
        <pc:picChg chg="add mod">
          <ac:chgData name="C Wei" userId="71f02f09b5303ba0" providerId="LiveId" clId="{B629A398-1581-451E-987B-76F7645176EC}" dt="2022-10-21T12:43:59.942" v="6784" actId="1076"/>
          <ac:picMkLst>
            <pc:docMk/>
            <pc:sldMk cId="190209863" sldId="661"/>
            <ac:picMk id="26" creationId="{23B01150-7B1A-1FF3-847C-4AE15F1B9346}"/>
          </ac:picMkLst>
        </pc:picChg>
        <pc:picChg chg="del">
          <ac:chgData name="C Wei" userId="71f02f09b5303ba0" providerId="LiveId" clId="{B629A398-1581-451E-987B-76F7645176EC}" dt="2022-10-21T07:48:35.431" v="6030" actId="478"/>
          <ac:picMkLst>
            <pc:docMk/>
            <pc:sldMk cId="190209863" sldId="661"/>
            <ac:picMk id="31" creationId="{3ACD4186-8E6C-9094-7008-B59E1C2FBBB1}"/>
          </ac:picMkLst>
        </pc:picChg>
        <pc:picChg chg="del">
          <ac:chgData name="C Wei" userId="71f02f09b5303ba0" providerId="LiveId" clId="{B629A398-1581-451E-987B-76F7645176EC}" dt="2022-10-21T07:48:35.431" v="6030" actId="478"/>
          <ac:picMkLst>
            <pc:docMk/>
            <pc:sldMk cId="190209863" sldId="661"/>
            <ac:picMk id="33" creationId="{6BA42BC4-797B-2E92-3DB1-E55B03D950C7}"/>
          </ac:picMkLst>
        </pc:picChg>
        <pc:picChg chg="del">
          <ac:chgData name="C Wei" userId="71f02f09b5303ba0" providerId="LiveId" clId="{B629A398-1581-451E-987B-76F7645176EC}" dt="2022-10-21T07:48:35.431" v="6030" actId="478"/>
          <ac:picMkLst>
            <pc:docMk/>
            <pc:sldMk cId="190209863" sldId="661"/>
            <ac:picMk id="35" creationId="{3710E18F-8370-1E04-C6F5-F66A20C33937}"/>
          </ac:picMkLst>
        </pc:picChg>
      </pc:sldChg>
      <pc:sldChg chg="delSp modSp add del mod ord">
        <pc:chgData name="C Wei" userId="71f02f09b5303ba0" providerId="LiveId" clId="{B629A398-1581-451E-987B-76F7645176EC}" dt="2022-10-21T13:44:28.680" v="8004" actId="47"/>
        <pc:sldMkLst>
          <pc:docMk/>
          <pc:sldMk cId="2220118452" sldId="662"/>
        </pc:sldMkLst>
        <pc:spChg chg="mod">
          <ac:chgData name="C Wei" userId="71f02f09b5303ba0" providerId="LiveId" clId="{B629A398-1581-451E-987B-76F7645176EC}" dt="2022-10-21T13:33:19.736" v="7414"/>
          <ac:spMkLst>
            <pc:docMk/>
            <pc:sldMk cId="2220118452" sldId="662"/>
            <ac:spMk id="7" creationId="{642ADFAE-FB75-84D7-02E9-DFCD9FEEA51F}"/>
          </ac:spMkLst>
        </pc:spChg>
        <pc:spChg chg="mod">
          <ac:chgData name="C Wei" userId="71f02f09b5303ba0" providerId="LiveId" clId="{B629A398-1581-451E-987B-76F7645176EC}" dt="2022-10-21T13:27:26.607" v="7325" actId="20577"/>
          <ac:spMkLst>
            <pc:docMk/>
            <pc:sldMk cId="2220118452" sldId="662"/>
            <ac:spMk id="8" creationId="{5D4D5CC8-A036-9692-6972-356F323F22A2}"/>
          </ac:spMkLst>
        </pc:spChg>
        <pc:spChg chg="mod">
          <ac:chgData name="C Wei" userId="71f02f09b5303ba0" providerId="LiveId" clId="{B629A398-1581-451E-987B-76F7645176EC}" dt="2022-10-21T12:51:44.733" v="7136" actId="20577"/>
          <ac:spMkLst>
            <pc:docMk/>
            <pc:sldMk cId="2220118452" sldId="662"/>
            <ac:spMk id="9" creationId="{B289A286-3BCA-CE7C-A31B-95C86F3DF53E}"/>
          </ac:spMkLst>
        </pc:spChg>
        <pc:spChg chg="del">
          <ac:chgData name="C Wei" userId="71f02f09b5303ba0" providerId="LiveId" clId="{B629A398-1581-451E-987B-76F7645176EC}" dt="2022-10-21T12:51:40.999" v="7133" actId="478"/>
          <ac:spMkLst>
            <pc:docMk/>
            <pc:sldMk cId="2220118452" sldId="662"/>
            <ac:spMk id="12" creationId="{D2834D1C-42F1-0091-7810-22E7F1F39DA0}"/>
          </ac:spMkLst>
        </pc:spChg>
        <pc:spChg chg="del">
          <ac:chgData name="C Wei" userId="71f02f09b5303ba0" providerId="LiveId" clId="{B629A398-1581-451E-987B-76F7645176EC}" dt="2022-10-21T12:51:40.999" v="7133" actId="478"/>
          <ac:spMkLst>
            <pc:docMk/>
            <pc:sldMk cId="2220118452" sldId="662"/>
            <ac:spMk id="20" creationId="{7C1365E7-EDC9-6237-BC70-B3391F24C50F}"/>
          </ac:spMkLst>
        </pc:spChg>
        <pc:spChg chg="del">
          <ac:chgData name="C Wei" userId="71f02f09b5303ba0" providerId="LiveId" clId="{B629A398-1581-451E-987B-76F7645176EC}" dt="2022-10-21T12:51:40.999" v="7133" actId="478"/>
          <ac:spMkLst>
            <pc:docMk/>
            <pc:sldMk cId="2220118452" sldId="662"/>
            <ac:spMk id="23" creationId="{90D7D726-EFF4-E1B2-258A-C19F2C915CEE}"/>
          </ac:spMkLst>
        </pc:spChg>
        <pc:picChg chg="del">
          <ac:chgData name="C Wei" userId="71f02f09b5303ba0" providerId="LiveId" clId="{B629A398-1581-451E-987B-76F7645176EC}" dt="2022-10-21T12:51:42.086" v="7134" actId="478"/>
          <ac:picMkLst>
            <pc:docMk/>
            <pc:sldMk cId="2220118452" sldId="662"/>
            <ac:picMk id="24" creationId="{15E28384-D92C-5EC9-CD68-564B13734689}"/>
          </ac:picMkLst>
        </pc:picChg>
        <pc:picChg chg="del">
          <ac:chgData name="C Wei" userId="71f02f09b5303ba0" providerId="LiveId" clId="{B629A398-1581-451E-987B-76F7645176EC}" dt="2022-10-21T12:51:42.464" v="7135" actId="478"/>
          <ac:picMkLst>
            <pc:docMk/>
            <pc:sldMk cId="2220118452" sldId="662"/>
            <ac:picMk id="26" creationId="{23B01150-7B1A-1FF3-847C-4AE15F1B9346}"/>
          </ac:picMkLst>
        </pc:picChg>
      </pc:sldChg>
      <pc:sldChg chg="addSp delSp modSp add mod">
        <pc:chgData name="C Wei" userId="71f02f09b5303ba0" providerId="LiveId" clId="{B629A398-1581-451E-987B-76F7645176EC}" dt="2022-10-30T08:56:14.376" v="16688"/>
        <pc:sldMkLst>
          <pc:docMk/>
          <pc:sldMk cId="1694447084" sldId="663"/>
        </pc:sldMkLst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4" creationId="{D597C512-E325-58D4-0790-6072091530EC}"/>
          </ac:spMkLst>
        </pc:spChg>
        <pc:spChg chg="mod">
          <ac:chgData name="C Wei" userId="71f02f09b5303ba0" providerId="LiveId" clId="{B629A398-1581-451E-987B-76F7645176EC}" dt="2022-10-21T13:38:02.979" v="7550" actId="14100"/>
          <ac:spMkLst>
            <pc:docMk/>
            <pc:sldMk cId="1694447084" sldId="663"/>
            <ac:spMk id="5" creationId="{44BCA18E-F07B-2812-34D1-2A40C502F89F}"/>
          </ac:spMkLst>
        </pc:spChg>
        <pc:spChg chg="mod">
          <ac:chgData name="C Wei" userId="71f02f09b5303ba0" providerId="LiveId" clId="{B629A398-1581-451E-987B-76F7645176EC}" dt="2022-10-21T13:56:54.893" v="8255" actId="113"/>
          <ac:spMkLst>
            <pc:docMk/>
            <pc:sldMk cId="1694447084" sldId="663"/>
            <ac:spMk id="7" creationId="{642ADFAE-FB75-84D7-02E9-DFCD9FEEA51F}"/>
          </ac:spMkLst>
        </pc:spChg>
        <pc:spChg chg="mod">
          <ac:chgData name="C Wei" userId="71f02f09b5303ba0" providerId="LiveId" clId="{B629A398-1581-451E-987B-76F7645176EC}" dt="2022-10-21T13:37:59.696" v="7549" actId="1035"/>
          <ac:spMkLst>
            <pc:docMk/>
            <pc:sldMk cId="1694447084" sldId="663"/>
            <ac:spMk id="8" creationId="{5D4D5CC8-A036-9692-6972-356F323F22A2}"/>
          </ac:spMkLst>
        </pc:spChg>
        <pc:spChg chg="mod">
          <ac:chgData name="C Wei" userId="71f02f09b5303ba0" providerId="LiveId" clId="{B629A398-1581-451E-987B-76F7645176EC}" dt="2022-10-30T08:55:50.522" v="16682" actId="1036"/>
          <ac:spMkLst>
            <pc:docMk/>
            <pc:sldMk cId="1694447084" sldId="663"/>
            <ac:spMk id="9" creationId="{B289A286-3BCA-CE7C-A31B-95C86F3DF53E}"/>
          </ac:spMkLst>
        </pc:spChg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10" creationId="{03846CF6-B055-F17C-77C2-A5CEC8FDBB37}"/>
          </ac:spMkLst>
        </pc:spChg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12" creationId="{639EDE46-A4ED-F7F4-2CC4-9C3ED2EADB8B}"/>
          </ac:spMkLst>
        </pc:spChg>
        <pc:spChg chg="add del mod">
          <ac:chgData name="C Wei" userId="71f02f09b5303ba0" providerId="LiveId" clId="{B629A398-1581-451E-987B-76F7645176EC}" dt="2022-10-27T08:03:49.648" v="15776" actId="478"/>
          <ac:spMkLst>
            <pc:docMk/>
            <pc:sldMk cId="1694447084" sldId="663"/>
            <ac:spMk id="14" creationId="{F178A805-820D-4DB0-5833-E24F7E37BF24}"/>
          </ac:spMkLst>
        </pc:spChg>
        <pc:spChg chg="add del mod">
          <ac:chgData name="C Wei" userId="71f02f09b5303ba0" providerId="LiveId" clId="{B629A398-1581-451E-987B-76F7645176EC}" dt="2022-10-27T08:03:49.648" v="15776" actId="478"/>
          <ac:spMkLst>
            <pc:docMk/>
            <pc:sldMk cId="1694447084" sldId="663"/>
            <ac:spMk id="15" creationId="{101AAC5F-FA43-9152-E5D0-217F0BDF0539}"/>
          </ac:spMkLst>
        </pc:spChg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16" creationId="{05C1EC2A-C621-EB64-3A6B-1F26EA8FA560}"/>
          </ac:spMkLst>
        </pc:spChg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17" creationId="{F4676111-159B-773A-76E4-A308F4190DF9}"/>
          </ac:spMkLst>
        </pc:spChg>
        <pc:spChg chg="add mod">
          <ac:chgData name="C Wei" userId="71f02f09b5303ba0" providerId="LiveId" clId="{B629A398-1581-451E-987B-76F7645176EC}" dt="2022-10-30T08:56:14.376" v="16688"/>
          <ac:spMkLst>
            <pc:docMk/>
            <pc:sldMk cId="1694447084" sldId="663"/>
            <ac:spMk id="18" creationId="{722AE722-A282-3410-237A-73E3FDAE0318}"/>
          </ac:spMkLst>
        </pc:spChg>
        <pc:spChg chg="del">
          <ac:chgData name="C Wei" userId="71f02f09b5303ba0" providerId="LiveId" clId="{B629A398-1581-451E-987B-76F7645176EC}" dt="2022-10-21T13:31:55.632" v="7366" actId="478"/>
          <ac:spMkLst>
            <pc:docMk/>
            <pc:sldMk cId="1694447084" sldId="663"/>
            <ac:spMk id="25" creationId="{31F1E482-C585-5412-EF5A-041B5A21B557}"/>
          </ac:spMkLst>
        </pc:spChg>
        <pc:spChg chg="del">
          <ac:chgData name="C Wei" userId="71f02f09b5303ba0" providerId="LiveId" clId="{B629A398-1581-451E-987B-76F7645176EC}" dt="2022-10-21T13:31:55.632" v="7366" actId="478"/>
          <ac:spMkLst>
            <pc:docMk/>
            <pc:sldMk cId="1694447084" sldId="663"/>
            <ac:spMk id="27" creationId="{DE3FB5F0-4FEC-A97D-EE79-DA4A31E8613B}"/>
          </ac:spMkLst>
        </pc:spChg>
        <pc:picChg chg="add mod">
          <ac:chgData name="C Wei" userId="71f02f09b5303ba0" providerId="LiveId" clId="{B629A398-1581-451E-987B-76F7645176EC}" dt="2022-10-30T08:55:46.299" v="16675" actId="14100"/>
          <ac:picMkLst>
            <pc:docMk/>
            <pc:sldMk cId="1694447084" sldId="663"/>
            <ac:picMk id="15" creationId="{CD67C8FF-9C65-8AFA-DA02-699DE1EE27BA}"/>
          </ac:picMkLst>
        </pc:picChg>
      </pc:sldChg>
      <pc:sldChg chg="addSp delSp modSp add mod">
        <pc:chgData name="C Wei" userId="71f02f09b5303ba0" providerId="LiveId" clId="{B629A398-1581-451E-987B-76F7645176EC}" dt="2022-10-31T07:25:45.636" v="17201" actId="1076"/>
        <pc:sldMkLst>
          <pc:docMk/>
          <pc:sldMk cId="4128230631" sldId="664"/>
        </pc:sldMkLst>
        <pc:spChg chg="del">
          <ac:chgData name="C Wei" userId="71f02f09b5303ba0" providerId="LiveId" clId="{B629A398-1581-451E-987B-76F7645176EC}" dt="2022-10-21T13:45:11.671" v="8013" actId="478"/>
          <ac:spMkLst>
            <pc:docMk/>
            <pc:sldMk cId="4128230631" sldId="664"/>
            <ac:spMk id="4" creationId="{D597C512-E325-58D4-0790-6072091530EC}"/>
          </ac:spMkLst>
        </pc:spChg>
        <pc:spChg chg="mod">
          <ac:chgData name="C Wei" userId="71f02f09b5303ba0" providerId="LiveId" clId="{B629A398-1581-451E-987B-76F7645176EC}" dt="2022-10-31T07:25:35.822" v="17198" actId="14100"/>
          <ac:spMkLst>
            <pc:docMk/>
            <pc:sldMk cId="4128230631" sldId="664"/>
            <ac:spMk id="5" creationId="{44BCA18E-F07B-2812-34D1-2A40C502F89F}"/>
          </ac:spMkLst>
        </pc:spChg>
        <pc:spChg chg="mod">
          <ac:chgData name="C Wei" userId="71f02f09b5303ba0" providerId="LiveId" clId="{B629A398-1581-451E-987B-76F7645176EC}" dt="2022-10-21T13:57:00.008" v="8256" actId="113"/>
          <ac:spMkLst>
            <pc:docMk/>
            <pc:sldMk cId="4128230631" sldId="664"/>
            <ac:spMk id="7" creationId="{642ADFAE-FB75-84D7-02E9-DFCD9FEEA51F}"/>
          </ac:spMkLst>
        </pc:spChg>
        <pc:spChg chg="mod">
          <ac:chgData name="C Wei" userId="71f02f09b5303ba0" providerId="LiveId" clId="{B629A398-1581-451E-987B-76F7645176EC}" dt="2022-10-31T07:25:26.427" v="17195" actId="6549"/>
          <ac:spMkLst>
            <pc:docMk/>
            <pc:sldMk cId="4128230631" sldId="664"/>
            <ac:spMk id="8" creationId="{5D4D5CC8-A036-9692-6972-356F323F22A2}"/>
          </ac:spMkLst>
        </pc:spChg>
        <pc:spChg chg="add del mod">
          <ac:chgData name="C Wei" userId="71f02f09b5303ba0" providerId="LiveId" clId="{B629A398-1581-451E-987B-76F7645176EC}" dt="2022-10-31T07:24:53.241" v="17184" actId="478"/>
          <ac:spMkLst>
            <pc:docMk/>
            <pc:sldMk cId="4128230631" sldId="664"/>
            <ac:spMk id="9" creationId="{B289A286-3BCA-CE7C-A31B-95C86F3DF53E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0" creationId="{03846CF6-B055-F17C-77C2-A5CEC8FDBB37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2" creationId="{639EDE46-A4ED-F7F4-2CC4-9C3ED2EADB8B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4" creationId="{F178A805-820D-4DB0-5833-E24F7E37BF24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5" creationId="{101AAC5F-FA43-9152-E5D0-217F0BDF0539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6" creationId="{05C1EC2A-C621-EB64-3A6B-1F26EA8FA560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7" creationId="{F4676111-159B-773A-76E4-A308F4190DF9}"/>
          </ac:spMkLst>
        </pc:spChg>
        <pc:spChg chg="add mod">
          <ac:chgData name="C Wei" userId="71f02f09b5303ba0" providerId="LiveId" clId="{B629A398-1581-451E-987B-76F7645176EC}" dt="2022-10-31T07:25:43.193" v="17200" actId="1076"/>
          <ac:spMkLst>
            <pc:docMk/>
            <pc:sldMk cId="4128230631" sldId="664"/>
            <ac:spMk id="19" creationId="{E52BBC12-7412-55AC-386D-09B8E2F39CE8}"/>
          </ac:spMkLst>
        </pc:spChg>
        <pc:spChg chg="add mod">
          <ac:chgData name="C Wei" userId="71f02f09b5303ba0" providerId="LiveId" clId="{B629A398-1581-451E-987B-76F7645176EC}" dt="2022-10-31T07:25:45.636" v="17201" actId="1076"/>
          <ac:spMkLst>
            <pc:docMk/>
            <pc:sldMk cId="4128230631" sldId="664"/>
            <ac:spMk id="20" creationId="{B6CF519E-4649-BBCB-140E-B306DCAEE4D9}"/>
          </ac:spMkLst>
        </pc:spChg>
        <pc:picChg chg="add mod">
          <ac:chgData name="C Wei" userId="71f02f09b5303ba0" providerId="LiveId" clId="{B629A398-1581-451E-987B-76F7645176EC}" dt="2022-10-31T07:25:39.922" v="17199" actId="1076"/>
          <ac:picMkLst>
            <pc:docMk/>
            <pc:sldMk cId="4128230631" sldId="664"/>
            <ac:picMk id="18" creationId="{EF424FBA-9893-03C5-B547-B25E76D7EFE4}"/>
          </ac:picMkLst>
        </pc:picChg>
      </pc:sldChg>
      <pc:sldChg chg="addSp delSp modSp add del mod ord modShow">
        <pc:chgData name="C Wei" userId="71f02f09b5303ba0" providerId="LiveId" clId="{B629A398-1581-451E-987B-76F7645176EC}" dt="2022-10-31T06:20:15.213" v="17131" actId="47"/>
        <pc:sldMkLst>
          <pc:docMk/>
          <pc:sldMk cId="330542577" sldId="665"/>
        </pc:sldMkLst>
        <pc:spChg chg="mod">
          <ac:chgData name="C Wei" userId="71f02f09b5303ba0" providerId="LiveId" clId="{B629A398-1581-451E-987B-76F7645176EC}" dt="2022-10-26T14:21:44.989" v="14107" actId="1076"/>
          <ac:spMkLst>
            <pc:docMk/>
            <pc:sldMk cId="330542577" sldId="665"/>
            <ac:spMk id="2" creationId="{1907FBF4-1434-4065-BA1E-7B5E5AC6AFD8}"/>
          </ac:spMkLst>
        </pc:spChg>
        <pc:spChg chg="add del mod">
          <ac:chgData name="C Wei" userId="71f02f09b5303ba0" providerId="LiveId" clId="{B629A398-1581-451E-987B-76F7645176EC}" dt="2022-10-26T14:21:09.425" v="14066" actId="478"/>
          <ac:spMkLst>
            <pc:docMk/>
            <pc:sldMk cId="330542577" sldId="665"/>
            <ac:spMk id="4" creationId="{AEBEDE17-213E-CC2B-4617-D8C21D6C8574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5" creationId="{44BCA18E-F07B-2812-34D1-2A40C502F89F}"/>
          </ac:spMkLst>
        </pc:spChg>
        <pc:spChg chg="add del mod">
          <ac:chgData name="C Wei" userId="71f02f09b5303ba0" providerId="LiveId" clId="{B629A398-1581-451E-987B-76F7645176EC}" dt="2022-10-26T14:21:09.425" v="14066" actId="478"/>
          <ac:spMkLst>
            <pc:docMk/>
            <pc:sldMk cId="330542577" sldId="665"/>
            <ac:spMk id="5" creationId="{C80F7F30-5140-3FAB-7D5C-CBEDF9A15795}"/>
          </ac:spMkLst>
        </pc:spChg>
        <pc:spChg chg="del">
          <ac:chgData name="C Wei" userId="71f02f09b5303ba0" providerId="LiveId" clId="{B629A398-1581-451E-987B-76F7645176EC}" dt="2022-10-21T13:58:23.274" v="8259" actId="478"/>
          <ac:spMkLst>
            <pc:docMk/>
            <pc:sldMk cId="330542577" sldId="665"/>
            <ac:spMk id="7" creationId="{642ADFAE-FB75-84D7-02E9-DFCD9FEEA51F}"/>
          </ac:spMkLst>
        </pc:spChg>
        <pc:spChg chg="add del mod">
          <ac:chgData name="C Wei" userId="71f02f09b5303ba0" providerId="LiveId" clId="{B629A398-1581-451E-987B-76F7645176EC}" dt="2022-10-26T14:18:03.177" v="14006" actId="478"/>
          <ac:spMkLst>
            <pc:docMk/>
            <pc:sldMk cId="330542577" sldId="665"/>
            <ac:spMk id="7" creationId="{D10175E6-3B05-22F8-C981-BE15413C6CA3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8" creationId="{5D4D5CC8-A036-9692-6972-356F323F22A2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8" creationId="{6907260B-ED34-3756-271D-9F64E0453393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9" creationId="{1B06D1CE-96D9-9A52-785B-5BC199E12BD4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9" creationId="{B289A286-3BCA-CE7C-A31B-95C86F3DF53E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10" creationId="{9B9CBE55-83A0-FFEF-4A0B-1DB8DB06DD42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12" creationId="{A564C85B-3399-D612-8AB9-E792CEB50AA8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12" creationId="{D2834D1C-42F1-0091-7810-22E7F1F39DA0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14" creationId="{DF2B0867-CD4D-EE97-C899-A0E796BA12BC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15" creationId="{FE71B1AF-475A-1BD7-3D0D-CD0B13213552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16" creationId="{8F2EA779-8622-9B74-0778-2C32EE87D26B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17" creationId="{002C9D6B-8612-BA0C-9A76-46669BB7EB28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18" creationId="{24F45832-2A4A-3768-8649-A85C807879CB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19" creationId="{6279B497-643A-24BD-E7F7-3413C7565921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20" creationId="{7C1365E7-EDC9-6237-BC70-B3391F24C50F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0" creationId="{B9820487-33D8-4585-F0BD-1651AC253FE4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1" creationId="{1CEB72D1-8D3F-1F77-B6BD-4E9DA8961B94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2" creationId="{72F63CC6-EB74-2F3B-DF0B-E0A3ABF4C058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3" creationId="{70A484C7-0D01-0852-67BD-70EAC537688A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23" creationId="{90D7D726-EFF4-E1B2-258A-C19F2C915CEE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4" creationId="{50BBBDB4-5354-34ED-60D0-1517AA44AE80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25" creationId="{31F1E482-C585-5412-EF5A-041B5A21B557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5" creationId="{E704EB70-D5E9-6769-401B-CD9B7A83A735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6" creationId="{DAD76F80-C870-064D-6826-1492E2D02EBF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27" creationId="{7C22AE35-5380-F87B-7016-0ACD57E7288F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27" creationId="{DE3FB5F0-4FEC-A97D-EE79-DA4A31E8613B}"/>
          </ac:spMkLst>
        </pc:spChg>
        <pc:spChg chg="add del mod">
          <ac:chgData name="C Wei" userId="71f02f09b5303ba0" providerId="LiveId" clId="{B629A398-1581-451E-987B-76F7645176EC}" dt="2022-10-26T13:52:54.611" v="13936" actId="478"/>
          <ac:spMkLst>
            <pc:docMk/>
            <pc:sldMk cId="330542577" sldId="665"/>
            <ac:spMk id="28" creationId="{393B543B-06F1-96A4-2785-1FB24AABA2CC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9" creationId="{2FDEC4D2-93AB-685F-5F99-5A5468E705AB}"/>
          </ac:spMkLst>
        </pc:spChg>
        <pc:spChg chg="add del mod">
          <ac:chgData name="C Wei" userId="71f02f09b5303ba0" providerId="LiveId" clId="{B629A398-1581-451E-987B-76F7645176EC}" dt="2022-10-26T13:52:54.611" v="13936" actId="478"/>
          <ac:spMkLst>
            <pc:docMk/>
            <pc:sldMk cId="330542577" sldId="665"/>
            <ac:spMk id="30" creationId="{BCFBF8D5-2DAC-4C50-2C5B-8F83DDB2920B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31" creationId="{68631A4F-4798-D4AA-DCFA-93C0AB4E1FFD}"/>
          </ac:spMkLst>
        </pc:spChg>
        <pc:spChg chg="add del mod">
          <ac:chgData name="C Wei" userId="71f02f09b5303ba0" providerId="LiveId" clId="{B629A398-1581-451E-987B-76F7645176EC}" dt="2022-10-26T13:52:54.611" v="13936" actId="478"/>
          <ac:spMkLst>
            <pc:docMk/>
            <pc:sldMk cId="330542577" sldId="665"/>
            <ac:spMk id="32" creationId="{992D2711-D37B-74AE-30EB-783D1FEDD8D4}"/>
          </ac:spMkLst>
        </pc:spChg>
        <pc:spChg chg="add del mod">
          <ac:chgData name="C Wei" userId="71f02f09b5303ba0" providerId="LiveId" clId="{B629A398-1581-451E-987B-76F7645176EC}" dt="2022-10-26T14:21:09.425" v="14066" actId="478"/>
          <ac:spMkLst>
            <pc:docMk/>
            <pc:sldMk cId="330542577" sldId="665"/>
            <ac:spMk id="33" creationId="{D1115972-1508-123A-29EA-C40BE2E28369}"/>
          </ac:spMkLst>
        </pc:spChg>
        <pc:spChg chg="add del mod">
          <ac:chgData name="C Wei" userId="71f02f09b5303ba0" providerId="LiveId" clId="{B629A398-1581-451E-987B-76F7645176EC}" dt="2022-10-26T14:21:09.425" v="14066" actId="478"/>
          <ac:spMkLst>
            <pc:docMk/>
            <pc:sldMk cId="330542577" sldId="665"/>
            <ac:spMk id="34" creationId="{6B78FD92-6742-90C0-2280-4E2EBC215715}"/>
          </ac:spMkLst>
        </pc:spChg>
        <pc:spChg chg="add mod">
          <ac:chgData name="C Wei" userId="71f02f09b5303ba0" providerId="LiveId" clId="{B629A398-1581-451E-987B-76F7645176EC}" dt="2022-10-26T14:28:02.266" v="14645" actId="1037"/>
          <ac:spMkLst>
            <pc:docMk/>
            <pc:sldMk cId="330542577" sldId="665"/>
            <ac:spMk id="35" creationId="{A41830A0-A88C-8194-1CE0-7F1BE1C08A29}"/>
          </ac:spMkLst>
        </pc:spChg>
        <pc:spChg chg="add mod">
          <ac:chgData name="C Wei" userId="71f02f09b5303ba0" providerId="LiveId" clId="{B629A398-1581-451E-987B-76F7645176EC}" dt="2022-10-26T14:28:02.266" v="14645" actId="1037"/>
          <ac:spMkLst>
            <pc:docMk/>
            <pc:sldMk cId="330542577" sldId="665"/>
            <ac:spMk id="36" creationId="{3DD5DECF-A16E-51CC-282D-3BC6BA947D8A}"/>
          </ac:spMkLst>
        </pc:spChg>
        <pc:spChg chg="add mod">
          <ac:chgData name="C Wei" userId="71f02f09b5303ba0" providerId="LiveId" clId="{B629A398-1581-451E-987B-76F7645176EC}" dt="2022-10-26T14:28:02.266" v="14645" actId="1037"/>
          <ac:spMkLst>
            <pc:docMk/>
            <pc:sldMk cId="330542577" sldId="665"/>
            <ac:spMk id="37" creationId="{99026A8E-9076-2FC8-1D92-3EF33827ED25}"/>
          </ac:spMkLst>
        </pc:spChg>
        <pc:spChg chg="add del mod">
          <ac:chgData name="C Wei" userId="71f02f09b5303ba0" providerId="LiveId" clId="{B629A398-1581-451E-987B-76F7645176EC}" dt="2022-10-26T14:21:30.322" v="14103" actId="478"/>
          <ac:spMkLst>
            <pc:docMk/>
            <pc:sldMk cId="330542577" sldId="665"/>
            <ac:spMk id="38" creationId="{24613FD2-DD32-7788-9C84-5F36DE1CDBEC}"/>
          </ac:spMkLst>
        </pc:spChg>
        <pc:spChg chg="add mod">
          <ac:chgData name="C Wei" userId="71f02f09b5303ba0" providerId="LiveId" clId="{B629A398-1581-451E-987B-76F7645176EC}" dt="2022-10-26T14:28:23.533" v="14705" actId="1037"/>
          <ac:spMkLst>
            <pc:docMk/>
            <pc:sldMk cId="330542577" sldId="665"/>
            <ac:spMk id="39" creationId="{07013E93-AC68-F71D-0F52-96B239848719}"/>
          </ac:spMkLst>
        </pc:spChg>
        <pc:spChg chg="add del mod">
          <ac:chgData name="C Wei" userId="71f02f09b5303ba0" providerId="LiveId" clId="{B629A398-1581-451E-987B-76F7645176EC}" dt="2022-10-26T14:21:39.940" v="14104" actId="478"/>
          <ac:spMkLst>
            <pc:docMk/>
            <pc:sldMk cId="330542577" sldId="665"/>
            <ac:spMk id="40" creationId="{873A8D6E-7126-86FD-7C2D-6FC7AE9F366F}"/>
          </ac:spMkLst>
        </pc:spChg>
        <pc:spChg chg="add del mod">
          <ac:chgData name="C Wei" userId="71f02f09b5303ba0" providerId="LiveId" clId="{B629A398-1581-451E-987B-76F7645176EC}" dt="2022-10-26T14:21:39.940" v="14104" actId="478"/>
          <ac:spMkLst>
            <pc:docMk/>
            <pc:sldMk cId="330542577" sldId="665"/>
            <ac:spMk id="41" creationId="{288F2F6F-542C-A624-5586-F299DA0B1767}"/>
          </ac:spMkLst>
        </pc:spChg>
        <pc:spChg chg="add del mod">
          <ac:chgData name="C Wei" userId="71f02f09b5303ba0" providerId="LiveId" clId="{B629A398-1581-451E-987B-76F7645176EC}" dt="2022-10-26T14:21:39.940" v="14104" actId="478"/>
          <ac:spMkLst>
            <pc:docMk/>
            <pc:sldMk cId="330542577" sldId="665"/>
            <ac:spMk id="42" creationId="{02CC5A69-3B68-D62E-246E-64E5138EC1C4}"/>
          </ac:spMkLst>
        </pc:spChg>
        <pc:spChg chg="add del mod">
          <ac:chgData name="C Wei" userId="71f02f09b5303ba0" providerId="LiveId" clId="{B629A398-1581-451E-987B-76F7645176EC}" dt="2022-10-26T14:21:39.940" v="14104" actId="478"/>
          <ac:spMkLst>
            <pc:docMk/>
            <pc:sldMk cId="330542577" sldId="665"/>
            <ac:spMk id="43" creationId="{8FD59CD0-F70C-C41F-A2C8-A588D433B141}"/>
          </ac:spMkLst>
        </pc:spChg>
        <pc:spChg chg="add del mod">
          <ac:chgData name="C Wei" userId="71f02f09b5303ba0" providerId="LiveId" clId="{B629A398-1581-451E-987B-76F7645176EC}" dt="2022-10-26T14:21:30.322" v="14103" actId="478"/>
          <ac:spMkLst>
            <pc:docMk/>
            <pc:sldMk cId="330542577" sldId="665"/>
            <ac:spMk id="44" creationId="{0B3C8AB8-5397-963F-E02D-B2A28AD72688}"/>
          </ac:spMkLst>
        </pc:spChg>
        <pc:spChg chg="add mod">
          <ac:chgData name="C Wei" userId="71f02f09b5303ba0" providerId="LiveId" clId="{B629A398-1581-451E-987B-76F7645176EC}" dt="2022-10-26T14:28:23.533" v="14705" actId="1037"/>
          <ac:spMkLst>
            <pc:docMk/>
            <pc:sldMk cId="330542577" sldId="665"/>
            <ac:spMk id="45" creationId="{0334C5DF-509F-C8CC-D373-A84E5C087A11}"/>
          </ac:spMkLst>
        </pc:spChg>
        <pc:spChg chg="add mod">
          <ac:chgData name="C Wei" userId="71f02f09b5303ba0" providerId="LiveId" clId="{B629A398-1581-451E-987B-76F7645176EC}" dt="2022-10-26T14:24:41.635" v="14443" actId="1037"/>
          <ac:spMkLst>
            <pc:docMk/>
            <pc:sldMk cId="330542577" sldId="665"/>
            <ac:spMk id="46" creationId="{C1A9A56C-96E9-B647-966A-5EFB0944233A}"/>
          </ac:spMkLst>
        </pc:spChg>
        <pc:spChg chg="add mod">
          <ac:chgData name="C Wei" userId="71f02f09b5303ba0" providerId="LiveId" clId="{B629A398-1581-451E-987B-76F7645176EC}" dt="2022-10-26T14:24:41.635" v="14443" actId="1037"/>
          <ac:spMkLst>
            <pc:docMk/>
            <pc:sldMk cId="330542577" sldId="665"/>
            <ac:spMk id="47" creationId="{B4D7E1BD-67DA-6D57-35CB-B4D28C6E9218}"/>
          </ac:spMkLst>
        </pc:spChg>
        <pc:spChg chg="add mod">
          <ac:chgData name="C Wei" userId="71f02f09b5303ba0" providerId="LiveId" clId="{B629A398-1581-451E-987B-76F7645176EC}" dt="2022-10-26T14:28:04.574" v="14646" actId="14100"/>
          <ac:spMkLst>
            <pc:docMk/>
            <pc:sldMk cId="330542577" sldId="665"/>
            <ac:spMk id="48" creationId="{7F658ECB-E01C-7F69-BF0B-B8F1CE72EDA7}"/>
          </ac:spMkLst>
        </pc:spChg>
        <pc:spChg chg="add mod">
          <ac:chgData name="C Wei" userId="71f02f09b5303ba0" providerId="LiveId" clId="{B629A398-1581-451E-987B-76F7645176EC}" dt="2022-10-26T14:28:09.203" v="14662" actId="1038"/>
          <ac:spMkLst>
            <pc:docMk/>
            <pc:sldMk cId="330542577" sldId="665"/>
            <ac:spMk id="49" creationId="{CE570E15-1A29-CEE9-BB94-EAA6D84BD64E}"/>
          </ac:spMkLst>
        </pc:spChg>
        <pc:spChg chg="add mod">
          <ac:chgData name="C Wei" userId="71f02f09b5303ba0" providerId="LiveId" clId="{B629A398-1581-451E-987B-76F7645176EC}" dt="2022-10-26T14:28:09.203" v="14662" actId="1038"/>
          <ac:spMkLst>
            <pc:docMk/>
            <pc:sldMk cId="330542577" sldId="665"/>
            <ac:spMk id="50" creationId="{B3B18C59-F39B-860A-AD15-871CA8307BDB}"/>
          </ac:spMkLst>
        </pc:spChg>
        <pc:spChg chg="add mod">
          <ac:chgData name="C Wei" userId="71f02f09b5303ba0" providerId="LiveId" clId="{B629A398-1581-451E-987B-76F7645176EC}" dt="2022-10-26T14:28:09.203" v="14662" actId="1038"/>
          <ac:spMkLst>
            <pc:docMk/>
            <pc:sldMk cId="330542577" sldId="665"/>
            <ac:spMk id="51" creationId="{5E27A70D-4A38-5F24-2CE8-F78179D8A753}"/>
          </ac:spMkLst>
        </pc:spChg>
        <pc:spChg chg="add mod">
          <ac:chgData name="C Wei" userId="71f02f09b5303ba0" providerId="LiveId" clId="{B629A398-1581-451E-987B-76F7645176EC}" dt="2022-10-26T14:28:09.203" v="14662" actId="1038"/>
          <ac:spMkLst>
            <pc:docMk/>
            <pc:sldMk cId="330542577" sldId="665"/>
            <ac:spMk id="52" creationId="{613DFC70-7380-9A92-41C9-57BD25492180}"/>
          </ac:spMkLst>
        </pc:spChg>
        <pc:spChg chg="add mod">
          <ac:chgData name="C Wei" userId="71f02f09b5303ba0" providerId="LiveId" clId="{B629A398-1581-451E-987B-76F7645176EC}" dt="2022-10-26T14:28:48.385" v="14715" actId="20577"/>
          <ac:spMkLst>
            <pc:docMk/>
            <pc:sldMk cId="330542577" sldId="665"/>
            <ac:spMk id="53" creationId="{0BB49A58-F075-7A76-9702-747F8108A02E}"/>
          </ac:spMkLst>
        </pc:spChg>
        <pc:spChg chg="add mod">
          <ac:chgData name="C Wei" userId="71f02f09b5303ba0" providerId="LiveId" clId="{B629A398-1581-451E-987B-76F7645176EC}" dt="2022-10-26T14:29:06.493" v="14722" actId="20577"/>
          <ac:spMkLst>
            <pc:docMk/>
            <pc:sldMk cId="330542577" sldId="665"/>
            <ac:spMk id="54" creationId="{D43F8F79-2C50-A751-A351-D8BD0BCD179A}"/>
          </ac:spMkLst>
        </pc:spChg>
        <pc:picChg chg="del">
          <ac:chgData name="C Wei" userId="71f02f09b5303ba0" providerId="LiveId" clId="{B629A398-1581-451E-987B-76F7645176EC}" dt="2022-10-21T13:58:22.321" v="8258" actId="478"/>
          <ac:picMkLst>
            <pc:docMk/>
            <pc:sldMk cId="330542577" sldId="665"/>
            <ac:picMk id="24" creationId="{15E28384-D92C-5EC9-CD68-564B13734689}"/>
          </ac:picMkLst>
        </pc:picChg>
        <pc:picChg chg="del">
          <ac:chgData name="C Wei" userId="71f02f09b5303ba0" providerId="LiveId" clId="{B629A398-1581-451E-987B-76F7645176EC}" dt="2022-10-21T13:58:22.321" v="8258" actId="478"/>
          <ac:picMkLst>
            <pc:docMk/>
            <pc:sldMk cId="330542577" sldId="665"/>
            <ac:picMk id="26" creationId="{23B01150-7B1A-1FF3-847C-4AE15F1B9346}"/>
          </ac:picMkLst>
        </pc:picChg>
      </pc:sldChg>
      <pc:sldChg chg="modSp add del mod ord">
        <pc:chgData name="C Wei" userId="71f02f09b5303ba0" providerId="LiveId" clId="{B629A398-1581-451E-987B-76F7645176EC}" dt="2022-10-26T13:49:40.871" v="13933" actId="47"/>
        <pc:sldMkLst>
          <pc:docMk/>
          <pc:sldMk cId="3000465564" sldId="666"/>
        </pc:sldMkLst>
        <pc:spChg chg="mod">
          <ac:chgData name="C Wei" userId="71f02f09b5303ba0" providerId="LiveId" clId="{B629A398-1581-451E-987B-76F7645176EC}" dt="2022-10-21T13:58:44.260" v="8262"/>
          <ac:spMkLst>
            <pc:docMk/>
            <pc:sldMk cId="3000465564" sldId="666"/>
            <ac:spMk id="2" creationId="{1907FBF4-1434-4065-BA1E-7B5E5AC6AFD8}"/>
          </ac:spMkLst>
        </pc:spChg>
      </pc:sldChg>
      <pc:sldChg chg="modSp add del mod">
        <pc:chgData name="C Wei" userId="71f02f09b5303ba0" providerId="LiveId" clId="{B629A398-1581-451E-987B-76F7645176EC}" dt="2022-10-24T11:58:03.290" v="11319" actId="47"/>
        <pc:sldMkLst>
          <pc:docMk/>
          <pc:sldMk cId="2032384958" sldId="667"/>
        </pc:sldMkLst>
        <pc:spChg chg="mod">
          <ac:chgData name="C Wei" userId="71f02f09b5303ba0" providerId="LiveId" clId="{B629A398-1581-451E-987B-76F7645176EC}" dt="2022-10-21T13:58:57.983" v="8264"/>
          <ac:spMkLst>
            <pc:docMk/>
            <pc:sldMk cId="2032384958" sldId="667"/>
            <ac:spMk id="2" creationId="{1907FBF4-1434-4065-BA1E-7B5E5AC6AFD8}"/>
          </ac:spMkLst>
        </pc:spChg>
      </pc:sldChg>
      <pc:sldChg chg="addSp delSp modSp add del mod ord">
        <pc:chgData name="C Wei" userId="71f02f09b5303ba0" providerId="LiveId" clId="{B629A398-1581-451E-987B-76F7645176EC}" dt="2022-10-23T06:46:10.415" v="8911" actId="47"/>
        <pc:sldMkLst>
          <pc:docMk/>
          <pc:sldMk cId="1935754669" sldId="668"/>
        </pc:sldMkLst>
        <pc:spChg chg="mod">
          <ac:chgData name="C Wei" userId="71f02f09b5303ba0" providerId="LiveId" clId="{B629A398-1581-451E-987B-76F7645176EC}" dt="2022-10-21T13:59:35.534" v="8266"/>
          <ac:spMkLst>
            <pc:docMk/>
            <pc:sldMk cId="1935754669" sldId="668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3T06:35:12.574" v="8733" actId="20577"/>
          <ac:spMkLst>
            <pc:docMk/>
            <pc:sldMk cId="1935754669" sldId="668"/>
            <ac:spMk id="4" creationId="{69C22DA3-9B26-B524-FCCD-6F1A6153C60D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5" creationId="{44BCA18E-F07B-2812-34D1-2A40C502F89F}"/>
          </ac:spMkLst>
        </pc:spChg>
        <pc:spChg chg="add mod">
          <ac:chgData name="C Wei" userId="71f02f09b5303ba0" providerId="LiveId" clId="{B629A398-1581-451E-987B-76F7645176EC}" dt="2022-10-23T06:43:46.872" v="8888" actId="14100"/>
          <ac:spMkLst>
            <pc:docMk/>
            <pc:sldMk cId="1935754669" sldId="668"/>
            <ac:spMk id="5" creationId="{E506F7C8-FC09-E3A6-96CF-B5431397925F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7" creationId="{642ADFAE-FB75-84D7-02E9-DFCD9FEEA51F}"/>
          </ac:spMkLst>
        </pc:spChg>
        <pc:spChg chg="add mod">
          <ac:chgData name="C Wei" userId="71f02f09b5303ba0" providerId="LiveId" clId="{B629A398-1581-451E-987B-76F7645176EC}" dt="2022-10-22T13:23:54.646" v="8668" actId="1036"/>
          <ac:spMkLst>
            <pc:docMk/>
            <pc:sldMk cId="1935754669" sldId="668"/>
            <ac:spMk id="7" creationId="{FBA6D601-C7AD-496B-06B7-FE330DBD8D01}"/>
          </ac:spMkLst>
        </pc:spChg>
        <pc:spChg chg="add mod">
          <ac:chgData name="C Wei" userId="71f02f09b5303ba0" providerId="LiveId" clId="{B629A398-1581-451E-987B-76F7645176EC}" dt="2022-10-23T06:36:05.478" v="8738" actId="20577"/>
          <ac:spMkLst>
            <pc:docMk/>
            <pc:sldMk cId="1935754669" sldId="668"/>
            <ac:spMk id="8" creationId="{19AABAA4-FB02-6576-9A07-81746B99BEB9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8" creationId="{5D4D5CC8-A036-9692-6972-356F323F22A2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9" creationId="{B289A286-3BCA-CE7C-A31B-95C86F3DF53E}"/>
          </ac:spMkLst>
        </pc:spChg>
        <pc:spChg chg="add mod">
          <ac:chgData name="C Wei" userId="71f02f09b5303ba0" providerId="LiveId" clId="{B629A398-1581-451E-987B-76F7645176EC}" dt="2022-10-22T13:23:58.439" v="8683" actId="1036"/>
          <ac:spMkLst>
            <pc:docMk/>
            <pc:sldMk cId="1935754669" sldId="668"/>
            <ac:spMk id="10" creationId="{EA44C3C6-37A4-F96A-7F62-701E6575C3AD}"/>
          </ac:spMkLst>
        </pc:spChg>
        <pc:spChg chg="add del mod">
          <ac:chgData name="C Wei" userId="71f02f09b5303ba0" providerId="LiveId" clId="{B629A398-1581-451E-987B-76F7645176EC}" dt="2022-10-22T13:21:42.881" v="8571" actId="478"/>
          <ac:spMkLst>
            <pc:docMk/>
            <pc:sldMk cId="1935754669" sldId="668"/>
            <ac:spMk id="12" creationId="{18FE649C-0424-D528-82FB-6A97A8F6BB85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19" creationId="{E52BBC12-7412-55AC-386D-09B8E2F39CE8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20" creationId="{B6CF519E-4649-BBCB-140E-B306DCAEE4D9}"/>
          </ac:spMkLst>
        </pc:spChg>
        <pc:picChg chg="add mod">
          <ac:chgData name="C Wei" userId="71f02f09b5303ba0" providerId="LiveId" clId="{B629A398-1581-451E-987B-76F7645176EC}" dt="2022-10-22T13:23:58.439" v="8683" actId="1036"/>
          <ac:picMkLst>
            <pc:docMk/>
            <pc:sldMk cId="1935754669" sldId="668"/>
            <ac:picMk id="9" creationId="{29A5FA04-E84C-A070-5D5D-FFA7A34BD8BE}"/>
          </ac:picMkLst>
        </pc:picChg>
        <pc:picChg chg="del">
          <ac:chgData name="C Wei" userId="71f02f09b5303ba0" providerId="LiveId" clId="{B629A398-1581-451E-987B-76F7645176EC}" dt="2022-10-21T13:59:53.817" v="8267" actId="478"/>
          <ac:picMkLst>
            <pc:docMk/>
            <pc:sldMk cId="1935754669" sldId="668"/>
            <ac:picMk id="18" creationId="{EF424FBA-9893-03C5-B547-B25E76D7EFE4}"/>
          </ac:picMkLst>
        </pc:picChg>
      </pc:sldChg>
      <pc:sldChg chg="addSp delSp modSp add mod modAnim">
        <pc:chgData name="C Wei" userId="71f02f09b5303ba0" providerId="LiveId" clId="{B629A398-1581-451E-987B-76F7645176EC}" dt="2022-10-30T14:19:20.503" v="16927" actId="20577"/>
        <pc:sldMkLst>
          <pc:docMk/>
          <pc:sldMk cId="4175228039" sldId="669"/>
        </pc:sldMkLst>
        <pc:spChg chg="mod">
          <ac:chgData name="C Wei" userId="71f02f09b5303ba0" providerId="LiveId" clId="{B629A398-1581-451E-987B-76F7645176EC}" dt="2022-10-21T14:00:06.615" v="8270"/>
          <ac:spMkLst>
            <pc:docMk/>
            <pc:sldMk cId="4175228039" sldId="669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3T07:35:55.376" v="9166" actId="1038"/>
          <ac:spMkLst>
            <pc:docMk/>
            <pc:sldMk cId="4175228039" sldId="669"/>
            <ac:spMk id="4" creationId="{9CADA667-E3D4-D46E-3F7B-F69384185FE6}"/>
          </ac:spMkLst>
        </pc:spChg>
        <pc:spChg chg="add mod">
          <ac:chgData name="C Wei" userId="71f02f09b5303ba0" providerId="LiveId" clId="{B629A398-1581-451E-987B-76F7645176EC}" dt="2022-10-23T13:24:49.688" v="9214" actId="6549"/>
          <ac:spMkLst>
            <pc:docMk/>
            <pc:sldMk cId="4175228039" sldId="669"/>
            <ac:spMk id="5" creationId="{2D6D5E94-E306-30E8-30DC-C4DBA8A3AB8F}"/>
          </ac:spMkLst>
        </pc:spChg>
        <pc:spChg chg="add mod">
          <ac:chgData name="C Wei" userId="71f02f09b5303ba0" providerId="LiveId" clId="{B629A398-1581-451E-987B-76F7645176EC}" dt="2022-10-30T14:19:20.503" v="16927" actId="20577"/>
          <ac:spMkLst>
            <pc:docMk/>
            <pc:sldMk cId="4175228039" sldId="669"/>
            <ac:spMk id="7" creationId="{45EEF3E6-38F5-80F1-DE24-EE845AAA040F}"/>
          </ac:spMkLst>
        </pc:spChg>
        <pc:spChg chg="add mod">
          <ac:chgData name="C Wei" userId="71f02f09b5303ba0" providerId="LiveId" clId="{B629A398-1581-451E-987B-76F7645176EC}" dt="2022-10-23T07:36:01.988" v="9191" actId="1038"/>
          <ac:spMkLst>
            <pc:docMk/>
            <pc:sldMk cId="4175228039" sldId="669"/>
            <ac:spMk id="8" creationId="{73C29442-668D-7900-E94A-CA6538D32C03}"/>
          </ac:spMkLst>
        </pc:spChg>
        <pc:spChg chg="add mod">
          <ac:chgData name="C Wei" userId="71f02f09b5303ba0" providerId="LiveId" clId="{B629A398-1581-451E-987B-76F7645176EC}" dt="2022-10-23T07:36:01.988" v="9191" actId="1038"/>
          <ac:spMkLst>
            <pc:docMk/>
            <pc:sldMk cId="4175228039" sldId="669"/>
            <ac:spMk id="9" creationId="{300535F7-4B8C-5BAD-9AB0-E6C3F3824D57}"/>
          </ac:spMkLst>
        </pc:spChg>
        <pc:spChg chg="add del mod">
          <ac:chgData name="C Wei" userId="71f02f09b5303ba0" providerId="LiveId" clId="{B629A398-1581-451E-987B-76F7645176EC}" dt="2022-10-23T07:32:39.274" v="9074" actId="478"/>
          <ac:spMkLst>
            <pc:docMk/>
            <pc:sldMk cId="4175228039" sldId="669"/>
            <ac:spMk id="10" creationId="{07EDA565-497E-C062-70BB-578A35C91701}"/>
          </ac:spMkLst>
        </pc:spChg>
        <pc:spChg chg="add mod">
          <ac:chgData name="C Wei" userId="71f02f09b5303ba0" providerId="LiveId" clId="{B629A398-1581-451E-987B-76F7645176EC}" dt="2022-10-23T07:36:10.786" v="9205" actId="1076"/>
          <ac:spMkLst>
            <pc:docMk/>
            <pc:sldMk cId="4175228039" sldId="669"/>
            <ac:spMk id="14" creationId="{50776C71-B927-563B-64A4-3B7975A8B992}"/>
          </ac:spMkLst>
        </pc:spChg>
        <pc:spChg chg="add mod">
          <ac:chgData name="C Wei" userId="71f02f09b5303ba0" providerId="LiveId" clId="{B629A398-1581-451E-987B-76F7645176EC}" dt="2022-10-23T13:24:52.915" v="9215" actId="6549"/>
          <ac:spMkLst>
            <pc:docMk/>
            <pc:sldMk cId="4175228039" sldId="669"/>
            <ac:spMk id="15" creationId="{9EE0D3FB-1939-1C82-EE32-CDA17DBBAF10}"/>
          </ac:spMkLst>
        </pc:spChg>
        <pc:spChg chg="add del mod">
          <ac:chgData name="C Wei" userId="71f02f09b5303ba0" providerId="LiveId" clId="{B629A398-1581-451E-987B-76F7645176EC}" dt="2022-10-23T07:31:48.892" v="9040" actId="478"/>
          <ac:spMkLst>
            <pc:docMk/>
            <pc:sldMk cId="4175228039" sldId="669"/>
            <ac:spMk id="16" creationId="{F6340A89-7901-44CD-A836-5C9DB2C36FB3}"/>
          </ac:spMkLst>
        </pc:spChg>
        <pc:spChg chg="add mod">
          <ac:chgData name="C Wei" userId="71f02f09b5303ba0" providerId="LiveId" clId="{B629A398-1581-451E-987B-76F7645176EC}" dt="2022-10-23T07:36:10.786" v="9205" actId="1076"/>
          <ac:spMkLst>
            <pc:docMk/>
            <pc:sldMk cId="4175228039" sldId="669"/>
            <ac:spMk id="18" creationId="{7FDD3B8A-8158-091D-81EC-1DC8A07E0C31}"/>
          </ac:spMkLst>
        </pc:spChg>
        <pc:spChg chg="add mod">
          <ac:chgData name="C Wei" userId="71f02f09b5303ba0" providerId="LiveId" clId="{B629A398-1581-451E-987B-76F7645176EC}" dt="2022-10-23T07:36:01.988" v="9191" actId="1038"/>
          <ac:spMkLst>
            <pc:docMk/>
            <pc:sldMk cId="4175228039" sldId="669"/>
            <ac:spMk id="19" creationId="{E7BBEB6B-3C7E-81C6-0860-35919923C87C}"/>
          </ac:spMkLst>
        </pc:spChg>
        <pc:spChg chg="add mod">
          <ac:chgData name="C Wei" userId="71f02f09b5303ba0" providerId="LiveId" clId="{B629A398-1581-451E-987B-76F7645176EC}" dt="2022-10-23T07:36:20.916" v="9206" actId="1076"/>
          <ac:spMkLst>
            <pc:docMk/>
            <pc:sldMk cId="4175228039" sldId="669"/>
            <ac:spMk id="20" creationId="{E135A221-2A05-E048-A6BE-6BC1D4C53D87}"/>
          </ac:spMkLst>
        </pc:spChg>
        <pc:spChg chg="add mod">
          <ac:chgData name="C Wei" userId="71f02f09b5303ba0" providerId="LiveId" clId="{B629A398-1581-451E-987B-76F7645176EC}" dt="2022-10-23T13:24:54.524" v="9216" actId="6549"/>
          <ac:spMkLst>
            <pc:docMk/>
            <pc:sldMk cId="4175228039" sldId="669"/>
            <ac:spMk id="21" creationId="{26C1E32F-4BB5-AEEE-5532-B915DDCBC472}"/>
          </ac:spMkLst>
        </pc:spChg>
        <pc:spChg chg="add mod">
          <ac:chgData name="C Wei" userId="71f02f09b5303ba0" providerId="LiveId" clId="{B629A398-1581-451E-987B-76F7645176EC}" dt="2022-10-23T07:36:20.916" v="9206" actId="1076"/>
          <ac:spMkLst>
            <pc:docMk/>
            <pc:sldMk cId="4175228039" sldId="669"/>
            <ac:spMk id="23" creationId="{B18CB5A5-6FAE-C45C-6782-470B11818908}"/>
          </ac:spMkLst>
        </pc:spChg>
        <pc:picChg chg="add mod ord">
          <ac:chgData name="C Wei" userId="71f02f09b5303ba0" providerId="LiveId" clId="{B629A398-1581-451E-987B-76F7645176EC}" dt="2022-10-23T13:24:31.648" v="9213" actId="167"/>
          <ac:picMkLst>
            <pc:docMk/>
            <pc:sldMk cId="4175228039" sldId="669"/>
            <ac:picMk id="12" creationId="{B47CB563-6CAB-5AA9-5DFC-C64DFD1B5408}"/>
          </ac:picMkLst>
        </pc:picChg>
        <pc:picChg chg="add mod ord">
          <ac:chgData name="C Wei" userId="71f02f09b5303ba0" providerId="LiveId" clId="{B629A398-1581-451E-987B-76F7645176EC}" dt="2022-10-23T13:24:27.533" v="9211" actId="167"/>
          <ac:picMkLst>
            <pc:docMk/>
            <pc:sldMk cId="4175228039" sldId="669"/>
            <ac:picMk id="17" creationId="{CA7F36CE-4BF8-1BD7-57E3-F418F012705C}"/>
          </ac:picMkLst>
        </pc:picChg>
        <pc:picChg chg="add del mod">
          <ac:chgData name="C Wei" userId="71f02f09b5303ba0" providerId="LiveId" clId="{B629A398-1581-451E-987B-76F7645176EC}" dt="2022-10-23T07:34:26.547" v="9116" actId="478"/>
          <ac:picMkLst>
            <pc:docMk/>
            <pc:sldMk cId="4175228039" sldId="669"/>
            <ac:picMk id="22" creationId="{E72226D8-5054-33FA-DCA2-5F9B01F7539D}"/>
          </ac:picMkLst>
        </pc:picChg>
        <pc:picChg chg="add mod ord modCrop">
          <ac:chgData name="C Wei" userId="71f02f09b5303ba0" providerId="LiveId" clId="{B629A398-1581-451E-987B-76F7645176EC}" dt="2022-10-23T13:24:29.432" v="9212" actId="167"/>
          <ac:picMkLst>
            <pc:docMk/>
            <pc:sldMk cId="4175228039" sldId="669"/>
            <ac:picMk id="24" creationId="{5560FE2D-CF04-A8FA-14B9-AF1B81EE163D}"/>
          </ac:picMkLst>
        </pc:picChg>
      </pc:sldChg>
      <pc:sldChg chg="addSp delSp modSp add del mod">
        <pc:chgData name="C Wei" userId="71f02f09b5303ba0" providerId="LiveId" clId="{B629A398-1581-451E-987B-76F7645176EC}" dt="2022-10-23T06:46:13.906" v="8912" actId="47"/>
        <pc:sldMkLst>
          <pc:docMk/>
          <pc:sldMk cId="3413638031" sldId="670"/>
        </pc:sldMkLst>
        <pc:spChg chg="del">
          <ac:chgData name="C Wei" userId="71f02f09b5303ba0" providerId="LiveId" clId="{B629A398-1581-451E-987B-76F7645176EC}" dt="2022-10-22T13:22:32.958" v="8622" actId="478"/>
          <ac:spMkLst>
            <pc:docMk/>
            <pc:sldMk cId="3413638031" sldId="670"/>
            <ac:spMk id="4" creationId="{69C22DA3-9B26-B524-FCCD-6F1A6153C60D}"/>
          </ac:spMkLst>
        </pc:spChg>
        <pc:spChg chg="del mod">
          <ac:chgData name="C Wei" userId="71f02f09b5303ba0" providerId="LiveId" clId="{B629A398-1581-451E-987B-76F7645176EC}" dt="2022-10-22T13:22:54.295" v="8652" actId="478"/>
          <ac:spMkLst>
            <pc:docMk/>
            <pc:sldMk cId="3413638031" sldId="670"/>
            <ac:spMk id="5" creationId="{E506F7C8-FC09-E3A6-96CF-B5431397925F}"/>
          </ac:spMkLst>
        </pc:spChg>
        <pc:spChg chg="del mod">
          <ac:chgData name="C Wei" userId="71f02f09b5303ba0" providerId="LiveId" clId="{B629A398-1581-451E-987B-76F7645176EC}" dt="2022-10-22T13:22:54.295" v="8652" actId="478"/>
          <ac:spMkLst>
            <pc:docMk/>
            <pc:sldMk cId="3413638031" sldId="670"/>
            <ac:spMk id="7" creationId="{FBA6D601-C7AD-496B-06B7-FE330DBD8D01}"/>
          </ac:spMkLst>
        </pc:spChg>
        <pc:spChg chg="del mod">
          <ac:chgData name="C Wei" userId="71f02f09b5303ba0" providerId="LiveId" clId="{B629A398-1581-451E-987B-76F7645176EC}" dt="2022-10-22T13:22:54.295" v="8652" actId="478"/>
          <ac:spMkLst>
            <pc:docMk/>
            <pc:sldMk cId="3413638031" sldId="670"/>
            <ac:spMk id="8" creationId="{19AABAA4-FB02-6576-9A07-81746B99BEB9}"/>
          </ac:spMkLst>
        </pc:spChg>
        <pc:spChg chg="mod">
          <ac:chgData name="C Wei" userId="71f02f09b5303ba0" providerId="LiveId" clId="{B629A398-1581-451E-987B-76F7645176EC}" dt="2022-10-22T13:24:07.254" v="8725" actId="1036"/>
          <ac:spMkLst>
            <pc:docMk/>
            <pc:sldMk cId="3413638031" sldId="670"/>
            <ac:spMk id="10" creationId="{EA44C3C6-37A4-F96A-7F62-701E6575C3AD}"/>
          </ac:spMkLst>
        </pc:spChg>
        <pc:picChg chg="del">
          <ac:chgData name="C Wei" userId="71f02f09b5303ba0" providerId="LiveId" clId="{B629A398-1581-451E-987B-76F7645176EC}" dt="2022-10-22T13:22:27.495" v="8576" actId="478"/>
          <ac:picMkLst>
            <pc:docMk/>
            <pc:sldMk cId="3413638031" sldId="670"/>
            <ac:picMk id="9" creationId="{29A5FA04-E84C-A070-5D5D-FFA7A34BD8BE}"/>
          </ac:picMkLst>
        </pc:picChg>
        <pc:picChg chg="add mod">
          <ac:chgData name="C Wei" userId="71f02f09b5303ba0" providerId="LiveId" clId="{B629A398-1581-451E-987B-76F7645176EC}" dt="2022-10-22T13:24:07.254" v="8725" actId="1036"/>
          <ac:picMkLst>
            <pc:docMk/>
            <pc:sldMk cId="3413638031" sldId="670"/>
            <ac:picMk id="14" creationId="{D0C40069-BCAC-0718-B057-80C99EA319DC}"/>
          </ac:picMkLst>
        </pc:picChg>
      </pc:sldChg>
      <pc:sldChg chg="addSp delSp modSp add mod">
        <pc:chgData name="C Wei" userId="71f02f09b5303ba0" providerId="LiveId" clId="{B629A398-1581-451E-987B-76F7645176EC}" dt="2022-10-30T14:18:19.487" v="16909" actId="14100"/>
        <pc:sldMkLst>
          <pc:docMk/>
          <pc:sldMk cId="1258485095" sldId="671"/>
        </pc:sldMkLst>
        <pc:spChg chg="mod">
          <ac:chgData name="C Wei" userId="71f02f09b5303ba0" providerId="LiveId" clId="{B629A398-1581-451E-987B-76F7645176EC}" dt="2022-10-23T06:42:32.562" v="8877" actId="14100"/>
          <ac:spMkLst>
            <pc:docMk/>
            <pc:sldMk cId="1258485095" sldId="671"/>
            <ac:spMk id="4" creationId="{69C22DA3-9B26-B524-FCCD-6F1A6153C60D}"/>
          </ac:spMkLst>
        </pc:spChg>
        <pc:spChg chg="del mod">
          <ac:chgData name="C Wei" userId="71f02f09b5303ba0" providerId="LiveId" clId="{B629A398-1581-451E-987B-76F7645176EC}" dt="2022-10-23T06:37:04.741" v="8748" actId="478"/>
          <ac:spMkLst>
            <pc:docMk/>
            <pc:sldMk cId="1258485095" sldId="671"/>
            <ac:spMk id="5" creationId="{E506F7C8-FC09-E3A6-96CF-B5431397925F}"/>
          </ac:spMkLst>
        </pc:spChg>
        <pc:spChg chg="del mod">
          <ac:chgData name="C Wei" userId="71f02f09b5303ba0" providerId="LiveId" clId="{B629A398-1581-451E-987B-76F7645176EC}" dt="2022-10-23T06:37:04.741" v="8748" actId="478"/>
          <ac:spMkLst>
            <pc:docMk/>
            <pc:sldMk cId="1258485095" sldId="671"/>
            <ac:spMk id="7" creationId="{FBA6D601-C7AD-496B-06B7-FE330DBD8D01}"/>
          </ac:spMkLst>
        </pc:spChg>
        <pc:spChg chg="del mod">
          <ac:chgData name="C Wei" userId="71f02f09b5303ba0" providerId="LiveId" clId="{B629A398-1581-451E-987B-76F7645176EC}" dt="2022-10-23T06:37:04.741" v="8748" actId="478"/>
          <ac:spMkLst>
            <pc:docMk/>
            <pc:sldMk cId="1258485095" sldId="671"/>
            <ac:spMk id="8" creationId="{19AABAA4-FB02-6576-9A07-81746B99BEB9}"/>
          </ac:spMkLst>
        </pc:spChg>
        <pc:spChg chg="mod">
          <ac:chgData name="C Wei" userId="71f02f09b5303ba0" providerId="LiveId" clId="{B629A398-1581-451E-987B-76F7645176EC}" dt="2022-10-30T14:18:16.696" v="16908" actId="1035"/>
          <ac:spMkLst>
            <pc:docMk/>
            <pc:sldMk cId="1258485095" sldId="671"/>
            <ac:spMk id="10" creationId="{EA44C3C6-37A4-F96A-7F62-701E6575C3AD}"/>
          </ac:spMkLst>
        </pc:spChg>
        <pc:spChg chg="add mod ord">
          <ac:chgData name="C Wei" userId="71f02f09b5303ba0" providerId="LiveId" clId="{B629A398-1581-451E-987B-76F7645176EC}" dt="2022-10-30T14:18:16.696" v="16908" actId="1035"/>
          <ac:spMkLst>
            <pc:docMk/>
            <pc:sldMk cId="1258485095" sldId="671"/>
            <ac:spMk id="12" creationId="{34F110B9-4C19-EEB2-E55F-A813E52C24B3}"/>
          </ac:spMkLst>
        </pc:spChg>
        <pc:spChg chg="add mod">
          <ac:chgData name="C Wei" userId="71f02f09b5303ba0" providerId="LiveId" clId="{B629A398-1581-451E-987B-76F7645176EC}" dt="2022-10-30T14:18:19.487" v="16909" actId="14100"/>
          <ac:spMkLst>
            <pc:docMk/>
            <pc:sldMk cId="1258485095" sldId="671"/>
            <ac:spMk id="15" creationId="{9C01D345-2068-C55B-C11A-DD02F0A2E950}"/>
          </ac:spMkLst>
        </pc:spChg>
        <pc:spChg chg="add mod">
          <ac:chgData name="C Wei" userId="71f02f09b5303ba0" providerId="LiveId" clId="{B629A398-1581-451E-987B-76F7645176EC}" dt="2022-10-23T06:44:05.255" v="8893" actId="14100"/>
          <ac:spMkLst>
            <pc:docMk/>
            <pc:sldMk cId="1258485095" sldId="671"/>
            <ac:spMk id="16" creationId="{331B0B90-7E71-04BE-134B-DC19640AA1AE}"/>
          </ac:spMkLst>
        </pc:spChg>
        <pc:spChg chg="add del mod">
          <ac:chgData name="C Wei" userId="71f02f09b5303ba0" providerId="LiveId" clId="{B629A398-1581-451E-987B-76F7645176EC}" dt="2022-10-30T14:18:12.299" v="16881"/>
          <ac:spMkLst>
            <pc:docMk/>
            <pc:sldMk cId="1258485095" sldId="671"/>
            <ac:spMk id="17" creationId="{3DFD4C96-07BE-928E-62D6-382571C93A25}"/>
          </ac:spMkLst>
        </pc:spChg>
        <pc:picChg chg="mod">
          <ac:chgData name="C Wei" userId="71f02f09b5303ba0" providerId="LiveId" clId="{B629A398-1581-451E-987B-76F7645176EC}" dt="2022-10-30T14:18:16.696" v="16908" actId="1035"/>
          <ac:picMkLst>
            <pc:docMk/>
            <pc:sldMk cId="1258485095" sldId="671"/>
            <ac:picMk id="9" creationId="{29A5FA04-E84C-A070-5D5D-FFA7A34BD8BE}"/>
          </ac:picMkLst>
        </pc:picChg>
        <pc:picChg chg="add mod modCrop">
          <ac:chgData name="C Wei" userId="71f02f09b5303ba0" providerId="LiveId" clId="{B629A398-1581-451E-987B-76F7645176EC}" dt="2022-10-30T14:18:16.696" v="16908" actId="1035"/>
          <ac:picMkLst>
            <pc:docMk/>
            <pc:sldMk cId="1258485095" sldId="671"/>
            <ac:picMk id="14" creationId="{CE4B8C9F-E35A-A79A-4146-BBA279F93844}"/>
          </ac:picMkLst>
        </pc:picChg>
      </pc:sldChg>
      <pc:sldChg chg="modSp add mod">
        <pc:chgData name="C Wei" userId="71f02f09b5303ba0" providerId="LiveId" clId="{B629A398-1581-451E-987B-76F7645176EC}" dt="2022-10-23T07:37:13.669" v="9210"/>
        <pc:sldMkLst>
          <pc:docMk/>
          <pc:sldMk cId="3877835943" sldId="672"/>
        </pc:sldMkLst>
        <pc:spChg chg="mod">
          <ac:chgData name="C Wei" userId="71f02f09b5303ba0" providerId="LiveId" clId="{B629A398-1581-451E-987B-76F7645176EC}" dt="2022-10-23T07:37:07.037" v="9209" actId="20577"/>
          <ac:spMkLst>
            <pc:docMk/>
            <pc:sldMk cId="3877835943" sldId="672"/>
            <ac:spMk id="4" creationId="{3D3CD500-B72D-4FB2-B185-BB8574EFA7C0}"/>
          </ac:spMkLst>
        </pc:spChg>
        <pc:spChg chg="mod">
          <ac:chgData name="C Wei" userId="71f02f09b5303ba0" providerId="LiveId" clId="{B629A398-1581-451E-987B-76F7645176EC}" dt="2022-10-23T07:37:13.669" v="9210"/>
          <ac:spMkLst>
            <pc:docMk/>
            <pc:sldMk cId="3877835943" sldId="672"/>
            <ac:spMk id="8" creationId="{27DEBCF5-BFB8-4FAD-B0B9-B4780086BDBD}"/>
          </ac:spMkLst>
        </pc:spChg>
      </pc:sldChg>
      <pc:sldChg chg="addSp delSp modSp add del mod">
        <pc:chgData name="C Wei" userId="71f02f09b5303ba0" providerId="LiveId" clId="{B629A398-1581-451E-987B-76F7645176EC}" dt="2022-10-24T07:27:25.985" v="10066" actId="47"/>
        <pc:sldMkLst>
          <pc:docMk/>
          <pc:sldMk cId="2784950867" sldId="673"/>
        </pc:sldMkLst>
        <pc:spChg chg="mod">
          <ac:chgData name="C Wei" userId="71f02f09b5303ba0" providerId="LiveId" clId="{B629A398-1581-451E-987B-76F7645176EC}" dt="2022-10-24T06:36:23.381" v="9218"/>
          <ac:spMkLst>
            <pc:docMk/>
            <pc:sldMk cId="2784950867" sldId="673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4" creationId="{9CADA667-E3D4-D46E-3F7B-F69384185FE6}"/>
          </ac:spMkLst>
        </pc:spChg>
        <pc:spChg chg="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5" creationId="{2D6D5E94-E306-30E8-30DC-C4DBA8A3AB8F}"/>
          </ac:spMkLst>
        </pc:spChg>
        <pc:spChg chg="del mod">
          <ac:chgData name="C Wei" userId="71f02f09b5303ba0" providerId="LiveId" clId="{B629A398-1581-451E-987B-76F7645176EC}" dt="2022-10-24T06:52:06.969" v="9370" actId="478"/>
          <ac:spMkLst>
            <pc:docMk/>
            <pc:sldMk cId="2784950867" sldId="673"/>
            <ac:spMk id="7" creationId="{45EEF3E6-38F5-80F1-DE24-EE845AAA040F}"/>
          </ac:spMkLst>
        </pc:spChg>
        <pc:spChg chg="del">
          <ac:chgData name="C Wei" userId="71f02f09b5303ba0" providerId="LiveId" clId="{B629A398-1581-451E-987B-76F7645176EC}" dt="2022-10-24T06:36:30.185" v="9220" actId="478"/>
          <ac:spMkLst>
            <pc:docMk/>
            <pc:sldMk cId="2784950867" sldId="673"/>
            <ac:spMk id="8" creationId="{73C29442-668D-7900-E94A-CA6538D32C03}"/>
          </ac:spMkLst>
        </pc:spChg>
        <pc:spChg chg="del">
          <ac:chgData name="C Wei" userId="71f02f09b5303ba0" providerId="LiveId" clId="{B629A398-1581-451E-987B-76F7645176EC}" dt="2022-10-24T06:36:30.185" v="9220" actId="478"/>
          <ac:spMkLst>
            <pc:docMk/>
            <pc:sldMk cId="2784950867" sldId="673"/>
            <ac:spMk id="9" creationId="{300535F7-4B8C-5BAD-9AB0-E6C3F3824D57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10" creationId="{1254140B-C758-1F82-5B90-B146B3491695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14" creationId="{50776C71-B927-563B-64A4-3B7975A8B992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15" creationId="{9EE0D3FB-1939-1C82-EE32-CDA17DBBAF10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16" creationId="{874A9198-0438-8387-8BC7-E343A33D26B1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18" creationId="{7FDD3B8A-8158-091D-81EC-1DC8A07E0C31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19" creationId="{E7BBEB6B-3C7E-81C6-0860-35919923C87C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20" creationId="{E135A221-2A05-E048-A6BE-6BC1D4C53D87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21" creationId="{26C1E32F-4BB5-AEEE-5532-B915DDCBC472}"/>
          </ac:spMkLst>
        </pc:spChg>
        <pc:spChg chg="add del mod">
          <ac:chgData name="C Wei" userId="71f02f09b5303ba0" providerId="LiveId" clId="{B629A398-1581-451E-987B-76F7645176EC}" dt="2022-10-24T07:00:33.344" v="9432" actId="478"/>
          <ac:spMkLst>
            <pc:docMk/>
            <pc:sldMk cId="2784950867" sldId="673"/>
            <ac:spMk id="22" creationId="{64F6A505-505E-C97F-7DC8-F8A0505895C8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23" creationId="{B18CB5A5-6FAE-C45C-6782-470B11818908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27" creationId="{46A6ED7D-9CE7-40B8-02CC-3CA4A82BA138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28" creationId="{26F22697-3555-5F45-7826-A3BA30842403}"/>
          </ac:spMkLst>
        </pc:spChg>
        <pc:spChg chg="add del mod">
          <ac:chgData name="C Wei" userId="71f02f09b5303ba0" providerId="LiveId" clId="{B629A398-1581-451E-987B-76F7645176EC}" dt="2022-10-24T07:02:12.568" v="9501" actId="478"/>
          <ac:spMkLst>
            <pc:docMk/>
            <pc:sldMk cId="2784950867" sldId="673"/>
            <ac:spMk id="29" creationId="{427916ED-A948-FFBD-AEDD-3EADDE1A858F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30" creationId="{85E5572F-200E-9C9F-5AD0-BE5E6C136FFB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32" creationId="{1605EBE8-BBAF-4676-CD75-C132C4D7720E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34" creationId="{4E30742F-BB03-F2E0-5EF7-0BB1264F7F2F}"/>
          </ac:spMkLst>
        </pc:spChg>
        <pc:spChg chg="add del mod">
          <ac:chgData name="C Wei" userId="71f02f09b5303ba0" providerId="LiveId" clId="{B629A398-1581-451E-987B-76F7645176EC}" dt="2022-10-24T07:10:37.449" v="9628" actId="478"/>
          <ac:spMkLst>
            <pc:docMk/>
            <pc:sldMk cId="2784950867" sldId="673"/>
            <ac:spMk id="35" creationId="{CA64FC6C-101E-698B-F3A3-C5DD1C8A6C33}"/>
          </ac:spMkLst>
        </pc:spChg>
        <pc:spChg chg="add del mod">
          <ac:chgData name="C Wei" userId="71f02f09b5303ba0" providerId="LiveId" clId="{B629A398-1581-451E-987B-76F7645176EC}" dt="2022-10-24T07:10:36.553" v="9627" actId="478"/>
          <ac:spMkLst>
            <pc:docMk/>
            <pc:sldMk cId="2784950867" sldId="673"/>
            <ac:spMk id="36" creationId="{1A4BD017-4A0F-C162-2031-42092D79C861}"/>
          </ac:spMkLst>
        </pc:spChg>
        <pc:spChg chg="add 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40" creationId="{C91D031C-8556-3790-41E4-A9933830D55F}"/>
          </ac:spMkLst>
        </pc:spChg>
        <pc:spChg chg="add 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41" creationId="{BB64DC43-E74A-8F36-5ADA-465591F60D21}"/>
          </ac:spMkLst>
        </pc:spChg>
        <pc:spChg chg="add 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42" creationId="{E5DA3395-872A-68B9-F438-7F1AB8A6767E}"/>
          </ac:spMkLst>
        </pc:spChg>
        <pc:picChg chg="del">
          <ac:chgData name="C Wei" userId="71f02f09b5303ba0" providerId="LiveId" clId="{B629A398-1581-451E-987B-76F7645176EC}" dt="2022-10-24T06:36:30.185" v="9220" actId="478"/>
          <ac:picMkLst>
            <pc:docMk/>
            <pc:sldMk cId="2784950867" sldId="673"/>
            <ac:picMk id="12" creationId="{B47CB563-6CAB-5AA9-5DFC-C64DFD1B5408}"/>
          </ac:picMkLst>
        </pc:picChg>
        <pc:picChg chg="del">
          <ac:chgData name="C Wei" userId="71f02f09b5303ba0" providerId="LiveId" clId="{B629A398-1581-451E-987B-76F7645176EC}" dt="2022-10-24T06:36:27.172" v="9219" actId="478"/>
          <ac:picMkLst>
            <pc:docMk/>
            <pc:sldMk cId="2784950867" sldId="673"/>
            <ac:picMk id="17" creationId="{CA7F36CE-4BF8-1BD7-57E3-F418F012705C}"/>
          </ac:picMkLst>
        </pc:picChg>
        <pc:picChg chg="del">
          <ac:chgData name="C Wei" userId="71f02f09b5303ba0" providerId="LiveId" clId="{B629A398-1581-451E-987B-76F7645176EC}" dt="2022-10-24T06:36:27.172" v="9219" actId="478"/>
          <ac:picMkLst>
            <pc:docMk/>
            <pc:sldMk cId="2784950867" sldId="673"/>
            <ac:picMk id="24" creationId="{5560FE2D-CF04-A8FA-14B9-AF1B81EE163D}"/>
          </ac:picMkLst>
        </pc:picChg>
        <pc:picChg chg="add del mod ord">
          <ac:chgData name="C Wei" userId="71f02f09b5303ba0" providerId="LiveId" clId="{B629A398-1581-451E-987B-76F7645176EC}" dt="2022-10-24T07:10:35.504" v="9626" actId="478"/>
          <ac:picMkLst>
            <pc:docMk/>
            <pc:sldMk cId="2784950867" sldId="673"/>
            <ac:picMk id="25" creationId="{224C2DA9-F401-3F8D-65C4-E62498398EDB}"/>
          </ac:picMkLst>
        </pc:picChg>
        <pc:picChg chg="add del mod">
          <ac:chgData name="C Wei" userId="71f02f09b5303ba0" providerId="LiveId" clId="{B629A398-1581-451E-987B-76F7645176EC}" dt="2022-10-24T07:02:16.594" v="9502" actId="478"/>
          <ac:picMkLst>
            <pc:docMk/>
            <pc:sldMk cId="2784950867" sldId="673"/>
            <ac:picMk id="26" creationId="{5B1CA5C0-193C-FD87-8EBE-868182074073}"/>
          </ac:picMkLst>
        </pc:picChg>
        <pc:picChg chg="add del mod ord">
          <ac:chgData name="C Wei" userId="71f02f09b5303ba0" providerId="LiveId" clId="{B629A398-1581-451E-987B-76F7645176EC}" dt="2022-10-24T07:10:35.504" v="9626" actId="478"/>
          <ac:picMkLst>
            <pc:docMk/>
            <pc:sldMk cId="2784950867" sldId="673"/>
            <ac:picMk id="31" creationId="{5CBEA1F9-C7DD-917D-42C1-EB797BDA0ABD}"/>
          </ac:picMkLst>
        </pc:picChg>
        <pc:picChg chg="add del mod modCrop">
          <ac:chgData name="C Wei" userId="71f02f09b5303ba0" providerId="LiveId" clId="{B629A398-1581-451E-987B-76F7645176EC}" dt="2022-10-24T07:10:35.504" v="9626" actId="478"/>
          <ac:picMkLst>
            <pc:docMk/>
            <pc:sldMk cId="2784950867" sldId="673"/>
            <ac:picMk id="33" creationId="{C43BAE85-6989-83D5-3C59-5839B8E9A311}"/>
          </ac:picMkLst>
        </pc:picChg>
        <pc:picChg chg="add mod ord">
          <ac:chgData name="C Wei" userId="71f02f09b5303ba0" providerId="LiveId" clId="{B629A398-1581-451E-987B-76F7645176EC}" dt="2022-10-24T07:21:10.835" v="9905" actId="1035"/>
          <ac:picMkLst>
            <pc:docMk/>
            <pc:sldMk cId="2784950867" sldId="673"/>
            <ac:picMk id="37" creationId="{2BB67ED0-D7FA-3B4B-8930-FC6786833B4A}"/>
          </ac:picMkLst>
        </pc:picChg>
        <pc:picChg chg="add mod ord modCrop">
          <ac:chgData name="C Wei" userId="71f02f09b5303ba0" providerId="LiveId" clId="{B629A398-1581-451E-987B-76F7645176EC}" dt="2022-10-24T07:21:10.835" v="9905" actId="1035"/>
          <ac:picMkLst>
            <pc:docMk/>
            <pc:sldMk cId="2784950867" sldId="673"/>
            <ac:picMk id="38" creationId="{A7404115-91F1-999B-B6B9-19206B220654}"/>
          </ac:picMkLst>
        </pc:picChg>
        <pc:picChg chg="add mod ord modCrop">
          <ac:chgData name="C Wei" userId="71f02f09b5303ba0" providerId="LiveId" clId="{B629A398-1581-451E-987B-76F7645176EC}" dt="2022-10-24T07:21:10.835" v="9905" actId="1035"/>
          <ac:picMkLst>
            <pc:docMk/>
            <pc:sldMk cId="2784950867" sldId="673"/>
            <ac:picMk id="39" creationId="{196F3B95-337D-252C-59C5-5FBFD2A2DC26}"/>
          </ac:picMkLst>
        </pc:picChg>
      </pc:sldChg>
      <pc:sldChg chg="addSp delSp modSp add del mod ord">
        <pc:chgData name="C Wei" userId="71f02f09b5303ba0" providerId="LiveId" clId="{B629A398-1581-451E-987B-76F7645176EC}" dt="2022-10-24T07:27:23.745" v="10065" actId="47"/>
        <pc:sldMkLst>
          <pc:docMk/>
          <pc:sldMk cId="1137392252" sldId="674"/>
        </pc:sldMkLst>
        <pc:spChg chg="add del mod">
          <ac:chgData name="C Wei" userId="71f02f09b5303ba0" providerId="LiveId" clId="{B629A398-1581-451E-987B-76F7645176EC}" dt="2022-10-24T07:14:13.554" v="9744" actId="478"/>
          <ac:spMkLst>
            <pc:docMk/>
            <pc:sldMk cId="1137392252" sldId="674"/>
            <ac:spMk id="7" creationId="{BBDF6F96-E2CA-0EE8-B8B2-E30377F132AD}"/>
          </ac:spMkLst>
        </pc:spChg>
        <pc:spChg chg="del">
          <ac:chgData name="C Wei" userId="71f02f09b5303ba0" providerId="LiveId" clId="{B629A398-1581-451E-987B-76F7645176EC}" dt="2022-10-24T07:11:27.488" v="9709" actId="478"/>
          <ac:spMkLst>
            <pc:docMk/>
            <pc:sldMk cId="1137392252" sldId="674"/>
            <ac:spMk id="10" creationId="{1254140B-C758-1F82-5B90-B146B3491695}"/>
          </ac:spMkLst>
        </pc:spChg>
        <pc:spChg chg="del">
          <ac:chgData name="C Wei" userId="71f02f09b5303ba0" providerId="LiveId" clId="{B629A398-1581-451E-987B-76F7645176EC}" dt="2022-10-24T07:11:24.394" v="9708" actId="478"/>
          <ac:spMkLst>
            <pc:docMk/>
            <pc:sldMk cId="1137392252" sldId="674"/>
            <ac:spMk id="16" creationId="{874A9198-0438-8387-8BC7-E343A33D26B1}"/>
          </ac:spMkLst>
        </pc:spChg>
        <pc:spChg chg="mod">
          <ac:chgData name="C Wei" userId="71f02f09b5303ba0" providerId="LiveId" clId="{B629A398-1581-451E-987B-76F7645176EC}" dt="2022-10-24T07:14:16.292" v="9745" actId="14100"/>
          <ac:spMkLst>
            <pc:docMk/>
            <pc:sldMk cId="1137392252" sldId="674"/>
            <ac:spMk id="27" creationId="{46A6ED7D-9CE7-40B8-02CC-3CA4A82BA138}"/>
          </ac:spMkLst>
        </pc:spChg>
        <pc:spChg chg="del">
          <ac:chgData name="C Wei" userId="71f02f09b5303ba0" providerId="LiveId" clId="{B629A398-1581-451E-987B-76F7645176EC}" dt="2022-10-24T07:11:33.937" v="9711" actId="478"/>
          <ac:spMkLst>
            <pc:docMk/>
            <pc:sldMk cId="1137392252" sldId="674"/>
            <ac:spMk id="28" creationId="{26F22697-3555-5F45-7826-A3BA30842403}"/>
          </ac:spMkLst>
        </pc:spChg>
        <pc:spChg chg="mod">
          <ac:chgData name="C Wei" userId="71f02f09b5303ba0" providerId="LiveId" clId="{B629A398-1581-451E-987B-76F7645176EC}" dt="2022-10-24T07:11:38.374" v="9712" actId="20577"/>
          <ac:spMkLst>
            <pc:docMk/>
            <pc:sldMk cId="1137392252" sldId="674"/>
            <ac:spMk id="34" creationId="{4E30742F-BB03-F2E0-5EF7-0BB1264F7F2F}"/>
          </ac:spMkLst>
        </pc:spChg>
        <pc:spChg chg="del">
          <ac:chgData name="C Wei" userId="71f02f09b5303ba0" providerId="LiveId" clId="{B629A398-1581-451E-987B-76F7645176EC}" dt="2022-10-24T07:11:22.512" v="9707" actId="478"/>
          <ac:spMkLst>
            <pc:docMk/>
            <pc:sldMk cId="1137392252" sldId="674"/>
            <ac:spMk id="35" creationId="{CA64FC6C-101E-698B-F3A3-C5DD1C8A6C33}"/>
          </ac:spMkLst>
        </pc:spChg>
        <pc:spChg chg="mod">
          <ac:chgData name="C Wei" userId="71f02f09b5303ba0" providerId="LiveId" clId="{B629A398-1581-451E-987B-76F7645176EC}" dt="2022-10-24T07:14:18.629" v="9746" actId="14100"/>
          <ac:spMkLst>
            <pc:docMk/>
            <pc:sldMk cId="1137392252" sldId="674"/>
            <ac:spMk id="36" creationId="{1A4BD017-4A0F-C162-2031-42092D79C861}"/>
          </ac:spMkLst>
        </pc:spChg>
      </pc:sldChg>
      <pc:sldChg chg="addSp delSp modSp add mod modAnim">
        <pc:chgData name="C Wei" userId="71f02f09b5303ba0" providerId="LiveId" clId="{B629A398-1581-451E-987B-76F7645176EC}" dt="2022-10-26T14:03:58.662" v="13963"/>
        <pc:sldMkLst>
          <pc:docMk/>
          <pc:sldMk cId="4099329454" sldId="675"/>
        </pc:sldMkLst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4" creationId="{9CADA667-E3D4-D46E-3F7B-F69384185FE6}"/>
          </ac:spMkLst>
        </pc:spChg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5" creationId="{2D6D5E94-E306-30E8-30DC-C4DBA8A3AB8F}"/>
          </ac:spMkLst>
        </pc:spChg>
        <pc:spChg chg="add 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7" creationId="{89B76F8A-CD5E-F445-D6F7-33C881E4D21E}"/>
          </ac:spMkLst>
        </pc:spChg>
        <pc:spChg chg="add mod">
          <ac:chgData name="C Wei" userId="71f02f09b5303ba0" providerId="LiveId" clId="{B629A398-1581-451E-987B-76F7645176EC}" dt="2022-10-24T07:26:22.368" v="10024" actId="14100"/>
          <ac:spMkLst>
            <pc:docMk/>
            <pc:sldMk cId="4099329454" sldId="675"/>
            <ac:spMk id="12" creationId="{14CDC8F6-6CD5-6DA0-A608-118696D48A63}"/>
          </ac:spMkLst>
        </pc:spChg>
        <pc:spChg chg="add del mod">
          <ac:chgData name="C Wei" userId="71f02f09b5303ba0" providerId="LiveId" clId="{B629A398-1581-451E-987B-76F7645176EC}" dt="2022-10-24T07:25:04.328" v="9964" actId="478"/>
          <ac:spMkLst>
            <pc:docMk/>
            <pc:sldMk cId="4099329454" sldId="675"/>
            <ac:spMk id="14" creationId="{EF32C672-9BF1-C11F-666B-F0BA14CC74D6}"/>
          </ac:spMkLst>
        </pc:spChg>
        <pc:spChg chg="add mod">
          <ac:chgData name="C Wei" userId="71f02f09b5303ba0" providerId="LiveId" clId="{B629A398-1581-451E-987B-76F7645176EC}" dt="2022-10-24T07:27:37.208" v="10067" actId="20577"/>
          <ac:spMkLst>
            <pc:docMk/>
            <pc:sldMk cId="4099329454" sldId="675"/>
            <ac:spMk id="15" creationId="{FF1D8BFC-B991-69FE-AFA8-9D09D2F58A90}"/>
          </ac:spMkLst>
        </pc:spChg>
        <pc:spChg chg="add mod">
          <ac:chgData name="C Wei" userId="71f02f09b5303ba0" providerId="LiveId" clId="{B629A398-1581-451E-987B-76F7645176EC}" dt="2022-10-24T07:27:39.230" v="10068" actId="20577"/>
          <ac:spMkLst>
            <pc:docMk/>
            <pc:sldMk cId="4099329454" sldId="675"/>
            <ac:spMk id="16" creationId="{82E77FCC-546D-8203-DA0E-86C475F4F09B}"/>
          </ac:spMkLst>
        </pc:spChg>
        <pc:spChg chg="add mod">
          <ac:chgData name="C Wei" userId="71f02f09b5303ba0" providerId="LiveId" clId="{B629A398-1581-451E-987B-76F7645176EC}" dt="2022-10-24T07:27:41.126" v="10069" actId="20577"/>
          <ac:spMkLst>
            <pc:docMk/>
            <pc:sldMk cId="4099329454" sldId="675"/>
            <ac:spMk id="17" creationId="{19A1E376-EF64-4EBC-768A-022D0070EA1E}"/>
          </ac:spMkLst>
        </pc:spChg>
        <pc:spChg chg="add mod">
          <ac:chgData name="C Wei" userId="71f02f09b5303ba0" providerId="LiveId" clId="{B629A398-1581-451E-987B-76F7645176EC}" dt="2022-10-24T07:27:17.657" v="10064" actId="1037"/>
          <ac:spMkLst>
            <pc:docMk/>
            <pc:sldMk cId="4099329454" sldId="675"/>
            <ac:spMk id="18" creationId="{C59B0A34-C95B-BD71-6B50-D9C9A052E68F}"/>
          </ac:spMkLst>
        </pc:spChg>
        <pc:spChg chg="add mod">
          <ac:chgData name="C Wei" userId="71f02f09b5303ba0" providerId="LiveId" clId="{B629A398-1581-451E-987B-76F7645176EC}" dt="2022-10-24T07:27:17.657" v="10064" actId="1037"/>
          <ac:spMkLst>
            <pc:docMk/>
            <pc:sldMk cId="4099329454" sldId="675"/>
            <ac:spMk id="19" creationId="{5FCC8B99-BA3C-D6C5-EE3E-DF46DEC5CD95}"/>
          </ac:spMkLst>
        </pc:spChg>
        <pc:spChg chg="add mod">
          <ac:chgData name="C Wei" userId="71f02f09b5303ba0" providerId="LiveId" clId="{B629A398-1581-451E-987B-76F7645176EC}" dt="2022-10-24T07:27:09.651" v="10048" actId="571"/>
          <ac:spMkLst>
            <pc:docMk/>
            <pc:sldMk cId="4099329454" sldId="675"/>
            <ac:spMk id="20" creationId="{A0B3AFD7-9D2A-87F6-7F1D-6C950E7DF041}"/>
          </ac:spMkLst>
        </pc:spChg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27" creationId="{46A6ED7D-9CE7-40B8-02CC-3CA4A82BA138}"/>
          </ac:spMkLst>
        </pc:spChg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30" creationId="{85E5572F-200E-9C9F-5AD0-BE5E6C136FFB}"/>
          </ac:spMkLst>
        </pc:spChg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32" creationId="{1605EBE8-BBAF-4676-CD75-C132C4D7720E}"/>
          </ac:spMkLst>
        </pc:spChg>
        <pc:spChg chg="mod">
          <ac:chgData name="C Wei" userId="71f02f09b5303ba0" providerId="LiveId" clId="{B629A398-1581-451E-987B-76F7645176EC}" dt="2022-10-26T13:56:09.677" v="13938" actId="1076"/>
          <ac:spMkLst>
            <pc:docMk/>
            <pc:sldMk cId="4099329454" sldId="675"/>
            <ac:spMk id="34" creationId="{4E30742F-BB03-F2E0-5EF7-0BB1264F7F2F}"/>
          </ac:spMkLst>
        </pc:spChg>
        <pc:spChg chg="del">
          <ac:chgData name="C Wei" userId="71f02f09b5303ba0" providerId="LiveId" clId="{B629A398-1581-451E-987B-76F7645176EC}" dt="2022-10-24T07:22:19.776" v="9923" actId="478"/>
          <ac:spMkLst>
            <pc:docMk/>
            <pc:sldMk cId="4099329454" sldId="675"/>
            <ac:spMk id="36" creationId="{1A4BD017-4A0F-C162-2031-42092D79C861}"/>
          </ac:spMkLst>
        </pc:spChg>
        <pc:picChg chg="add mod">
          <ac:chgData name="C Wei" userId="71f02f09b5303ba0" providerId="LiveId" clId="{B629A398-1581-451E-987B-76F7645176EC}" dt="2022-10-24T07:26:14.225" v="10023" actId="1076"/>
          <ac:picMkLst>
            <pc:docMk/>
            <pc:sldMk cId="4099329454" sldId="675"/>
            <ac:picMk id="8" creationId="{957C86D7-34AC-DC58-53D9-BACC50DB93A6}"/>
          </ac:picMkLst>
        </pc:picChg>
        <pc:picChg chg="add mod">
          <ac:chgData name="C Wei" userId="71f02f09b5303ba0" providerId="LiveId" clId="{B629A398-1581-451E-987B-76F7645176EC}" dt="2022-10-24T07:26:14.225" v="10023" actId="1076"/>
          <ac:picMkLst>
            <pc:docMk/>
            <pc:sldMk cId="4099329454" sldId="675"/>
            <ac:picMk id="9" creationId="{9B48EB43-F3D8-D389-EEE7-5AD5945F8555}"/>
          </ac:picMkLst>
        </pc:picChg>
        <pc:picChg chg="add mod">
          <ac:chgData name="C Wei" userId="71f02f09b5303ba0" providerId="LiveId" clId="{B629A398-1581-451E-987B-76F7645176EC}" dt="2022-10-24T07:26:14.225" v="10023" actId="1076"/>
          <ac:picMkLst>
            <pc:docMk/>
            <pc:sldMk cId="4099329454" sldId="675"/>
            <ac:picMk id="10" creationId="{E1E50D51-4581-0158-C563-5D3D21935165}"/>
          </ac:picMkLst>
        </pc:picChg>
        <pc:picChg chg="mod">
          <ac:chgData name="C Wei" userId="71f02f09b5303ba0" providerId="LiveId" clId="{B629A398-1581-451E-987B-76F7645176EC}" dt="2022-10-24T07:24:39.625" v="9961" actId="1036"/>
          <ac:picMkLst>
            <pc:docMk/>
            <pc:sldMk cId="4099329454" sldId="675"/>
            <ac:picMk id="25" creationId="{224C2DA9-F401-3F8D-65C4-E62498398EDB}"/>
          </ac:picMkLst>
        </pc:picChg>
        <pc:picChg chg="mod">
          <ac:chgData name="C Wei" userId="71f02f09b5303ba0" providerId="LiveId" clId="{B629A398-1581-451E-987B-76F7645176EC}" dt="2022-10-24T07:24:39.625" v="9961" actId="1036"/>
          <ac:picMkLst>
            <pc:docMk/>
            <pc:sldMk cId="4099329454" sldId="675"/>
            <ac:picMk id="31" creationId="{5CBEA1F9-C7DD-917D-42C1-EB797BDA0ABD}"/>
          </ac:picMkLst>
        </pc:picChg>
        <pc:picChg chg="mod">
          <ac:chgData name="C Wei" userId="71f02f09b5303ba0" providerId="LiveId" clId="{B629A398-1581-451E-987B-76F7645176EC}" dt="2022-10-24T07:24:39.625" v="9961" actId="1036"/>
          <ac:picMkLst>
            <pc:docMk/>
            <pc:sldMk cId="4099329454" sldId="675"/>
            <ac:picMk id="33" creationId="{C43BAE85-6989-83D5-3C59-5839B8E9A311}"/>
          </ac:picMkLst>
        </pc:picChg>
      </pc:sldChg>
      <pc:sldChg chg="addSp delSp modSp add mod modShow">
        <pc:chgData name="C Wei" userId="71f02f09b5303ba0" providerId="LiveId" clId="{B629A398-1581-451E-987B-76F7645176EC}" dt="2022-10-31T07:23:19.808" v="17183" actId="729"/>
        <pc:sldMkLst>
          <pc:docMk/>
          <pc:sldMk cId="3771938789" sldId="676"/>
        </pc:sldMkLst>
        <pc:spChg chg="mod">
          <ac:chgData name="C Wei" userId="71f02f09b5303ba0" providerId="LiveId" clId="{B629A398-1581-451E-987B-76F7645176EC}" dt="2022-10-24T07:53:53.881" v="10137" actId="20577"/>
          <ac:spMkLst>
            <pc:docMk/>
            <pc:sldMk cId="3771938789" sldId="676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4" creationId="{9CADA667-E3D4-D46E-3F7B-F69384185FE6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5" creationId="{2D6D5E94-E306-30E8-30DC-C4DBA8A3AB8F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7" creationId="{89B76F8A-CD5E-F445-D6F7-33C881E4D21E}"/>
          </ac:spMkLst>
        </pc:spChg>
        <pc:spChg chg="del">
          <ac:chgData name="C Wei" userId="71f02f09b5303ba0" providerId="LiveId" clId="{B629A398-1581-451E-987B-76F7645176EC}" dt="2022-10-24T07:28:19.911" v="10075" actId="478"/>
          <ac:spMkLst>
            <pc:docMk/>
            <pc:sldMk cId="3771938789" sldId="676"/>
            <ac:spMk id="12" creationId="{14CDC8F6-6CD5-6DA0-A608-118696D48A63}"/>
          </ac:spMkLst>
        </pc:spChg>
        <pc:spChg chg="del">
          <ac:chgData name="C Wei" userId="71f02f09b5303ba0" providerId="LiveId" clId="{B629A398-1581-451E-987B-76F7645176EC}" dt="2022-10-24T07:28:19.911" v="10075" actId="478"/>
          <ac:spMkLst>
            <pc:docMk/>
            <pc:sldMk cId="3771938789" sldId="676"/>
            <ac:spMk id="15" creationId="{FF1D8BFC-B991-69FE-AFA8-9D09D2F58A90}"/>
          </ac:spMkLst>
        </pc:spChg>
        <pc:spChg chg="del">
          <ac:chgData name="C Wei" userId="71f02f09b5303ba0" providerId="LiveId" clId="{B629A398-1581-451E-987B-76F7645176EC}" dt="2022-10-24T07:28:19.911" v="10075" actId="478"/>
          <ac:spMkLst>
            <pc:docMk/>
            <pc:sldMk cId="3771938789" sldId="676"/>
            <ac:spMk id="16" creationId="{82E77FCC-546D-8203-DA0E-86C475F4F09B}"/>
          </ac:spMkLst>
        </pc:spChg>
        <pc:spChg chg="del">
          <ac:chgData name="C Wei" userId="71f02f09b5303ba0" providerId="LiveId" clId="{B629A398-1581-451E-987B-76F7645176EC}" dt="2022-10-24T07:28:19.911" v="10075" actId="478"/>
          <ac:spMkLst>
            <pc:docMk/>
            <pc:sldMk cId="3771938789" sldId="676"/>
            <ac:spMk id="17" creationId="{19A1E376-EF64-4EBC-768A-022D0070EA1E}"/>
          </ac:spMkLst>
        </pc:spChg>
        <pc:spChg chg="del">
          <ac:chgData name="C Wei" userId="71f02f09b5303ba0" providerId="LiveId" clId="{B629A398-1581-451E-987B-76F7645176EC}" dt="2022-10-24T07:28:17.769" v="10074" actId="478"/>
          <ac:spMkLst>
            <pc:docMk/>
            <pc:sldMk cId="3771938789" sldId="676"/>
            <ac:spMk id="18" creationId="{C59B0A34-C95B-BD71-6B50-D9C9A052E68F}"/>
          </ac:spMkLst>
        </pc:spChg>
        <pc:spChg chg="del">
          <ac:chgData name="C Wei" userId="71f02f09b5303ba0" providerId="LiveId" clId="{B629A398-1581-451E-987B-76F7645176EC}" dt="2022-10-24T07:28:17.769" v="10074" actId="478"/>
          <ac:spMkLst>
            <pc:docMk/>
            <pc:sldMk cId="3771938789" sldId="676"/>
            <ac:spMk id="19" creationId="{5FCC8B99-BA3C-D6C5-EE3E-DF46DEC5CD95}"/>
          </ac:spMkLst>
        </pc:spChg>
        <pc:spChg chg="del">
          <ac:chgData name="C Wei" userId="71f02f09b5303ba0" providerId="LiveId" clId="{B629A398-1581-451E-987B-76F7645176EC}" dt="2022-10-24T07:28:17.769" v="10074" actId="478"/>
          <ac:spMkLst>
            <pc:docMk/>
            <pc:sldMk cId="3771938789" sldId="676"/>
            <ac:spMk id="20" creationId="{A0B3AFD7-9D2A-87F6-7F1D-6C950E7DF041}"/>
          </ac:spMkLst>
        </pc:spChg>
        <pc:spChg chg="add mod ord">
          <ac:chgData name="C Wei" userId="71f02f09b5303ba0" providerId="LiveId" clId="{B629A398-1581-451E-987B-76F7645176EC}" dt="2022-10-24T08:01:47.448" v="10432" actId="1036"/>
          <ac:spMkLst>
            <pc:docMk/>
            <pc:sldMk cId="3771938789" sldId="676"/>
            <ac:spMk id="22" creationId="{CE274FD4-2815-0E08-5983-3C85C5101E60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3" creationId="{CE5FD040-1E50-B358-43A0-196DE01BEE09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4" creationId="{CA10F41C-C60A-64F7-4DD1-AFB710239E3F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6" creationId="{D749CAE9-5A06-CD22-81A6-36B0557AC60E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27" creationId="{46A6ED7D-9CE7-40B8-02CC-3CA4A82BA138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8" creationId="{D184401D-E6CC-BA6C-E287-48A4D4FC9154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9" creationId="{F23BEF69-2A80-89A4-59DC-FCDD0683BB86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30" creationId="{85E5572F-200E-9C9F-5AD0-BE5E6C136FFB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32" creationId="{1605EBE8-BBAF-4676-CD75-C132C4D7720E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34" creationId="{4E30742F-BB03-F2E0-5EF7-0BB1264F7F2F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35" creationId="{904D622C-71BB-5667-CECF-72C8085811CA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36" creationId="{B22AD560-2A08-188B-78E0-891B80AB44F1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37" creationId="{EE7E4DC7-A477-2F15-9F8C-51000088689D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38" creationId="{7C10A365-5A08-35CF-D2ED-BF039DD05572}"/>
          </ac:spMkLst>
        </pc:spChg>
        <pc:spChg chg="add mod">
          <ac:chgData name="C Wei" userId="71f02f09b5303ba0" providerId="LiveId" clId="{B629A398-1581-451E-987B-76F7645176EC}" dt="2022-10-24T08:01:47.448" v="10432" actId="1036"/>
          <ac:spMkLst>
            <pc:docMk/>
            <pc:sldMk cId="3771938789" sldId="676"/>
            <ac:spMk id="39" creationId="{CD44A66B-041B-A87E-C431-6002BED0211B}"/>
          </ac:spMkLst>
        </pc:spChg>
        <pc:spChg chg="add mod">
          <ac:chgData name="C Wei" userId="71f02f09b5303ba0" providerId="LiveId" clId="{B629A398-1581-451E-987B-76F7645176EC}" dt="2022-10-24T08:01:56.396" v="10438" actId="20577"/>
          <ac:spMkLst>
            <pc:docMk/>
            <pc:sldMk cId="3771938789" sldId="676"/>
            <ac:spMk id="40" creationId="{4F96C038-9363-9A77-C32F-7DEEC924D5C9}"/>
          </ac:spMkLst>
        </pc:spChg>
        <pc:spChg chg="add mod">
          <ac:chgData name="C Wei" userId="71f02f09b5303ba0" providerId="LiveId" clId="{B629A398-1581-451E-987B-76F7645176EC}" dt="2022-10-24T08:01:47.448" v="10432" actId="1036"/>
          <ac:spMkLst>
            <pc:docMk/>
            <pc:sldMk cId="3771938789" sldId="676"/>
            <ac:spMk id="42" creationId="{1D172294-AC22-C107-5624-48E6107C1908}"/>
          </ac:spMkLst>
        </pc:spChg>
        <pc:picChg chg="del">
          <ac:chgData name="C Wei" userId="71f02f09b5303ba0" providerId="LiveId" clId="{B629A398-1581-451E-987B-76F7645176EC}" dt="2022-10-24T07:28:19.911" v="10075" actId="478"/>
          <ac:picMkLst>
            <pc:docMk/>
            <pc:sldMk cId="3771938789" sldId="676"/>
            <ac:picMk id="8" creationId="{957C86D7-34AC-DC58-53D9-BACC50DB93A6}"/>
          </ac:picMkLst>
        </pc:picChg>
        <pc:picChg chg="del">
          <ac:chgData name="C Wei" userId="71f02f09b5303ba0" providerId="LiveId" clId="{B629A398-1581-451E-987B-76F7645176EC}" dt="2022-10-24T07:28:19.911" v="10075" actId="478"/>
          <ac:picMkLst>
            <pc:docMk/>
            <pc:sldMk cId="3771938789" sldId="676"/>
            <ac:picMk id="9" creationId="{9B48EB43-F3D8-D389-EEE7-5AD5945F8555}"/>
          </ac:picMkLst>
        </pc:picChg>
        <pc:picChg chg="del">
          <ac:chgData name="C Wei" userId="71f02f09b5303ba0" providerId="LiveId" clId="{B629A398-1581-451E-987B-76F7645176EC}" dt="2022-10-24T07:28:19.911" v="10075" actId="478"/>
          <ac:picMkLst>
            <pc:docMk/>
            <pc:sldMk cId="3771938789" sldId="676"/>
            <ac:picMk id="10" creationId="{E1E50D51-4581-0158-C563-5D3D21935165}"/>
          </ac:picMkLst>
        </pc:picChg>
        <pc:picChg chg="add mod">
          <ac:chgData name="C Wei" userId="71f02f09b5303ba0" providerId="LiveId" clId="{B629A398-1581-451E-987B-76F7645176EC}" dt="2022-10-24T08:01:47.448" v="10432" actId="1036"/>
          <ac:picMkLst>
            <pc:docMk/>
            <pc:sldMk cId="3771938789" sldId="676"/>
            <ac:picMk id="14" creationId="{C4D53D0A-03B4-7B2A-D701-2285C173BBC5}"/>
          </ac:picMkLst>
        </pc:picChg>
        <pc:picChg chg="add del mod">
          <ac:chgData name="C Wei" userId="71f02f09b5303ba0" providerId="LiveId" clId="{B629A398-1581-451E-987B-76F7645176EC}" dt="2022-10-24T07:53:09.048" v="10117" actId="478"/>
          <ac:picMkLst>
            <pc:docMk/>
            <pc:sldMk cId="3771938789" sldId="676"/>
            <ac:picMk id="21" creationId="{180912D2-9970-9F41-18F9-90179441908F}"/>
          </ac:picMkLst>
        </pc:picChg>
        <pc:picChg chg="del">
          <ac:chgData name="C Wei" userId="71f02f09b5303ba0" providerId="LiveId" clId="{B629A398-1581-451E-987B-76F7645176EC}" dt="2022-10-24T07:28:14.872" v="10073" actId="478"/>
          <ac:picMkLst>
            <pc:docMk/>
            <pc:sldMk cId="3771938789" sldId="676"/>
            <ac:picMk id="25" creationId="{224C2DA9-F401-3F8D-65C4-E62498398EDB}"/>
          </ac:picMkLst>
        </pc:picChg>
        <pc:picChg chg="del">
          <ac:chgData name="C Wei" userId="71f02f09b5303ba0" providerId="LiveId" clId="{B629A398-1581-451E-987B-76F7645176EC}" dt="2022-10-24T07:28:14.872" v="10073" actId="478"/>
          <ac:picMkLst>
            <pc:docMk/>
            <pc:sldMk cId="3771938789" sldId="676"/>
            <ac:picMk id="31" creationId="{5CBEA1F9-C7DD-917D-42C1-EB797BDA0ABD}"/>
          </ac:picMkLst>
        </pc:picChg>
        <pc:picChg chg="del">
          <ac:chgData name="C Wei" userId="71f02f09b5303ba0" providerId="LiveId" clId="{B629A398-1581-451E-987B-76F7645176EC}" dt="2022-10-24T07:28:14.872" v="10073" actId="478"/>
          <ac:picMkLst>
            <pc:docMk/>
            <pc:sldMk cId="3771938789" sldId="676"/>
            <ac:picMk id="33" creationId="{C43BAE85-6989-83D5-3C59-5839B8E9A311}"/>
          </ac:picMkLst>
        </pc:picChg>
        <pc:picChg chg="add mod modCrop">
          <ac:chgData name="C Wei" userId="71f02f09b5303ba0" providerId="LiveId" clId="{B629A398-1581-451E-987B-76F7645176EC}" dt="2022-10-24T08:01:47.448" v="10432" actId="1036"/>
          <ac:picMkLst>
            <pc:docMk/>
            <pc:sldMk cId="3771938789" sldId="676"/>
            <ac:picMk id="41" creationId="{68BA2404-DDD1-67A2-F94B-2B1CB41884DD}"/>
          </ac:picMkLst>
        </pc:picChg>
      </pc:sldChg>
      <pc:sldChg chg="addSp delSp modSp add del mod">
        <pc:chgData name="C Wei" userId="71f02f09b5303ba0" providerId="LiveId" clId="{B629A398-1581-451E-987B-76F7645176EC}" dt="2022-10-24T08:16:12.559" v="10816" actId="47"/>
        <pc:sldMkLst>
          <pc:docMk/>
          <pc:sldMk cId="3068708091" sldId="677"/>
        </pc:sldMkLst>
        <pc:spChg chg="mod">
          <ac:chgData name="C Wei" userId="71f02f09b5303ba0" providerId="LiveId" clId="{B629A398-1581-451E-987B-76F7645176EC}" dt="2022-10-24T08:02:59.522" v="10451" actId="20577"/>
          <ac:spMkLst>
            <pc:docMk/>
            <pc:sldMk cId="3068708091" sldId="677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4T08:08:03.227" v="10676" actId="14100"/>
          <ac:spMkLst>
            <pc:docMk/>
            <pc:sldMk cId="3068708091" sldId="677"/>
            <ac:spMk id="5" creationId="{CE4D4565-12B6-A71E-D98D-A83DB79EE308}"/>
          </ac:spMkLst>
        </pc:spChg>
        <pc:spChg chg="add mod">
          <ac:chgData name="C Wei" userId="71f02f09b5303ba0" providerId="LiveId" clId="{B629A398-1581-451E-987B-76F7645176EC}" dt="2022-10-24T08:07:11.162" v="10663"/>
          <ac:spMkLst>
            <pc:docMk/>
            <pc:sldMk cId="3068708091" sldId="677"/>
            <ac:spMk id="7" creationId="{F129190B-5F60-24F7-4284-B968B9ADC174}"/>
          </ac:spMkLst>
        </pc:spChg>
        <pc:spChg chg="add mod">
          <ac:chgData name="C Wei" userId="71f02f09b5303ba0" providerId="LiveId" clId="{B629A398-1581-451E-987B-76F7645176EC}" dt="2022-10-24T08:10:06.015" v="10680" actId="108"/>
          <ac:spMkLst>
            <pc:docMk/>
            <pc:sldMk cId="3068708091" sldId="677"/>
            <ac:spMk id="8" creationId="{2EC7681A-05E9-E28A-ED97-3E2AC9E76990}"/>
          </ac:spMkLst>
        </pc:spChg>
        <pc:spChg chg="mod">
          <ac:chgData name="C Wei" userId="71f02f09b5303ba0" providerId="LiveId" clId="{B629A398-1581-451E-987B-76F7645176EC}" dt="2022-10-24T08:06:46.908" v="10659" actId="1035"/>
          <ac:spMkLst>
            <pc:docMk/>
            <pc:sldMk cId="3068708091" sldId="677"/>
            <ac:spMk id="22" creationId="{CE274FD4-2815-0E08-5983-3C85C5101E60}"/>
          </ac:spMkLst>
        </pc:spChg>
        <pc:spChg chg="del mod">
          <ac:chgData name="C Wei" userId="71f02f09b5303ba0" providerId="LiveId" clId="{B629A398-1581-451E-987B-76F7645176EC}" dt="2022-10-24T08:06:35.342" v="10614" actId="478"/>
          <ac:spMkLst>
            <pc:docMk/>
            <pc:sldMk cId="3068708091" sldId="677"/>
            <ac:spMk id="39" creationId="{CD44A66B-041B-A87E-C431-6002BED0211B}"/>
          </ac:spMkLst>
        </pc:spChg>
        <pc:spChg chg="del mod">
          <ac:chgData name="C Wei" userId="71f02f09b5303ba0" providerId="LiveId" clId="{B629A398-1581-451E-987B-76F7645176EC}" dt="2022-10-24T08:06:31.855" v="10588" actId="478"/>
          <ac:spMkLst>
            <pc:docMk/>
            <pc:sldMk cId="3068708091" sldId="677"/>
            <ac:spMk id="40" creationId="{4F96C038-9363-9A77-C32F-7DEEC924D5C9}"/>
          </ac:spMkLst>
        </pc:spChg>
        <pc:spChg chg="del">
          <ac:chgData name="C Wei" userId="71f02f09b5303ba0" providerId="LiveId" clId="{B629A398-1581-451E-987B-76F7645176EC}" dt="2022-10-24T08:04:20.086" v="10455" actId="478"/>
          <ac:spMkLst>
            <pc:docMk/>
            <pc:sldMk cId="3068708091" sldId="677"/>
            <ac:spMk id="42" creationId="{1D172294-AC22-C107-5624-48E6107C1908}"/>
          </ac:spMkLst>
        </pc:spChg>
        <pc:picChg chg="add mod ord modCrop">
          <ac:chgData name="C Wei" userId="71f02f09b5303ba0" providerId="LiveId" clId="{B629A398-1581-451E-987B-76F7645176EC}" dt="2022-10-24T08:06:44.990" v="10645" actId="1076"/>
          <ac:picMkLst>
            <pc:docMk/>
            <pc:sldMk cId="3068708091" sldId="677"/>
            <ac:picMk id="4" creationId="{A664397B-4E16-AF4A-12A9-EBF0ADC68514}"/>
          </ac:picMkLst>
        </pc:picChg>
        <pc:picChg chg="del">
          <ac:chgData name="C Wei" userId="71f02f09b5303ba0" providerId="LiveId" clId="{B629A398-1581-451E-987B-76F7645176EC}" dt="2022-10-24T08:04:06.806" v="10452" actId="478"/>
          <ac:picMkLst>
            <pc:docMk/>
            <pc:sldMk cId="3068708091" sldId="677"/>
            <ac:picMk id="14" creationId="{C4D53D0A-03B4-7B2A-D701-2285C173BBC5}"/>
          </ac:picMkLst>
        </pc:picChg>
        <pc:picChg chg="del">
          <ac:chgData name="C Wei" userId="71f02f09b5303ba0" providerId="LiveId" clId="{B629A398-1581-451E-987B-76F7645176EC}" dt="2022-10-24T08:04:06.806" v="10452" actId="478"/>
          <ac:picMkLst>
            <pc:docMk/>
            <pc:sldMk cId="3068708091" sldId="677"/>
            <ac:picMk id="41" creationId="{68BA2404-DDD1-67A2-F94B-2B1CB41884DD}"/>
          </ac:picMkLst>
        </pc:picChg>
      </pc:sldChg>
      <pc:sldChg chg="modSp add del mod">
        <pc:chgData name="C Wei" userId="71f02f09b5303ba0" providerId="LiveId" clId="{B629A398-1581-451E-987B-76F7645176EC}" dt="2022-10-24T08:16:08.766" v="10815" actId="47"/>
        <pc:sldMkLst>
          <pc:docMk/>
          <pc:sldMk cId="672816519" sldId="678"/>
        </pc:sldMkLst>
        <pc:spChg chg="mod">
          <ac:chgData name="C Wei" userId="71f02f09b5303ba0" providerId="LiveId" clId="{B629A398-1581-451E-987B-76F7645176EC}" dt="2022-10-24T08:10:31.431" v="10682"/>
          <ac:spMkLst>
            <pc:docMk/>
            <pc:sldMk cId="672816519" sldId="678"/>
            <ac:spMk id="7" creationId="{F129190B-5F60-24F7-4284-B968B9ADC174}"/>
          </ac:spMkLst>
        </pc:spChg>
        <pc:spChg chg="mod">
          <ac:chgData name="C Wei" userId="71f02f09b5303ba0" providerId="LiveId" clId="{B629A398-1581-451E-987B-76F7645176EC}" dt="2022-10-24T08:10:59.334" v="10685"/>
          <ac:spMkLst>
            <pc:docMk/>
            <pc:sldMk cId="672816519" sldId="678"/>
            <ac:spMk id="8" creationId="{2EC7681A-05E9-E28A-ED97-3E2AC9E76990}"/>
          </ac:spMkLst>
        </pc:spChg>
      </pc:sldChg>
      <pc:sldChg chg="modSp add del mod">
        <pc:chgData name="C Wei" userId="71f02f09b5303ba0" providerId="LiveId" clId="{B629A398-1581-451E-987B-76F7645176EC}" dt="2022-10-24T08:16:06.606" v="10814" actId="47"/>
        <pc:sldMkLst>
          <pc:docMk/>
          <pc:sldMk cId="2369143346" sldId="679"/>
        </pc:sldMkLst>
        <pc:spChg chg="mod">
          <ac:chgData name="C Wei" userId="71f02f09b5303ba0" providerId="LiveId" clId="{B629A398-1581-451E-987B-76F7645176EC}" dt="2022-10-24T08:11:15.124" v="10687"/>
          <ac:spMkLst>
            <pc:docMk/>
            <pc:sldMk cId="2369143346" sldId="679"/>
            <ac:spMk id="7" creationId="{F129190B-5F60-24F7-4284-B968B9ADC174}"/>
          </ac:spMkLst>
        </pc:spChg>
        <pc:spChg chg="mod">
          <ac:chgData name="C Wei" userId="71f02f09b5303ba0" providerId="LiveId" clId="{B629A398-1581-451E-987B-76F7645176EC}" dt="2022-10-24T08:11:29.024" v="10690"/>
          <ac:spMkLst>
            <pc:docMk/>
            <pc:sldMk cId="2369143346" sldId="679"/>
            <ac:spMk id="8" creationId="{2EC7681A-05E9-E28A-ED97-3E2AC9E76990}"/>
          </ac:spMkLst>
        </pc:spChg>
      </pc:sldChg>
      <pc:sldChg chg="addSp delSp modSp add mod">
        <pc:chgData name="C Wei" userId="71f02f09b5303ba0" providerId="LiveId" clId="{B629A398-1581-451E-987B-76F7645176EC}" dt="2022-10-30T14:20:19.630" v="17011" actId="1076"/>
        <pc:sldMkLst>
          <pc:docMk/>
          <pc:sldMk cId="2217303414" sldId="680"/>
        </pc:sldMkLst>
        <pc:spChg chg="mod">
          <ac:chgData name="C Wei" userId="71f02f09b5303ba0" providerId="LiveId" clId="{B629A398-1581-451E-987B-76F7645176EC}" dt="2022-10-30T14:20:13.488" v="17003" actId="1035"/>
          <ac:spMkLst>
            <pc:docMk/>
            <pc:sldMk cId="2217303414" sldId="680"/>
            <ac:spMk id="5" creationId="{CE4D4565-12B6-A71E-D98D-A83DB79EE308}"/>
          </ac:spMkLst>
        </pc:spChg>
        <pc:spChg chg="mod">
          <ac:chgData name="C Wei" userId="71f02f09b5303ba0" providerId="LiveId" clId="{B629A398-1581-451E-987B-76F7645176EC}" dt="2022-10-30T14:20:13.488" v="17003" actId="1035"/>
          <ac:spMkLst>
            <pc:docMk/>
            <pc:sldMk cId="2217303414" sldId="680"/>
            <ac:spMk id="7" creationId="{F129190B-5F60-24F7-4284-B968B9ADC174}"/>
          </ac:spMkLst>
        </pc:spChg>
        <pc:spChg chg="del mod">
          <ac:chgData name="C Wei" userId="71f02f09b5303ba0" providerId="LiveId" clId="{B629A398-1581-451E-987B-76F7645176EC}" dt="2022-10-30T14:19:41.401" v="16928" actId="478"/>
          <ac:spMkLst>
            <pc:docMk/>
            <pc:sldMk cId="2217303414" sldId="680"/>
            <ac:spMk id="8" creationId="{2EC7681A-05E9-E28A-ED97-3E2AC9E76990}"/>
          </ac:spMkLst>
        </pc:spChg>
        <pc:spChg chg="add mod">
          <ac:chgData name="C Wei" userId="71f02f09b5303ba0" providerId="LiveId" clId="{B629A398-1581-451E-987B-76F7645176EC}" dt="2022-10-30T14:20:19.630" v="17011" actId="1076"/>
          <ac:spMkLst>
            <pc:docMk/>
            <pc:sldMk cId="2217303414" sldId="680"/>
            <ac:spMk id="9" creationId="{BFD7CAF2-393E-9CF1-22EF-90F097F65C75}"/>
          </ac:spMkLst>
        </pc:spChg>
        <pc:spChg chg="add del mod">
          <ac:chgData name="C Wei" userId="71f02f09b5303ba0" providerId="LiveId" clId="{B629A398-1581-451E-987B-76F7645176EC}" dt="2022-10-30T14:20:15.759" v="17009" actId="1036"/>
          <ac:spMkLst>
            <pc:docMk/>
            <pc:sldMk cId="2217303414" sldId="680"/>
            <ac:spMk id="22" creationId="{CE274FD4-2815-0E08-5983-3C85C5101E60}"/>
          </ac:spMkLst>
        </pc:spChg>
        <pc:picChg chg="add del mod">
          <ac:chgData name="C Wei" userId="71f02f09b5303ba0" providerId="LiveId" clId="{B629A398-1581-451E-987B-76F7645176EC}" dt="2022-10-30T14:20:15.759" v="17009" actId="1036"/>
          <ac:picMkLst>
            <pc:docMk/>
            <pc:sldMk cId="2217303414" sldId="680"/>
            <ac:picMk id="4" creationId="{A664397B-4E16-AF4A-12A9-EBF0ADC68514}"/>
          </ac:picMkLst>
        </pc:picChg>
      </pc:sldChg>
      <pc:sldChg chg="addSp delSp modSp add mod">
        <pc:chgData name="C Wei" userId="71f02f09b5303ba0" providerId="LiveId" clId="{B629A398-1581-451E-987B-76F7645176EC}" dt="2022-10-30T14:21:54.310" v="17028" actId="1076"/>
        <pc:sldMkLst>
          <pc:docMk/>
          <pc:sldMk cId="862302911" sldId="681"/>
        </pc:sldMkLst>
        <pc:spChg chg="mod">
          <ac:chgData name="C Wei" userId="71f02f09b5303ba0" providerId="LiveId" clId="{B629A398-1581-451E-987B-76F7645176EC}" dt="2022-10-24T08:16:51.058" v="10820"/>
          <ac:spMkLst>
            <pc:docMk/>
            <pc:sldMk cId="862302911" sldId="681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30T14:21:11.652" v="17017" actId="14100"/>
          <ac:spMkLst>
            <pc:docMk/>
            <pc:sldMk cId="862302911" sldId="681"/>
            <ac:spMk id="5" creationId="{CE4D4565-12B6-A71E-D98D-A83DB79EE308}"/>
          </ac:spMkLst>
        </pc:spChg>
        <pc:spChg chg="mod">
          <ac:chgData name="C Wei" userId="71f02f09b5303ba0" providerId="LiveId" clId="{B629A398-1581-451E-987B-76F7645176EC}" dt="2022-10-30T14:21:34.414" v="17023" actId="14100"/>
          <ac:spMkLst>
            <pc:docMk/>
            <pc:sldMk cId="862302911" sldId="681"/>
            <ac:spMk id="7" creationId="{F129190B-5F60-24F7-4284-B968B9ADC174}"/>
          </ac:spMkLst>
        </pc:spChg>
        <pc:spChg chg="del mod">
          <ac:chgData name="C Wei" userId="71f02f09b5303ba0" providerId="LiveId" clId="{B629A398-1581-451E-987B-76F7645176EC}" dt="2022-10-30T14:21:04.351" v="17015"/>
          <ac:spMkLst>
            <pc:docMk/>
            <pc:sldMk cId="862302911" sldId="681"/>
            <ac:spMk id="8" creationId="{2EC7681A-05E9-E28A-ED97-3E2AC9E76990}"/>
          </ac:spMkLst>
        </pc:spChg>
        <pc:spChg chg="add mod">
          <ac:chgData name="C Wei" userId="71f02f09b5303ba0" providerId="LiveId" clId="{B629A398-1581-451E-987B-76F7645176EC}" dt="2022-10-30T14:21:29.550" v="17021" actId="14100"/>
          <ac:spMkLst>
            <pc:docMk/>
            <pc:sldMk cId="862302911" sldId="681"/>
            <ac:spMk id="10" creationId="{36ABEA3C-6A20-AC0E-9798-F82565A02CFD}"/>
          </ac:spMkLst>
        </pc:spChg>
        <pc:spChg chg="add mod">
          <ac:chgData name="C Wei" userId="71f02f09b5303ba0" providerId="LiveId" clId="{B629A398-1581-451E-987B-76F7645176EC}" dt="2022-10-30T14:21:32.252" v="17022" actId="14100"/>
          <ac:spMkLst>
            <pc:docMk/>
            <pc:sldMk cId="862302911" sldId="681"/>
            <ac:spMk id="12" creationId="{12A43B68-3BCD-B091-19F2-11469EFAE528}"/>
          </ac:spMkLst>
        </pc:spChg>
        <pc:spChg chg="add mod">
          <ac:chgData name="C Wei" userId="71f02f09b5303ba0" providerId="LiveId" clId="{B629A398-1581-451E-987B-76F7645176EC}" dt="2022-10-30T14:21:26.982" v="17020" actId="14100"/>
          <ac:spMkLst>
            <pc:docMk/>
            <pc:sldMk cId="862302911" sldId="681"/>
            <ac:spMk id="14" creationId="{B7EFBAF1-6AD2-67A0-1B80-0A0E74011888}"/>
          </ac:spMkLst>
        </pc:spChg>
        <pc:spChg chg="add mod">
          <ac:chgData name="C Wei" userId="71f02f09b5303ba0" providerId="LiveId" clId="{B629A398-1581-451E-987B-76F7645176EC}" dt="2022-10-30T14:21:54.310" v="17028" actId="1076"/>
          <ac:spMkLst>
            <pc:docMk/>
            <pc:sldMk cId="862302911" sldId="681"/>
            <ac:spMk id="17" creationId="{56CE5A00-9846-DEB5-1F6A-26EFC93A4FD2}"/>
          </ac:spMkLst>
        </pc:spChg>
        <pc:spChg chg="mod">
          <ac:chgData name="C Wei" userId="71f02f09b5303ba0" providerId="LiveId" clId="{B629A398-1581-451E-987B-76F7645176EC}" dt="2022-10-30T14:21:08.806" v="17016" actId="1076"/>
          <ac:spMkLst>
            <pc:docMk/>
            <pc:sldMk cId="862302911" sldId="681"/>
            <ac:spMk id="22" creationId="{CE274FD4-2815-0E08-5983-3C85C5101E60}"/>
          </ac:spMkLst>
        </pc:spChg>
        <pc:picChg chg="del">
          <ac:chgData name="C Wei" userId="71f02f09b5303ba0" providerId="LiveId" clId="{B629A398-1581-451E-987B-76F7645176EC}" dt="2022-10-24T08:16:35.897" v="10817" actId="478"/>
          <ac:picMkLst>
            <pc:docMk/>
            <pc:sldMk cId="862302911" sldId="681"/>
            <ac:picMk id="4" creationId="{A664397B-4E16-AF4A-12A9-EBF0ADC68514}"/>
          </ac:picMkLst>
        </pc:picChg>
        <pc:picChg chg="add mod ord modCrop">
          <ac:chgData name="C Wei" userId="71f02f09b5303ba0" providerId="LiveId" clId="{B629A398-1581-451E-987B-76F7645176EC}" dt="2022-10-30T14:21:16.738" v="17018" actId="167"/>
          <ac:picMkLst>
            <pc:docMk/>
            <pc:sldMk cId="862302911" sldId="681"/>
            <ac:picMk id="9" creationId="{54CC7CCB-D51B-85F0-6E14-D6995ECBEF6C}"/>
          </ac:picMkLst>
        </pc:picChg>
        <pc:picChg chg="add del mod modCrop">
          <ac:chgData name="C Wei" userId="71f02f09b5303ba0" providerId="LiveId" clId="{B629A398-1581-451E-987B-76F7645176EC}" dt="2022-10-24T08:24:03.279" v="11017" actId="478"/>
          <ac:picMkLst>
            <pc:docMk/>
            <pc:sldMk cId="862302911" sldId="681"/>
            <ac:picMk id="15" creationId="{3EFCFB52-FA50-64DB-06AF-84F7A12C4EA5}"/>
          </ac:picMkLst>
        </pc:picChg>
        <pc:picChg chg="add mod modCrop">
          <ac:chgData name="C Wei" userId="71f02f09b5303ba0" providerId="LiveId" clId="{B629A398-1581-451E-987B-76F7645176EC}" dt="2022-10-30T14:21:51.538" v="17027" actId="1076"/>
          <ac:picMkLst>
            <pc:docMk/>
            <pc:sldMk cId="862302911" sldId="681"/>
            <ac:picMk id="16" creationId="{6A86F343-4909-55A7-D1BA-CA26B9B4C6B2}"/>
          </ac:picMkLst>
        </pc:picChg>
      </pc:sldChg>
      <pc:sldChg chg="addSp delSp modSp add mod">
        <pc:chgData name="C Wei" userId="71f02f09b5303ba0" providerId="LiveId" clId="{B629A398-1581-451E-987B-76F7645176EC}" dt="2022-10-29T07:30:54.799" v="16616" actId="167"/>
        <pc:sldMkLst>
          <pc:docMk/>
          <pc:sldMk cId="750192002" sldId="682"/>
        </pc:sldMkLst>
        <pc:spChg chg="mod">
          <ac:chgData name="C Wei" userId="71f02f09b5303ba0" providerId="LiveId" clId="{B629A398-1581-451E-987B-76F7645176EC}" dt="2022-10-24T08:25:19.523" v="11093"/>
          <ac:spMkLst>
            <pc:docMk/>
            <pc:sldMk cId="750192002" sldId="682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4T08:30:25.820" v="11262" actId="14100"/>
          <ac:spMkLst>
            <pc:docMk/>
            <pc:sldMk cId="750192002" sldId="682"/>
            <ac:spMk id="5" creationId="{CE4D4565-12B6-A71E-D98D-A83DB79EE308}"/>
          </ac:spMkLst>
        </pc:spChg>
        <pc:spChg chg="mod">
          <ac:chgData name="C Wei" userId="71f02f09b5303ba0" providerId="LiveId" clId="{B629A398-1581-451E-987B-76F7645176EC}" dt="2022-10-24T08:30:04.161" v="11242" actId="20577"/>
          <ac:spMkLst>
            <pc:docMk/>
            <pc:sldMk cId="750192002" sldId="682"/>
            <ac:spMk id="7" creationId="{F129190B-5F60-24F7-4284-B968B9ADC174}"/>
          </ac:spMkLst>
        </pc:spChg>
        <pc:spChg chg="del">
          <ac:chgData name="C Wei" userId="71f02f09b5303ba0" providerId="LiveId" clId="{B629A398-1581-451E-987B-76F7645176EC}" dt="2022-10-24T08:26:46.927" v="11116" actId="478"/>
          <ac:spMkLst>
            <pc:docMk/>
            <pc:sldMk cId="750192002" sldId="682"/>
            <ac:spMk id="8" creationId="{2EC7681A-05E9-E28A-ED97-3E2AC9E76990}"/>
          </ac:spMkLst>
        </pc:spChg>
        <pc:spChg chg="del">
          <ac:chgData name="C Wei" userId="71f02f09b5303ba0" providerId="LiveId" clId="{B629A398-1581-451E-987B-76F7645176EC}" dt="2022-10-24T08:26:37.278" v="11115" actId="478"/>
          <ac:spMkLst>
            <pc:docMk/>
            <pc:sldMk cId="750192002" sldId="682"/>
            <ac:spMk id="10" creationId="{36ABEA3C-6A20-AC0E-9798-F82565A02CFD}"/>
          </ac:spMkLst>
        </pc:spChg>
        <pc:spChg chg="del">
          <ac:chgData name="C Wei" userId="71f02f09b5303ba0" providerId="LiveId" clId="{B629A398-1581-451E-987B-76F7645176EC}" dt="2022-10-24T08:26:37.278" v="11115" actId="478"/>
          <ac:spMkLst>
            <pc:docMk/>
            <pc:sldMk cId="750192002" sldId="682"/>
            <ac:spMk id="12" creationId="{12A43B68-3BCD-B091-19F2-11469EFAE528}"/>
          </ac:spMkLst>
        </pc:spChg>
        <pc:spChg chg="del">
          <ac:chgData name="C Wei" userId="71f02f09b5303ba0" providerId="LiveId" clId="{B629A398-1581-451E-987B-76F7645176EC}" dt="2022-10-24T08:26:37.278" v="11115" actId="478"/>
          <ac:spMkLst>
            <pc:docMk/>
            <pc:sldMk cId="750192002" sldId="682"/>
            <ac:spMk id="14" creationId="{B7EFBAF1-6AD2-67A0-1B80-0A0E74011888}"/>
          </ac:spMkLst>
        </pc:spChg>
        <pc:spChg chg="del">
          <ac:chgData name="C Wei" userId="71f02f09b5303ba0" providerId="LiveId" clId="{B629A398-1581-451E-987B-76F7645176EC}" dt="2022-10-24T08:27:06.286" v="11117" actId="478"/>
          <ac:spMkLst>
            <pc:docMk/>
            <pc:sldMk cId="750192002" sldId="682"/>
            <ac:spMk id="17" creationId="{56CE5A00-9846-DEB5-1F6A-26EFC93A4FD2}"/>
          </ac:spMkLst>
        </pc:spChg>
        <pc:spChg chg="add mod">
          <ac:chgData name="C Wei" userId="71f02f09b5303ba0" providerId="LiveId" clId="{B629A398-1581-451E-987B-76F7645176EC}" dt="2022-10-24T08:30:13.693" v="11249" actId="1036"/>
          <ac:spMkLst>
            <pc:docMk/>
            <pc:sldMk cId="750192002" sldId="682"/>
            <ac:spMk id="18" creationId="{4CFE5EF3-275A-32E8-D1BF-A053E8F2ED1F}"/>
          </ac:spMkLst>
        </pc:spChg>
        <pc:spChg chg="add mod">
          <ac:chgData name="C Wei" userId="71f02f09b5303ba0" providerId="LiveId" clId="{B629A398-1581-451E-987B-76F7645176EC}" dt="2022-10-24T08:29:31.534" v="11238" actId="1037"/>
          <ac:spMkLst>
            <pc:docMk/>
            <pc:sldMk cId="750192002" sldId="682"/>
            <ac:spMk id="20" creationId="{AF3AE5F2-428F-2056-B46A-888D57FA7625}"/>
          </ac:spMkLst>
        </pc:spChg>
        <pc:spChg chg="mod">
          <ac:chgData name="C Wei" userId="71f02f09b5303ba0" providerId="LiveId" clId="{B629A398-1581-451E-987B-76F7645176EC}" dt="2022-10-24T08:29:31.534" v="11238" actId="1037"/>
          <ac:spMkLst>
            <pc:docMk/>
            <pc:sldMk cId="750192002" sldId="682"/>
            <ac:spMk id="22" creationId="{CE274FD4-2815-0E08-5983-3C85C5101E60}"/>
          </ac:spMkLst>
        </pc:spChg>
        <pc:picChg chg="add mod ord modCrop">
          <ac:chgData name="C Wei" userId="71f02f09b5303ba0" providerId="LiveId" clId="{B629A398-1581-451E-987B-76F7645176EC}" dt="2022-10-29T07:30:54.799" v="16616" actId="167"/>
          <ac:picMkLst>
            <pc:docMk/>
            <pc:sldMk cId="750192002" sldId="682"/>
            <ac:picMk id="4" creationId="{04A49454-5EE7-7E19-69FE-62313040002D}"/>
          </ac:picMkLst>
        </pc:picChg>
        <pc:picChg chg="del">
          <ac:chgData name="C Wei" userId="71f02f09b5303ba0" providerId="LiveId" clId="{B629A398-1581-451E-987B-76F7645176EC}" dt="2022-10-24T08:25:53.085" v="11094" actId="478"/>
          <ac:picMkLst>
            <pc:docMk/>
            <pc:sldMk cId="750192002" sldId="682"/>
            <ac:picMk id="9" creationId="{54CC7CCB-D51B-85F0-6E14-D6995ECBEF6C}"/>
          </ac:picMkLst>
        </pc:picChg>
        <pc:picChg chg="add mod ord modCrop">
          <ac:chgData name="C Wei" userId="71f02f09b5303ba0" providerId="LiveId" clId="{B629A398-1581-451E-987B-76F7645176EC}" dt="2022-10-29T07:30:54.799" v="16616" actId="167"/>
          <ac:picMkLst>
            <pc:docMk/>
            <pc:sldMk cId="750192002" sldId="682"/>
            <ac:picMk id="15" creationId="{6C41C7C3-9F35-2EBE-D3E8-570D6095EC29}"/>
          </ac:picMkLst>
        </pc:picChg>
        <pc:picChg chg="del">
          <ac:chgData name="C Wei" userId="71f02f09b5303ba0" providerId="LiveId" clId="{B629A398-1581-451E-987B-76F7645176EC}" dt="2022-10-24T08:27:06.286" v="11117" actId="478"/>
          <ac:picMkLst>
            <pc:docMk/>
            <pc:sldMk cId="750192002" sldId="682"/>
            <ac:picMk id="16" creationId="{6A86F343-4909-55A7-D1BA-CA26B9B4C6B2}"/>
          </ac:picMkLst>
        </pc:picChg>
        <pc:picChg chg="add mod ord modCrop">
          <ac:chgData name="C Wei" userId="71f02f09b5303ba0" providerId="LiveId" clId="{B629A398-1581-451E-987B-76F7645176EC}" dt="2022-10-29T07:30:54.799" v="16616" actId="167"/>
          <ac:picMkLst>
            <pc:docMk/>
            <pc:sldMk cId="750192002" sldId="682"/>
            <ac:picMk id="19" creationId="{DCED9E43-3D9D-B736-0F13-03E7B30D4B8D}"/>
          </ac:picMkLst>
        </pc:picChg>
      </pc:sldChg>
      <pc:sldChg chg="addSp delSp modSp add del mod">
        <pc:chgData name="C Wei" userId="71f02f09b5303ba0" providerId="LiveId" clId="{B629A398-1581-451E-987B-76F7645176EC}" dt="2022-10-26T15:10:33.468" v="15752" actId="47"/>
        <pc:sldMkLst>
          <pc:docMk/>
          <pc:sldMk cId="3470007611" sldId="683"/>
        </pc:sldMkLst>
        <pc:spChg chg="del mod">
          <ac:chgData name="C Wei" userId="71f02f09b5303ba0" providerId="LiveId" clId="{B629A398-1581-451E-987B-76F7645176EC}" dt="2022-10-26T15:05:19.492" v="15385" actId="478"/>
          <ac:spMkLst>
            <pc:docMk/>
            <pc:sldMk cId="3470007611" sldId="683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6T15:04:57.080" v="15384" actId="14100"/>
          <ac:spMkLst>
            <pc:docMk/>
            <pc:sldMk cId="3470007611" sldId="683"/>
            <ac:spMk id="4" creationId="{D8B64E52-B04F-658C-0C1F-1098A7DEDDDF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5" creationId="{CE4D4565-12B6-A71E-D98D-A83DB79EE308}"/>
          </ac:spMkLst>
        </pc:spChg>
        <pc:spChg chg="add del mod">
          <ac:chgData name="C Wei" userId="71f02f09b5303ba0" providerId="LiveId" clId="{B629A398-1581-451E-987B-76F7645176EC}" dt="2022-10-26T15:05:21.729" v="15386" actId="478"/>
          <ac:spMkLst>
            <pc:docMk/>
            <pc:sldMk cId="3470007611" sldId="683"/>
            <ac:spMk id="7" creationId="{278F98AB-2DFB-7643-567C-F6C38E58AD6B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7" creationId="{F129190B-5F60-24F7-4284-B968B9ADC174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18" creationId="{4CFE5EF3-275A-32E8-D1BF-A053E8F2ED1F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20" creationId="{AF3AE5F2-428F-2056-B46A-888D57FA7625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22" creationId="{CE274FD4-2815-0E08-5983-3C85C5101E60}"/>
          </ac:spMkLst>
        </pc:spChg>
        <pc:picChg chg="del">
          <ac:chgData name="C Wei" userId="71f02f09b5303ba0" providerId="LiveId" clId="{B629A398-1581-451E-987B-76F7645176EC}" dt="2022-10-24T11:57:37.098" v="11318" actId="478"/>
          <ac:picMkLst>
            <pc:docMk/>
            <pc:sldMk cId="3470007611" sldId="683"/>
            <ac:picMk id="4" creationId="{04A49454-5EE7-7E19-69FE-62313040002D}"/>
          </ac:picMkLst>
        </pc:picChg>
        <pc:picChg chg="del">
          <ac:chgData name="C Wei" userId="71f02f09b5303ba0" providerId="LiveId" clId="{B629A398-1581-451E-987B-76F7645176EC}" dt="2022-10-24T11:57:37.098" v="11318" actId="478"/>
          <ac:picMkLst>
            <pc:docMk/>
            <pc:sldMk cId="3470007611" sldId="683"/>
            <ac:picMk id="15" creationId="{6C41C7C3-9F35-2EBE-D3E8-570D6095EC29}"/>
          </ac:picMkLst>
        </pc:picChg>
        <pc:picChg chg="del">
          <ac:chgData name="C Wei" userId="71f02f09b5303ba0" providerId="LiveId" clId="{B629A398-1581-451E-987B-76F7645176EC}" dt="2022-10-24T11:57:37.098" v="11318" actId="478"/>
          <ac:picMkLst>
            <pc:docMk/>
            <pc:sldMk cId="3470007611" sldId="683"/>
            <ac:picMk id="19" creationId="{DCED9E43-3D9D-B736-0F13-03E7B30D4B8D}"/>
          </ac:picMkLst>
        </pc:picChg>
      </pc:sldChg>
      <pc:sldChg chg="addSp delSp modSp add mod modAnim">
        <pc:chgData name="C Wei" userId="71f02f09b5303ba0" providerId="LiveId" clId="{B629A398-1581-451E-987B-76F7645176EC}" dt="2022-11-01T01:20:11.970" v="17284" actId="571"/>
        <pc:sldMkLst>
          <pc:docMk/>
          <pc:sldMk cId="1366424147" sldId="684"/>
        </pc:sldMkLst>
        <pc:spChg chg="mod">
          <ac:chgData name="C Wei" userId="71f02f09b5303ba0" providerId="LiveId" clId="{B629A398-1581-451E-987B-76F7645176EC}" dt="2022-10-26T13:04:07.403" v="13340"/>
          <ac:spMkLst>
            <pc:docMk/>
            <pc:sldMk cId="1366424147" sldId="684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6T12:42:54.067" v="13175" actId="14100"/>
          <ac:spMkLst>
            <pc:docMk/>
            <pc:sldMk cId="1366424147" sldId="684"/>
            <ac:spMk id="5" creationId="{CFC1B8D5-FEEF-FD62-06BC-B7C0110D959F}"/>
          </ac:spMkLst>
        </pc:spChg>
        <pc:spChg chg="mod">
          <ac:chgData name="C Wei" userId="71f02f09b5303ba0" providerId="LiveId" clId="{B629A398-1581-451E-987B-76F7645176EC}" dt="2022-10-26T12:43:05.719" v="13179" actId="14100"/>
          <ac:spMkLst>
            <pc:docMk/>
            <pc:sldMk cId="1366424147" sldId="684"/>
            <ac:spMk id="7" creationId="{6228E40E-90B7-50FD-4F29-69C096A0DB04}"/>
          </ac:spMkLst>
        </pc:spChg>
        <pc:spChg chg="add mod ord">
          <ac:chgData name="C Wei" userId="71f02f09b5303ba0" providerId="LiveId" clId="{B629A398-1581-451E-987B-76F7645176EC}" dt="2022-10-30T14:30:26.412" v="17112" actId="1076"/>
          <ac:spMkLst>
            <pc:docMk/>
            <pc:sldMk cId="1366424147" sldId="684"/>
            <ac:spMk id="8" creationId="{8AC1FB8C-F6DE-0BB2-6F75-5BF01C0DD4F1}"/>
          </ac:spMkLst>
        </pc:spChg>
        <pc:spChg chg="mod">
          <ac:chgData name="C Wei" userId="71f02f09b5303ba0" providerId="LiveId" clId="{B629A398-1581-451E-987B-76F7645176EC}" dt="2022-10-26T13:09:21.494" v="13465"/>
          <ac:spMkLst>
            <pc:docMk/>
            <pc:sldMk cId="1366424147" sldId="684"/>
            <ac:spMk id="10" creationId="{71E0A0EE-0D0A-1F2A-FBC3-1F311DF3F6C1}"/>
          </ac:spMkLst>
        </pc:spChg>
        <pc:spChg chg="add mod">
          <ac:chgData name="C Wei" userId="71f02f09b5303ba0" providerId="LiveId" clId="{B629A398-1581-451E-987B-76F7645176EC}" dt="2022-11-01T01:20:11.970" v="17284" actId="571"/>
          <ac:spMkLst>
            <pc:docMk/>
            <pc:sldMk cId="1366424147" sldId="684"/>
            <ac:spMk id="12" creationId="{80CFCF89-1467-4E11-21C8-927430BBF4D1}"/>
          </ac:spMkLst>
        </pc:spChg>
        <pc:spChg chg="mod">
          <ac:chgData name="C Wei" userId="71f02f09b5303ba0" providerId="LiveId" clId="{B629A398-1581-451E-987B-76F7645176EC}" dt="2022-10-30T14:26:11.167" v="17081" actId="1076"/>
          <ac:spMkLst>
            <pc:docMk/>
            <pc:sldMk cId="1366424147" sldId="684"/>
            <ac:spMk id="13" creationId="{0B5F43BB-523E-1DC6-925E-7AE83A8A24AE}"/>
          </ac:spMkLst>
        </pc:spChg>
        <pc:spChg chg="mod">
          <ac:chgData name="C Wei" userId="71f02f09b5303ba0" providerId="LiveId" clId="{B629A398-1581-451E-987B-76F7645176EC}" dt="2022-10-26T12:43:11.967" v="13181" actId="14100"/>
          <ac:spMkLst>
            <pc:docMk/>
            <pc:sldMk cId="1366424147" sldId="684"/>
            <ac:spMk id="14" creationId="{98F30B84-1150-F818-1AC6-690F08C69D14}"/>
          </ac:spMkLst>
        </pc:spChg>
        <pc:spChg chg="mod">
          <ac:chgData name="C Wei" userId="71f02f09b5303ba0" providerId="LiveId" clId="{B629A398-1581-451E-987B-76F7645176EC}" dt="2022-10-26T12:51:45.444" v="13253" actId="207"/>
          <ac:spMkLst>
            <pc:docMk/>
            <pc:sldMk cId="1366424147" sldId="684"/>
            <ac:spMk id="15" creationId="{A807183A-379A-7AD6-36AA-B4C45F8A837C}"/>
          </ac:spMkLst>
        </pc:spChg>
        <pc:spChg chg="mod">
          <ac:chgData name="C Wei" userId="71f02f09b5303ba0" providerId="LiveId" clId="{B629A398-1581-451E-987B-76F7645176EC}" dt="2022-10-30T14:29:37.336" v="17102" actId="1076"/>
          <ac:spMkLst>
            <pc:docMk/>
            <pc:sldMk cId="1366424147" sldId="684"/>
            <ac:spMk id="19" creationId="{9AFF7B4F-8AAD-D910-0A49-18608D42B434}"/>
          </ac:spMkLst>
        </pc:spChg>
        <pc:spChg chg="mod">
          <ac:chgData name="C Wei" userId="71f02f09b5303ba0" providerId="LiveId" clId="{B629A398-1581-451E-987B-76F7645176EC}" dt="2022-10-26T12:43:03.341" v="13178" actId="14100"/>
          <ac:spMkLst>
            <pc:docMk/>
            <pc:sldMk cId="1366424147" sldId="684"/>
            <ac:spMk id="20" creationId="{89B08BBD-1583-7556-EE85-34F0C642C0F5}"/>
          </ac:spMkLst>
        </pc:spChg>
        <pc:spChg chg="mod">
          <ac:chgData name="C Wei" userId="71f02f09b5303ba0" providerId="LiveId" clId="{B629A398-1581-451E-987B-76F7645176EC}" dt="2022-10-28T12:20:40.756" v="16615" actId="20577"/>
          <ac:spMkLst>
            <pc:docMk/>
            <pc:sldMk cId="1366424147" sldId="684"/>
            <ac:spMk id="21" creationId="{D898368E-8D1E-E0AF-0B70-89F19D8C8D16}"/>
          </ac:spMkLst>
        </pc:spChg>
        <pc:spChg chg="mod">
          <ac:chgData name="C Wei" userId="71f02f09b5303ba0" providerId="LiveId" clId="{B629A398-1581-451E-987B-76F7645176EC}" dt="2022-10-30T14:30:19.151" v="17110" actId="1076"/>
          <ac:spMkLst>
            <pc:docMk/>
            <pc:sldMk cId="1366424147" sldId="684"/>
            <ac:spMk id="24" creationId="{B44D634F-C8F7-1AA1-1A7F-ABED78BAF466}"/>
          </ac:spMkLst>
        </pc:spChg>
        <pc:spChg chg="mod">
          <ac:chgData name="C Wei" userId="71f02f09b5303ba0" providerId="LiveId" clId="{B629A398-1581-451E-987B-76F7645176EC}" dt="2022-10-26T12:43:19.874" v="13238" actId="1038"/>
          <ac:spMkLst>
            <pc:docMk/>
            <pc:sldMk cId="1366424147" sldId="684"/>
            <ac:spMk id="26" creationId="{BE995BB5-0309-95C2-F202-578489B19961}"/>
          </ac:spMkLst>
        </pc:spChg>
        <pc:spChg chg="mod ord">
          <ac:chgData name="C Wei" userId="71f02f09b5303ba0" providerId="LiveId" clId="{B629A398-1581-451E-987B-76F7645176EC}" dt="2022-10-30T14:25:51.333" v="17079" actId="167"/>
          <ac:spMkLst>
            <pc:docMk/>
            <pc:sldMk cId="1366424147" sldId="684"/>
            <ac:spMk id="27" creationId="{A1F326F2-A772-5657-840A-CAE57FC9BBC5}"/>
          </ac:spMkLst>
        </pc:spChg>
        <pc:picChg chg="add mod ord">
          <ac:chgData name="C Wei" userId="71f02f09b5303ba0" providerId="LiveId" clId="{B629A398-1581-451E-987B-76F7645176EC}" dt="2022-10-30T14:30:22.256" v="17111" actId="1076"/>
          <ac:picMkLst>
            <pc:docMk/>
            <pc:sldMk cId="1366424147" sldId="684"/>
            <ac:picMk id="4" creationId="{CE444C3A-1816-FF79-FFE5-4F074B3BFA6D}"/>
          </ac:picMkLst>
        </pc:picChg>
        <pc:picChg chg="del">
          <ac:chgData name="C Wei" userId="71f02f09b5303ba0" providerId="LiveId" clId="{B629A398-1581-451E-987B-76F7645176EC}" dt="2022-10-26T12:42:44.445" v="13173" actId="478"/>
          <ac:picMkLst>
            <pc:docMk/>
            <pc:sldMk cId="1366424147" sldId="684"/>
            <ac:picMk id="17" creationId="{236CCC0E-B9F9-5AA3-4CFE-1DD94461B308}"/>
          </ac:picMkLst>
        </pc:picChg>
      </pc:sldChg>
      <pc:sldChg chg="add del">
        <pc:chgData name="C Wei" userId="71f02f09b5303ba0" providerId="LiveId" clId="{B629A398-1581-451E-987B-76F7645176EC}" dt="2022-10-26T12:52:05.517" v="13254" actId="47"/>
        <pc:sldMkLst>
          <pc:docMk/>
          <pc:sldMk cId="326038680" sldId="685"/>
        </pc:sldMkLst>
      </pc:sldChg>
      <pc:sldChg chg="add del">
        <pc:chgData name="C Wei" userId="71f02f09b5303ba0" providerId="LiveId" clId="{B629A398-1581-451E-987B-76F7645176EC}" dt="2022-10-26T12:52:09.785" v="13255" actId="47"/>
        <pc:sldMkLst>
          <pc:docMk/>
          <pc:sldMk cId="2124208088" sldId="686"/>
        </pc:sldMkLst>
      </pc:sldChg>
      <pc:sldChg chg="addSp delSp modSp add del mod">
        <pc:chgData name="C Wei" userId="71f02f09b5303ba0" providerId="LiveId" clId="{B629A398-1581-451E-987B-76F7645176EC}" dt="2022-10-26T07:59:35.503" v="12629" actId="47"/>
        <pc:sldMkLst>
          <pc:docMk/>
          <pc:sldMk cId="3522569309" sldId="687"/>
        </pc:sldMkLst>
        <pc:spChg chg="mod">
          <ac:chgData name="C Wei" userId="71f02f09b5303ba0" providerId="LiveId" clId="{B629A398-1581-451E-987B-76F7645176EC}" dt="2022-10-26T07:21:30.240" v="11558"/>
          <ac:spMkLst>
            <pc:docMk/>
            <pc:sldMk cId="3522569309" sldId="687"/>
            <ac:spMk id="2" creationId="{1907FBF4-1434-4065-BA1E-7B5E5AC6AFD8}"/>
          </ac:spMkLst>
        </pc:spChg>
        <pc:spChg chg="add del mod">
          <ac:chgData name="C Wei" userId="71f02f09b5303ba0" providerId="LiveId" clId="{B629A398-1581-451E-987B-76F7645176EC}" dt="2022-10-26T07:21:59.962" v="11563" actId="478"/>
          <ac:spMkLst>
            <pc:docMk/>
            <pc:sldMk cId="3522569309" sldId="687"/>
            <ac:spMk id="7" creationId="{05355869-3106-D0BB-09CF-E24AE40B8403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8" creationId="{905D4F90-24BA-497B-730B-4DDBEF30A34A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0" creationId="{7B9DD29C-6651-1A0B-4A15-0089739DE684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2" creationId="{6B8E425A-A6A0-E5EB-3A42-C894A96F00D5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4" creationId="{C9608A0F-4B20-8C96-17E6-A0DBEC25CF93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5" creationId="{DE5209B3-86E7-979C-6ABD-D93A9D089217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6" creationId="{F9577962-639D-3D9E-1EF4-E945EB344EA5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7" creationId="{91BFE9EB-EA6F-7216-BF82-A070161D2154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8" creationId="{31B9DD64-E3C1-EA16-3576-48140CFABAFC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9" creationId="{639EA8CB-12ED-378C-F082-0E0DA9801D68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20" creationId="{4EF4C63C-D41B-400A-B989-9E6EBF75E868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21" creationId="{B49BB418-5475-EC76-16F4-8F3707ECB6E3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22" creationId="{C2684436-56D6-A54F-8240-30BC49C9D80C}"/>
          </ac:spMkLst>
        </pc:spChg>
        <pc:spChg chg="add mod">
          <ac:chgData name="C Wei" userId="71f02f09b5303ba0" providerId="LiveId" clId="{B629A398-1581-451E-987B-76F7645176EC}" dt="2022-10-26T07:26:23.601" v="11634" actId="208"/>
          <ac:spMkLst>
            <pc:docMk/>
            <pc:sldMk cId="3522569309" sldId="687"/>
            <ac:spMk id="23" creationId="{1884F643-D0EA-BFCA-7323-140AC83202E3}"/>
          </ac:spMkLst>
        </pc:spChg>
        <pc:spChg chg="add mod">
          <ac:chgData name="C Wei" userId="71f02f09b5303ba0" providerId="LiveId" clId="{B629A398-1581-451E-987B-76F7645176EC}" dt="2022-10-26T07:25:05.779" v="11628" actId="1038"/>
          <ac:spMkLst>
            <pc:docMk/>
            <pc:sldMk cId="3522569309" sldId="687"/>
            <ac:spMk id="24" creationId="{C28B2B02-B9C6-4384-6133-D61DDA2BE3F5}"/>
          </ac:spMkLst>
        </pc:spChg>
        <pc:spChg chg="add mod">
          <ac:chgData name="C Wei" userId="71f02f09b5303ba0" providerId="LiveId" clId="{B629A398-1581-451E-987B-76F7645176EC}" dt="2022-10-26T07:24:08.166" v="11591" actId="571"/>
          <ac:spMkLst>
            <pc:docMk/>
            <pc:sldMk cId="3522569309" sldId="687"/>
            <ac:spMk id="25" creationId="{6F6F4E31-D859-0D4F-A6CD-9205D12A2271}"/>
          </ac:spMkLst>
        </pc:spChg>
        <pc:spChg chg="add mod">
          <ac:chgData name="C Wei" userId="71f02f09b5303ba0" providerId="LiveId" clId="{B629A398-1581-451E-987B-76F7645176EC}" dt="2022-10-26T07:26:19.971" v="11633" actId="208"/>
          <ac:spMkLst>
            <pc:docMk/>
            <pc:sldMk cId="3522569309" sldId="687"/>
            <ac:spMk id="26" creationId="{C4722057-91E5-FB2A-6792-A359428D5C60}"/>
          </ac:spMkLst>
        </pc:spChg>
        <pc:spChg chg="add mod">
          <ac:chgData name="C Wei" userId="71f02f09b5303ba0" providerId="LiveId" clId="{B629A398-1581-451E-987B-76F7645176EC}" dt="2022-10-26T07:30:13.435" v="11741" actId="1036"/>
          <ac:spMkLst>
            <pc:docMk/>
            <pc:sldMk cId="3522569309" sldId="687"/>
            <ac:spMk id="27" creationId="{8DE6CF19-11AF-FFC8-4F0A-91D8194AF8F2}"/>
          </ac:spMkLst>
        </pc:spChg>
        <pc:spChg chg="add mod">
          <ac:chgData name="C Wei" userId="71f02f09b5303ba0" providerId="LiveId" clId="{B629A398-1581-451E-987B-76F7645176EC}" dt="2022-10-26T07:30:57.224" v="11777" actId="1038"/>
          <ac:spMkLst>
            <pc:docMk/>
            <pc:sldMk cId="3522569309" sldId="687"/>
            <ac:spMk id="28" creationId="{A9D2E5AB-88EC-5BB5-B468-17356FC03C6D}"/>
          </ac:spMkLst>
        </pc:spChg>
        <pc:spChg chg="add mod">
          <ac:chgData name="C Wei" userId="71f02f09b5303ba0" providerId="LiveId" clId="{B629A398-1581-451E-987B-76F7645176EC}" dt="2022-10-26T07:30:57.224" v="11777" actId="1038"/>
          <ac:spMkLst>
            <pc:docMk/>
            <pc:sldMk cId="3522569309" sldId="687"/>
            <ac:spMk id="29" creationId="{B5A69E61-8531-EFC2-1851-D0415025AF5A}"/>
          </ac:spMkLst>
        </pc:spChg>
        <pc:spChg chg="add mod">
          <ac:chgData name="C Wei" userId="71f02f09b5303ba0" providerId="LiveId" clId="{B629A398-1581-451E-987B-76F7645176EC}" dt="2022-10-26T07:31:03.400" v="11778" actId="571"/>
          <ac:spMkLst>
            <pc:docMk/>
            <pc:sldMk cId="3522569309" sldId="687"/>
            <ac:spMk id="30" creationId="{B4F34FF8-F794-A7CF-95B7-D2323B4675A8}"/>
          </ac:spMkLst>
        </pc:spChg>
        <pc:spChg chg="add mod">
          <ac:chgData name="C Wei" userId="71f02f09b5303ba0" providerId="LiveId" clId="{B629A398-1581-451E-987B-76F7645176EC}" dt="2022-10-26T07:31:03.400" v="11778" actId="571"/>
          <ac:spMkLst>
            <pc:docMk/>
            <pc:sldMk cId="3522569309" sldId="687"/>
            <ac:spMk id="31" creationId="{72871759-A7F8-9165-CC8E-7129842BE88D}"/>
          </ac:spMkLst>
        </pc:spChg>
        <pc:picChg chg="del">
          <ac:chgData name="C Wei" userId="71f02f09b5303ba0" providerId="LiveId" clId="{B629A398-1581-451E-987B-76F7645176EC}" dt="2022-10-26T07:21:40.459" v="11559" actId="478"/>
          <ac:picMkLst>
            <pc:docMk/>
            <pc:sldMk cId="3522569309" sldId="687"/>
            <ac:picMk id="4" creationId="{03725941-A8CF-A429-3A39-3396DB4F0A5F}"/>
          </ac:picMkLst>
        </pc:picChg>
        <pc:picChg chg="del">
          <ac:chgData name="C Wei" userId="71f02f09b5303ba0" providerId="LiveId" clId="{B629A398-1581-451E-987B-76F7645176EC}" dt="2022-10-26T07:21:40.459" v="11559" actId="478"/>
          <ac:picMkLst>
            <pc:docMk/>
            <pc:sldMk cId="3522569309" sldId="687"/>
            <ac:picMk id="5" creationId="{FBB1A817-81FD-1AA7-72DE-0B6A2097EBD1}"/>
          </ac:picMkLst>
        </pc:picChg>
        <pc:picChg chg="del">
          <ac:chgData name="C Wei" userId="71f02f09b5303ba0" providerId="LiveId" clId="{B629A398-1581-451E-987B-76F7645176EC}" dt="2022-10-26T07:21:40.459" v="11559" actId="478"/>
          <ac:picMkLst>
            <pc:docMk/>
            <pc:sldMk cId="3522569309" sldId="687"/>
            <ac:picMk id="9" creationId="{3DBAE024-00E7-912A-14D8-954064219328}"/>
          </ac:picMkLst>
        </pc:picChg>
      </pc:sldChg>
      <pc:sldChg chg="addSp delSp modSp add del mod modShow">
        <pc:chgData name="C Wei" userId="71f02f09b5303ba0" providerId="LiveId" clId="{B629A398-1581-451E-987B-76F7645176EC}" dt="2022-10-31T06:19:48.066" v="17127" actId="47"/>
        <pc:sldMkLst>
          <pc:docMk/>
          <pc:sldMk cId="1181221351" sldId="688"/>
        </pc:sldMkLst>
        <pc:spChg chg="mod">
          <ac:chgData name="C Wei" userId="71f02f09b5303ba0" providerId="LiveId" clId="{B629A398-1581-451E-987B-76F7645176EC}" dt="2022-10-26T07:54:01.796" v="12484" actId="1076"/>
          <ac:spMkLst>
            <pc:docMk/>
            <pc:sldMk cId="1181221351" sldId="688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4" creationId="{6A61283B-C44A-8997-F0B4-B04B98CED107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5" creationId="{B507D470-7A71-7142-F924-DF25F02B255E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7" creationId="{51AE0CE7-717C-746D-F4ED-AC2C9A68C626}"/>
          </ac:spMkLst>
        </pc:spChg>
        <pc:spChg chg="add del mod">
          <ac:chgData name="C Wei" userId="71f02f09b5303ba0" providerId="LiveId" clId="{B629A398-1581-451E-987B-76F7645176EC}" dt="2022-10-26T07:36:43.718" v="11889"/>
          <ac:spMkLst>
            <pc:docMk/>
            <pc:sldMk cId="1181221351" sldId="688"/>
            <ac:spMk id="8" creationId="{C493AFF7-BA66-4C2B-165F-845E2B312A2F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9" creationId="{B09C3B16-00B8-6159-E72E-1C95C84D7D1A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10" creationId="{DF6D3E60-ECDE-2FA9-9C38-5276E58E335A}"/>
          </ac:spMkLst>
        </pc:spChg>
        <pc:spChg chg="add del mod">
          <ac:chgData name="C Wei" userId="71f02f09b5303ba0" providerId="LiveId" clId="{B629A398-1581-451E-987B-76F7645176EC}" dt="2022-10-26T07:53:40.651" v="12474" actId="478"/>
          <ac:spMkLst>
            <pc:docMk/>
            <pc:sldMk cId="1181221351" sldId="688"/>
            <ac:spMk id="12" creationId="{B7D3FB2A-D430-9FF4-B8FF-89E5B30B8025}"/>
          </ac:spMkLst>
        </pc:spChg>
        <pc:spChg chg="add del mod">
          <ac:chgData name="C Wei" userId="71f02f09b5303ba0" providerId="LiveId" clId="{B629A398-1581-451E-987B-76F7645176EC}" dt="2022-10-26T07:53:39.851" v="12473" actId="478"/>
          <ac:spMkLst>
            <pc:docMk/>
            <pc:sldMk cId="1181221351" sldId="688"/>
            <ac:spMk id="14" creationId="{45114C84-30F6-6E93-0948-6E2B6F8F39B5}"/>
          </ac:spMkLst>
        </pc:spChg>
        <pc:spChg chg="add del mod">
          <ac:chgData name="C Wei" userId="71f02f09b5303ba0" providerId="LiveId" clId="{B629A398-1581-451E-987B-76F7645176EC}" dt="2022-10-26T07:53:41.418" v="12475" actId="478"/>
          <ac:spMkLst>
            <pc:docMk/>
            <pc:sldMk cId="1181221351" sldId="688"/>
            <ac:spMk id="15" creationId="{07B3F755-3C0D-70AF-723A-994F00CCF3E7}"/>
          </ac:spMkLst>
        </pc:spChg>
        <pc:spChg chg="add mod">
          <ac:chgData name="C Wei" userId="71f02f09b5303ba0" providerId="LiveId" clId="{B629A398-1581-451E-987B-76F7645176EC}" dt="2022-10-26T07:58:48.957" v="12628" actId="1037"/>
          <ac:spMkLst>
            <pc:docMk/>
            <pc:sldMk cId="1181221351" sldId="688"/>
            <ac:spMk id="16" creationId="{56798AF0-BE8B-2241-7950-A68542294858}"/>
          </ac:spMkLst>
        </pc:spChg>
        <pc:spChg chg="add mod">
          <ac:chgData name="C Wei" userId="71f02f09b5303ba0" providerId="LiveId" clId="{B629A398-1581-451E-987B-76F7645176EC}" dt="2022-10-26T07:58:48.957" v="12628" actId="1037"/>
          <ac:spMkLst>
            <pc:docMk/>
            <pc:sldMk cId="1181221351" sldId="688"/>
            <ac:spMk id="17" creationId="{41AFED31-A74D-FC7C-5727-3C902496D3BD}"/>
          </ac:spMkLst>
        </pc:spChg>
        <pc:spChg chg="add mod">
          <ac:chgData name="C Wei" userId="71f02f09b5303ba0" providerId="LiveId" clId="{B629A398-1581-451E-987B-76F7645176EC}" dt="2022-10-26T07:56:38.055" v="12570" actId="14100"/>
          <ac:spMkLst>
            <pc:docMk/>
            <pc:sldMk cId="1181221351" sldId="688"/>
            <ac:spMk id="18" creationId="{43C3DB4C-58AD-9D2D-EAB8-F2AD81A57B48}"/>
          </ac:spMkLst>
        </pc:spChg>
        <pc:spChg chg="add mod">
          <ac:chgData name="C Wei" userId="71f02f09b5303ba0" providerId="LiveId" clId="{B629A398-1581-451E-987B-76F7645176EC}" dt="2022-10-26T07:55:01.997" v="12550" actId="14100"/>
          <ac:spMkLst>
            <pc:docMk/>
            <pc:sldMk cId="1181221351" sldId="688"/>
            <ac:spMk id="19" creationId="{31DCCA41-659F-9371-6588-4448C80A34EF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20" creationId="{B0688B34-6763-6835-AF5C-C02276528473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21" creationId="{D5162CC4-4A2F-1923-AB13-C7EE15DA1034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22" creationId="{46016178-8341-564C-327B-3F6D3A00D026}"/>
          </ac:spMkLst>
        </pc:spChg>
        <pc:spChg chg="mod">
          <ac:chgData name="C Wei" userId="71f02f09b5303ba0" providerId="LiveId" clId="{B629A398-1581-451E-987B-76F7645176EC}" dt="2022-10-26T07:35:13.656" v="11870" actId="1582"/>
          <ac:spMkLst>
            <pc:docMk/>
            <pc:sldMk cId="1181221351" sldId="688"/>
            <ac:spMk id="23" creationId="{1884F643-D0EA-BFCA-7323-140AC83202E3}"/>
          </ac:spMkLst>
        </pc:spChg>
        <pc:spChg chg="mod">
          <ac:chgData name="C Wei" userId="71f02f09b5303ba0" providerId="LiveId" clId="{B629A398-1581-451E-987B-76F7645176EC}" dt="2022-10-26T07:35:07.129" v="11869" actId="14100"/>
          <ac:spMkLst>
            <pc:docMk/>
            <pc:sldMk cId="1181221351" sldId="688"/>
            <ac:spMk id="24" creationId="{C28B2B02-B9C6-4384-6133-D61DDA2BE3F5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25" creationId="{0030EE51-E11D-F08E-7491-8D7477CEF13F}"/>
          </ac:spMkLst>
        </pc:spChg>
        <pc:spChg chg="mod">
          <ac:chgData name="C Wei" userId="71f02f09b5303ba0" providerId="LiveId" clId="{B629A398-1581-451E-987B-76F7645176EC}" dt="2022-10-26T07:53:59.912" v="12482" actId="14100"/>
          <ac:spMkLst>
            <pc:docMk/>
            <pc:sldMk cId="1181221351" sldId="688"/>
            <ac:spMk id="26" creationId="{C4722057-91E5-FB2A-6792-A359428D5C60}"/>
          </ac:spMkLst>
        </pc:spChg>
        <pc:spChg chg="mod">
          <ac:chgData name="C Wei" userId="71f02f09b5303ba0" providerId="LiveId" clId="{B629A398-1581-451E-987B-76F7645176EC}" dt="2022-10-26T07:35:26.174" v="11871" actId="114"/>
          <ac:spMkLst>
            <pc:docMk/>
            <pc:sldMk cId="1181221351" sldId="688"/>
            <ac:spMk id="27" creationId="{8DE6CF19-11AF-FFC8-4F0A-91D8194AF8F2}"/>
          </ac:spMkLst>
        </pc:spChg>
        <pc:spChg chg="del">
          <ac:chgData name="C Wei" userId="71f02f09b5303ba0" providerId="LiveId" clId="{B629A398-1581-451E-987B-76F7645176EC}" dt="2022-10-26T07:32:35.139" v="11813" actId="478"/>
          <ac:spMkLst>
            <pc:docMk/>
            <pc:sldMk cId="1181221351" sldId="688"/>
            <ac:spMk id="28" creationId="{A9D2E5AB-88EC-5BB5-B468-17356FC03C6D}"/>
          </ac:spMkLst>
        </pc:spChg>
        <pc:spChg chg="del">
          <ac:chgData name="C Wei" userId="71f02f09b5303ba0" providerId="LiveId" clId="{B629A398-1581-451E-987B-76F7645176EC}" dt="2022-10-26T07:32:35.139" v="11813" actId="478"/>
          <ac:spMkLst>
            <pc:docMk/>
            <pc:sldMk cId="1181221351" sldId="688"/>
            <ac:spMk id="29" creationId="{B5A69E61-8531-EFC2-1851-D0415025AF5A}"/>
          </ac:spMkLst>
        </pc:spChg>
        <pc:spChg chg="del mod">
          <ac:chgData name="C Wei" userId="71f02f09b5303ba0" providerId="LiveId" clId="{B629A398-1581-451E-987B-76F7645176EC}" dt="2022-10-26T07:32:35.139" v="11813" actId="478"/>
          <ac:spMkLst>
            <pc:docMk/>
            <pc:sldMk cId="1181221351" sldId="688"/>
            <ac:spMk id="30" creationId="{B4F34FF8-F794-A7CF-95B7-D2323B4675A8}"/>
          </ac:spMkLst>
        </pc:spChg>
        <pc:spChg chg="del mod">
          <ac:chgData name="C Wei" userId="71f02f09b5303ba0" providerId="LiveId" clId="{B629A398-1581-451E-987B-76F7645176EC}" dt="2022-10-26T07:32:35.139" v="11813" actId="478"/>
          <ac:spMkLst>
            <pc:docMk/>
            <pc:sldMk cId="1181221351" sldId="688"/>
            <ac:spMk id="31" creationId="{72871759-A7F8-9165-CC8E-7129842BE88D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32" creationId="{373B0B09-8294-11C4-FEAC-3EC4A653514B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33" creationId="{7E36687C-5B03-E025-11EA-FC13944B1D01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34" creationId="{BDC60AAD-3C0F-3B42-6BB5-2FE57C1F2444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35" creationId="{6E83880E-EC76-F5FD-4C60-A48FAED8F24E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36" creationId="{4AC26692-F4BD-1364-E1CA-561040916930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37" creationId="{79622BC2-4EFF-1900-B13C-D843383147C7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38" creationId="{5309848F-3B1B-2C6F-8576-59769E7521BF}"/>
          </ac:spMkLst>
        </pc:spChg>
        <pc:spChg chg="add del mod">
          <ac:chgData name="C Wei" userId="71f02f09b5303ba0" providerId="LiveId" clId="{B629A398-1581-451E-987B-76F7645176EC}" dt="2022-10-26T07:50:58.931" v="12405" actId="478"/>
          <ac:spMkLst>
            <pc:docMk/>
            <pc:sldMk cId="1181221351" sldId="688"/>
            <ac:spMk id="39" creationId="{B6E3E3F3-D85A-22EF-0FAD-82DC8E8159BD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40" creationId="{2FC2BE84-83BC-DAB3-EA8A-925320EF2D54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41" creationId="{B876906F-14DE-FAF7-B2CE-E93B792916E6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42" creationId="{7E3A4505-BDC8-F4D3-1E09-BA931776F652}"/>
          </ac:spMkLst>
        </pc:spChg>
        <pc:spChg chg="add del mod">
          <ac:chgData name="C Wei" userId="71f02f09b5303ba0" providerId="LiveId" clId="{B629A398-1581-451E-987B-76F7645176EC}" dt="2022-10-26T07:53:25.980" v="12469" actId="478"/>
          <ac:spMkLst>
            <pc:docMk/>
            <pc:sldMk cId="1181221351" sldId="688"/>
            <ac:spMk id="43" creationId="{6A0D1D4C-2BAB-7892-AB19-1BAF63A803C2}"/>
          </ac:spMkLst>
        </pc:spChg>
        <pc:spChg chg="add del mod">
          <ac:chgData name="C Wei" userId="71f02f09b5303ba0" providerId="LiveId" clId="{B629A398-1581-451E-987B-76F7645176EC}" dt="2022-10-26T07:53:25.980" v="12469" actId="478"/>
          <ac:spMkLst>
            <pc:docMk/>
            <pc:sldMk cId="1181221351" sldId="688"/>
            <ac:spMk id="44" creationId="{C06F1D35-91E0-8E48-EA12-6125E0C7211E}"/>
          </ac:spMkLst>
        </pc:spChg>
        <pc:spChg chg="add del mod">
          <ac:chgData name="C Wei" userId="71f02f09b5303ba0" providerId="LiveId" clId="{B629A398-1581-451E-987B-76F7645176EC}" dt="2022-10-26T07:55:22.915" v="12561" actId="1037"/>
          <ac:spMkLst>
            <pc:docMk/>
            <pc:sldMk cId="1181221351" sldId="688"/>
            <ac:spMk id="45" creationId="{CD12EA25-295F-2E2E-2A6F-DC3BECF59AFF}"/>
          </ac:spMkLst>
        </pc:spChg>
        <pc:spChg chg="add del mod">
          <ac:chgData name="C Wei" userId="71f02f09b5303ba0" providerId="LiveId" clId="{B629A398-1581-451E-987B-76F7645176EC}" dt="2022-10-26T07:55:20.443" v="12555" actId="478"/>
          <ac:spMkLst>
            <pc:docMk/>
            <pc:sldMk cId="1181221351" sldId="688"/>
            <ac:spMk id="46" creationId="{010D2494-B666-0F7D-C42F-54BD66567174}"/>
          </ac:spMkLst>
        </pc:spChg>
        <pc:spChg chg="add mod">
          <ac:chgData name="C Wei" userId="71f02f09b5303ba0" providerId="LiveId" clId="{B629A398-1581-451E-987B-76F7645176EC}" dt="2022-10-26T07:55:41.965" v="12564" actId="1076"/>
          <ac:spMkLst>
            <pc:docMk/>
            <pc:sldMk cId="1181221351" sldId="688"/>
            <ac:spMk id="47" creationId="{8D5925D6-99B6-FD60-DEAC-E60ADF987B3C}"/>
          </ac:spMkLst>
        </pc:spChg>
        <pc:spChg chg="add mod">
          <ac:chgData name="C Wei" userId="71f02f09b5303ba0" providerId="LiveId" clId="{B629A398-1581-451E-987B-76F7645176EC}" dt="2022-10-26T07:57:24.157" v="12588" actId="688"/>
          <ac:spMkLst>
            <pc:docMk/>
            <pc:sldMk cId="1181221351" sldId="688"/>
            <ac:spMk id="48" creationId="{4863FC48-FFC6-3FC6-B91E-010A763BAC2A}"/>
          </ac:spMkLst>
        </pc:spChg>
        <pc:spChg chg="add mod">
          <ac:chgData name="C Wei" userId="71f02f09b5303ba0" providerId="LiveId" clId="{B629A398-1581-451E-987B-76F7645176EC}" dt="2022-10-26T07:57:30.709" v="12590" actId="14100"/>
          <ac:spMkLst>
            <pc:docMk/>
            <pc:sldMk cId="1181221351" sldId="688"/>
            <ac:spMk id="49" creationId="{05C8B611-3CDA-D2C0-A75B-1CD5F8D4923B}"/>
          </ac:spMkLst>
        </pc:spChg>
        <pc:spChg chg="add mod">
          <ac:chgData name="C Wei" userId="71f02f09b5303ba0" providerId="LiveId" clId="{B629A398-1581-451E-987B-76F7645176EC}" dt="2022-10-26T07:58:03.044" v="12621" actId="1036"/>
          <ac:spMkLst>
            <pc:docMk/>
            <pc:sldMk cId="1181221351" sldId="688"/>
            <ac:spMk id="50" creationId="{B95E1EEA-BE97-3663-2679-7B564952F273}"/>
          </ac:spMkLst>
        </pc:spChg>
        <pc:spChg chg="add mod">
          <ac:chgData name="C Wei" userId="71f02f09b5303ba0" providerId="LiveId" clId="{B629A398-1581-451E-987B-76F7645176EC}" dt="2022-10-26T07:58:05.655" v="12622" actId="14100"/>
          <ac:spMkLst>
            <pc:docMk/>
            <pc:sldMk cId="1181221351" sldId="688"/>
            <ac:spMk id="51" creationId="{56AA47AB-E81D-2A56-48BC-26916C957688}"/>
          </ac:spMkLst>
        </pc:spChg>
        <pc:spChg chg="add mod">
          <ac:chgData name="C Wei" userId="71f02f09b5303ba0" providerId="LiveId" clId="{B629A398-1581-451E-987B-76F7645176EC}" dt="2022-10-26T07:58:23.302" v="12624" actId="14100"/>
          <ac:spMkLst>
            <pc:docMk/>
            <pc:sldMk cId="1181221351" sldId="688"/>
            <ac:spMk id="52" creationId="{2CA66F78-EF40-A3DF-620F-AFB1B26C71EC}"/>
          </ac:spMkLst>
        </pc:spChg>
      </pc:sldChg>
      <pc:sldChg chg="addSp delSp modSp add mod modAnim">
        <pc:chgData name="C Wei" userId="71f02f09b5303ba0" providerId="LiveId" clId="{B629A398-1581-451E-987B-76F7645176EC}" dt="2022-10-26T14:59:32.513" v="15357"/>
        <pc:sldMkLst>
          <pc:docMk/>
          <pc:sldMk cId="2887756277" sldId="689"/>
        </pc:sldMkLst>
        <pc:spChg chg="del mod">
          <ac:chgData name="C Wei" userId="71f02f09b5303ba0" providerId="LiveId" clId="{B629A398-1581-451E-987B-76F7645176EC}" dt="2022-10-26T08:05:05.582" v="12672" actId="478"/>
          <ac:spMkLst>
            <pc:docMk/>
            <pc:sldMk cId="2887756277" sldId="689"/>
            <ac:spMk id="8" creationId="{905D4F90-24BA-497B-730B-4DDBEF30A34A}"/>
          </ac:spMkLst>
        </pc:spChg>
        <pc:spChg chg="del mod">
          <ac:chgData name="C Wei" userId="71f02f09b5303ba0" providerId="LiveId" clId="{B629A398-1581-451E-987B-76F7645176EC}" dt="2022-10-26T08:05:05.582" v="12672" actId="478"/>
          <ac:spMkLst>
            <pc:docMk/>
            <pc:sldMk cId="2887756277" sldId="689"/>
            <ac:spMk id="10" creationId="{7B9DD29C-6651-1A0B-4A15-0089739DE684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2" creationId="{6B8E425A-A6A0-E5EB-3A42-C894A96F00D5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4" creationId="{C9608A0F-4B20-8C96-17E6-A0DBEC25CF93}"/>
          </ac:spMkLst>
        </pc:spChg>
        <pc:spChg chg="del mod">
          <ac:chgData name="C Wei" userId="71f02f09b5303ba0" providerId="LiveId" clId="{B629A398-1581-451E-987B-76F7645176EC}" dt="2022-10-26T08:05:05.582" v="12672" actId="478"/>
          <ac:spMkLst>
            <pc:docMk/>
            <pc:sldMk cId="2887756277" sldId="689"/>
            <ac:spMk id="15" creationId="{DE5209B3-86E7-979C-6ABD-D93A9D089217}"/>
          </ac:spMkLst>
        </pc:spChg>
        <pc:spChg chg="del mod">
          <ac:chgData name="C Wei" userId="71f02f09b5303ba0" providerId="LiveId" clId="{B629A398-1581-451E-987B-76F7645176EC}" dt="2022-10-26T08:05:05.582" v="12672" actId="478"/>
          <ac:spMkLst>
            <pc:docMk/>
            <pc:sldMk cId="2887756277" sldId="689"/>
            <ac:spMk id="16" creationId="{F9577962-639D-3D9E-1EF4-E945EB344EA5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7" creationId="{91BFE9EB-EA6F-7216-BF82-A070161D2154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8" creationId="{31B9DD64-E3C1-EA16-3576-48140CFABAFC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9" creationId="{639EA8CB-12ED-378C-F082-0E0DA9801D68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20" creationId="{4EF4C63C-D41B-400A-B989-9E6EBF75E868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21" creationId="{B49BB418-5475-EC76-16F4-8F3707ECB6E3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22" creationId="{C2684436-56D6-A54F-8240-30BC49C9D80C}"/>
          </ac:spMkLst>
        </pc:spChg>
        <pc:spChg chg="add mod">
          <ac:chgData name="C Wei" userId="71f02f09b5303ba0" providerId="LiveId" clId="{B629A398-1581-451E-987B-76F7645176EC}" dt="2022-10-26T08:12:02.498" v="12854" actId="1036"/>
          <ac:spMkLst>
            <pc:docMk/>
            <pc:sldMk cId="2887756277" sldId="689"/>
            <ac:spMk id="24" creationId="{36162E0F-CDF8-FE14-59F9-ADF02CDD6BF4}"/>
          </ac:spMkLst>
        </pc:spChg>
        <pc:spChg chg="add mod">
          <ac:chgData name="C Wei" userId="71f02f09b5303ba0" providerId="LiveId" clId="{B629A398-1581-451E-987B-76F7645176EC}" dt="2022-10-26T08:05:10.138" v="12673"/>
          <ac:spMkLst>
            <pc:docMk/>
            <pc:sldMk cId="2887756277" sldId="689"/>
            <ac:spMk id="26" creationId="{3CDF7AB5-E119-3F46-590A-9E691BBBD945}"/>
          </ac:spMkLst>
        </pc:spChg>
        <pc:spChg chg="add mod">
          <ac:chgData name="C Wei" userId="71f02f09b5303ba0" providerId="LiveId" clId="{B629A398-1581-451E-987B-76F7645176EC}" dt="2022-10-26T08:05:10.138" v="12673"/>
          <ac:spMkLst>
            <pc:docMk/>
            <pc:sldMk cId="2887756277" sldId="689"/>
            <ac:spMk id="27" creationId="{AA3EDEA5-FB65-A7E7-9410-D5F7DAFDE2A5}"/>
          </ac:spMkLst>
        </pc:spChg>
        <pc:spChg chg="add mod">
          <ac:chgData name="C Wei" userId="71f02f09b5303ba0" providerId="LiveId" clId="{B629A398-1581-451E-987B-76F7645176EC}" dt="2022-10-26T08:05:10.138" v="12673"/>
          <ac:spMkLst>
            <pc:docMk/>
            <pc:sldMk cId="2887756277" sldId="689"/>
            <ac:spMk id="28" creationId="{D69DF3D8-B9DD-D698-1F2A-3ACF09D78E60}"/>
          </ac:spMkLst>
        </pc:spChg>
        <pc:spChg chg="add mod">
          <ac:chgData name="C Wei" userId="71f02f09b5303ba0" providerId="LiveId" clId="{B629A398-1581-451E-987B-76F7645176EC}" dt="2022-10-26T14:59:32.513" v="15357"/>
          <ac:spMkLst>
            <pc:docMk/>
            <pc:sldMk cId="2887756277" sldId="689"/>
            <ac:spMk id="29" creationId="{87134E6F-936F-4C2E-CF16-65D3274B3F9E}"/>
          </ac:spMkLst>
        </pc:spChg>
        <pc:spChg chg="add mod">
          <ac:chgData name="C Wei" userId="71f02f09b5303ba0" providerId="LiveId" clId="{B629A398-1581-451E-987B-76F7645176EC}" dt="2022-10-26T08:11:48.990" v="12835" actId="1035"/>
          <ac:spMkLst>
            <pc:docMk/>
            <pc:sldMk cId="2887756277" sldId="689"/>
            <ac:spMk id="31" creationId="{828553AF-1435-0564-B9FF-AE0B886ADB45}"/>
          </ac:spMkLst>
        </pc:spChg>
        <pc:spChg chg="add mod">
          <ac:chgData name="C Wei" userId="71f02f09b5303ba0" providerId="LiveId" clId="{B629A398-1581-451E-987B-76F7645176EC}" dt="2022-10-26T08:12:09.324" v="12859" actId="14100"/>
          <ac:spMkLst>
            <pc:docMk/>
            <pc:sldMk cId="2887756277" sldId="689"/>
            <ac:spMk id="32" creationId="{1DA1E24A-33D5-FBE3-C43A-1838B4903B72}"/>
          </ac:spMkLst>
        </pc:spChg>
        <pc:spChg chg="add mod">
          <ac:chgData name="C Wei" userId="71f02f09b5303ba0" providerId="LiveId" clId="{B629A398-1581-451E-987B-76F7645176EC}" dt="2022-10-26T08:12:21.763" v="12889" actId="1035"/>
          <ac:spMkLst>
            <pc:docMk/>
            <pc:sldMk cId="2887756277" sldId="689"/>
            <ac:spMk id="35" creationId="{77AA34DF-5736-9022-8CE8-0DFEBA35064E}"/>
          </ac:spMkLst>
        </pc:spChg>
        <pc:spChg chg="add mod">
          <ac:chgData name="C Wei" userId="71f02f09b5303ba0" providerId="LiveId" clId="{B629A398-1581-451E-987B-76F7645176EC}" dt="2022-10-26T08:12:26.238" v="12891" actId="1035"/>
          <ac:spMkLst>
            <pc:docMk/>
            <pc:sldMk cId="2887756277" sldId="689"/>
            <ac:spMk id="36" creationId="{9F574513-E530-54F5-7453-28D6B414030C}"/>
          </ac:spMkLst>
        </pc:spChg>
        <pc:picChg chg="del mod">
          <ac:chgData name="C Wei" userId="71f02f09b5303ba0" providerId="LiveId" clId="{B629A398-1581-451E-987B-76F7645176EC}" dt="2022-10-26T08:05:05.582" v="12672" actId="478"/>
          <ac:picMkLst>
            <pc:docMk/>
            <pc:sldMk cId="2887756277" sldId="689"/>
            <ac:picMk id="4" creationId="{03725941-A8CF-A429-3A39-3396DB4F0A5F}"/>
          </ac:picMkLst>
        </pc:picChg>
        <pc:picChg chg="del">
          <ac:chgData name="C Wei" userId="71f02f09b5303ba0" providerId="LiveId" clId="{B629A398-1581-451E-987B-76F7645176EC}" dt="2022-10-26T08:00:47.827" v="12642" actId="478"/>
          <ac:picMkLst>
            <pc:docMk/>
            <pc:sldMk cId="2887756277" sldId="689"/>
            <ac:picMk id="5" creationId="{FBB1A817-81FD-1AA7-72DE-0B6A2097EBD1}"/>
          </ac:picMkLst>
        </pc:picChg>
        <pc:picChg chg="del">
          <ac:chgData name="C Wei" userId="71f02f09b5303ba0" providerId="LiveId" clId="{B629A398-1581-451E-987B-76F7645176EC}" dt="2022-10-26T08:00:47.827" v="12642" actId="478"/>
          <ac:picMkLst>
            <pc:docMk/>
            <pc:sldMk cId="2887756277" sldId="689"/>
            <ac:picMk id="9" creationId="{3DBAE024-00E7-912A-14D8-954064219328}"/>
          </ac:picMkLst>
        </pc:picChg>
        <pc:picChg chg="add mod">
          <ac:chgData name="C Wei" userId="71f02f09b5303ba0" providerId="LiveId" clId="{B629A398-1581-451E-987B-76F7645176EC}" dt="2022-10-26T08:12:02.498" v="12854" actId="1036"/>
          <ac:picMkLst>
            <pc:docMk/>
            <pc:sldMk cId="2887756277" sldId="689"/>
            <ac:picMk id="23" creationId="{C53B861F-2D45-E571-E792-EB7FFCD09DC3}"/>
          </ac:picMkLst>
        </pc:picChg>
        <pc:picChg chg="add mod">
          <ac:chgData name="C Wei" userId="71f02f09b5303ba0" providerId="LiveId" clId="{B629A398-1581-451E-987B-76F7645176EC}" dt="2022-10-26T08:05:10.138" v="12673"/>
          <ac:picMkLst>
            <pc:docMk/>
            <pc:sldMk cId="2887756277" sldId="689"/>
            <ac:picMk id="25" creationId="{E1D6D790-31F9-B59C-626A-848F30C74F17}"/>
          </ac:picMkLst>
        </pc:picChg>
        <pc:picChg chg="add mod">
          <ac:chgData name="C Wei" userId="71f02f09b5303ba0" providerId="LiveId" clId="{B629A398-1581-451E-987B-76F7645176EC}" dt="2022-10-26T08:12:21.763" v="12889" actId="1035"/>
          <ac:picMkLst>
            <pc:docMk/>
            <pc:sldMk cId="2887756277" sldId="689"/>
            <ac:picMk id="34" creationId="{EE324D46-C5EE-6025-3B7C-0B316B329800}"/>
          </ac:picMkLst>
        </pc:picChg>
      </pc:sldChg>
      <pc:sldChg chg="modSp add del mod">
        <pc:chgData name="C Wei" userId="71f02f09b5303ba0" providerId="LiveId" clId="{B629A398-1581-451E-987B-76F7645176EC}" dt="2022-10-26T08:00:31.001" v="12640" actId="47"/>
        <pc:sldMkLst>
          <pc:docMk/>
          <pc:sldMk cId="3505346467" sldId="689"/>
        </pc:sldMkLst>
        <pc:spChg chg="mod">
          <ac:chgData name="C Wei" userId="71f02f09b5303ba0" providerId="LiveId" clId="{B629A398-1581-451E-987B-76F7645176EC}" dt="2022-10-26T08:00:28.353" v="12639" actId="20577"/>
          <ac:spMkLst>
            <pc:docMk/>
            <pc:sldMk cId="3505346467" sldId="689"/>
            <ac:spMk id="2" creationId="{1907FBF4-1434-4065-BA1E-7B5E5AC6AFD8}"/>
          </ac:spMkLst>
        </pc:spChg>
      </pc:sldChg>
      <pc:sldChg chg="addSp modSp add del mod modAnim">
        <pc:chgData name="C Wei" userId="71f02f09b5303ba0" providerId="LiveId" clId="{B629A398-1581-451E-987B-76F7645176EC}" dt="2022-10-26T13:02:27.046" v="13320" actId="47"/>
        <pc:sldMkLst>
          <pc:docMk/>
          <pc:sldMk cId="133694736" sldId="690"/>
        </pc:sldMkLst>
        <pc:spChg chg="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4" creationId="{56AEAA8E-17AE-5E00-C9A6-3A97E43190E2}"/>
          </ac:spMkLst>
        </pc:spChg>
        <pc:spChg chg="mod">
          <ac:chgData name="C Wei" userId="71f02f09b5303ba0" providerId="LiveId" clId="{B629A398-1581-451E-987B-76F7645176EC}" dt="2022-10-26T12:38:33.076" v="13081" actId="1076"/>
          <ac:spMkLst>
            <pc:docMk/>
            <pc:sldMk cId="133694736" sldId="690"/>
            <ac:spMk id="5" creationId="{CFC1B8D5-FEEF-FD62-06BC-B7C0110D959F}"/>
          </ac:spMkLst>
        </pc:spChg>
        <pc:spChg chg="mod">
          <ac:chgData name="C Wei" userId="71f02f09b5303ba0" providerId="LiveId" clId="{B629A398-1581-451E-987B-76F7645176EC}" dt="2022-10-26T12:42:01.111" v="13170" actId="14100"/>
          <ac:spMkLst>
            <pc:docMk/>
            <pc:sldMk cId="133694736" sldId="690"/>
            <ac:spMk id="7" creationId="{6228E40E-90B7-50FD-4F29-69C096A0DB04}"/>
          </ac:spMkLst>
        </pc:spChg>
        <pc:spChg chg="add 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8" creationId="{EA9FDF45-8214-3B22-6008-0B6B1186E336}"/>
          </ac:spMkLst>
        </pc:spChg>
        <pc:spChg chg="add 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16" creationId="{452D9968-B6D8-CA49-F3AE-3D98EEBAD412}"/>
          </ac:spMkLst>
        </pc:spChg>
        <pc:spChg chg="add 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19" creationId="{9B59DF78-24DF-554B-A034-8403649241CF}"/>
          </ac:spMkLst>
        </pc:spChg>
        <pc:spChg chg="add 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20" creationId="{4A0406EF-8080-326D-32E8-104AB918D4EC}"/>
          </ac:spMkLst>
        </pc:spChg>
        <pc:spChg chg="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22" creationId="{05311BA8-F8F0-B24A-89F2-FFD41D20D4BB}"/>
          </ac:spMkLst>
        </pc:spChg>
        <pc:spChg chg="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28" creationId="{6810C2BC-6DE7-820D-286D-3616A2B40C13}"/>
          </ac:spMkLst>
        </pc:spChg>
        <pc:picChg chg="add mod or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9" creationId="{218DC2A4-6A3D-0D9E-02B7-1DDB11425404}"/>
          </ac:picMkLst>
        </pc:picChg>
        <pc:picChg chg="mod or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12" creationId="{3ACFF4FD-9F43-D641-CF32-68A88B7C702B}"/>
          </ac:picMkLst>
        </pc:picChg>
        <pc:picChg chg="add mod or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15" creationId="{161FAAEE-D424-7547-9B8C-97D3E0808643}"/>
          </ac:picMkLst>
        </pc:picChg>
        <pc:picChg chg="mo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17" creationId="{236CCC0E-B9F9-5AA3-4CFE-1DD94461B308}"/>
          </ac:picMkLst>
        </pc:picChg>
        <pc:picChg chg="mod or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18" creationId="{74AD09FD-0920-1FE0-B88E-F1B9559A54BF}"/>
          </ac:picMkLst>
        </pc:picChg>
      </pc:sldChg>
      <pc:sldChg chg="addSp delSp modSp add del mod delAnim modAnim modShow">
        <pc:chgData name="C Wei" userId="71f02f09b5303ba0" providerId="LiveId" clId="{B629A398-1581-451E-987B-76F7645176EC}" dt="2022-10-31T06:19:51.393" v="17128" actId="47"/>
        <pc:sldMkLst>
          <pc:docMk/>
          <pc:sldMk cId="791701844" sldId="691"/>
        </pc:sldMkLst>
        <pc:spChg chg="mod">
          <ac:chgData name="C Wei" userId="71f02f09b5303ba0" providerId="LiveId" clId="{B629A398-1581-451E-987B-76F7645176EC}" dt="2022-10-26T13:04:01.100" v="13339" actId="20577"/>
          <ac:spMkLst>
            <pc:docMk/>
            <pc:sldMk cId="791701844" sldId="691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6T13:00:19.707" v="13300" actId="1076"/>
          <ac:spMkLst>
            <pc:docMk/>
            <pc:sldMk cId="791701844" sldId="691"/>
            <ac:spMk id="4" creationId="{BCBC86F1-DE18-27A6-7739-0B45B9160DD8}"/>
          </ac:spMkLst>
        </pc:spChg>
        <pc:spChg chg="add mod">
          <ac:chgData name="C Wei" userId="71f02f09b5303ba0" providerId="LiveId" clId="{B629A398-1581-451E-987B-76F7645176EC}" dt="2022-10-27T13:29:28.978" v="15810" actId="1076"/>
          <ac:spMkLst>
            <pc:docMk/>
            <pc:sldMk cId="791701844" sldId="691"/>
            <ac:spMk id="8" creationId="{034E7340-9AAB-775C-517E-23E2FB6ADBB3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9" creationId="{871B40FB-D091-516E-5D4A-EB22BE5A0AE8}"/>
          </ac:spMkLst>
        </pc:spChg>
        <pc:spChg chg="mod">
          <ac:chgData name="C Wei" userId="71f02f09b5303ba0" providerId="LiveId" clId="{B629A398-1581-451E-987B-76F7645176EC}" dt="2022-10-26T15:01:00.624" v="15358"/>
          <ac:spMkLst>
            <pc:docMk/>
            <pc:sldMk cId="791701844" sldId="691"/>
            <ac:spMk id="10" creationId="{71E0A0EE-0D0A-1F2A-FBC3-1F311DF3F6C1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15" creationId="{A807183A-379A-7AD6-36AA-B4C45F8A837C}"/>
          </ac:spMkLst>
        </pc:spChg>
        <pc:spChg chg="del">
          <ac:chgData name="C Wei" userId="71f02f09b5303ba0" providerId="LiveId" clId="{B629A398-1581-451E-987B-76F7645176EC}" dt="2022-10-26T12:56:45.472" v="13273" actId="478"/>
          <ac:spMkLst>
            <pc:docMk/>
            <pc:sldMk cId="791701844" sldId="691"/>
            <ac:spMk id="19" creationId="{9AFF7B4F-8AAD-D910-0A49-18608D42B434}"/>
          </ac:spMkLst>
        </pc:spChg>
        <pc:spChg chg="del">
          <ac:chgData name="C Wei" userId="71f02f09b5303ba0" providerId="LiveId" clId="{B629A398-1581-451E-987B-76F7645176EC}" dt="2022-10-26T12:56:45.472" v="13273" actId="478"/>
          <ac:spMkLst>
            <pc:docMk/>
            <pc:sldMk cId="791701844" sldId="691"/>
            <ac:spMk id="20" creationId="{89B08BBD-1583-7556-EE85-34F0C642C0F5}"/>
          </ac:spMkLst>
        </pc:spChg>
        <pc:spChg chg="del">
          <ac:chgData name="C Wei" userId="71f02f09b5303ba0" providerId="LiveId" clId="{B629A398-1581-451E-987B-76F7645176EC}" dt="2022-10-26T12:56:45.472" v="13273" actId="478"/>
          <ac:spMkLst>
            <pc:docMk/>
            <pc:sldMk cId="791701844" sldId="691"/>
            <ac:spMk id="21" creationId="{D898368E-8D1E-E0AF-0B70-89F19D8C8D16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22" creationId="{265D9724-9E49-A32F-4607-D5766648C816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23" creationId="{2142021A-34D6-A5E0-8B7B-84E222743F1F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24" creationId="{B44D634F-C8F7-1AA1-1A7F-ABED78BAF466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25" creationId="{5DC178A4-3F40-18C7-195E-1C50E055884C}"/>
          </ac:spMkLst>
        </pc:spChg>
        <pc:spChg chg="del">
          <ac:chgData name="C Wei" userId="71f02f09b5303ba0" providerId="LiveId" clId="{B629A398-1581-451E-987B-76F7645176EC}" dt="2022-10-26T12:56:46.294" v="13274" actId="478"/>
          <ac:spMkLst>
            <pc:docMk/>
            <pc:sldMk cId="791701844" sldId="691"/>
            <ac:spMk id="26" creationId="{BE995BB5-0309-95C2-F202-578489B19961}"/>
          </ac:spMkLst>
        </pc:spChg>
        <pc:spChg chg="del">
          <ac:chgData name="C Wei" userId="71f02f09b5303ba0" providerId="LiveId" clId="{B629A398-1581-451E-987B-76F7645176EC}" dt="2022-10-26T12:56:45.472" v="13273" actId="478"/>
          <ac:spMkLst>
            <pc:docMk/>
            <pc:sldMk cId="791701844" sldId="691"/>
            <ac:spMk id="27" creationId="{A1F326F2-A772-5657-840A-CAE57FC9BBC5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28" creationId="{200413B8-816D-0804-4EE2-77A0333930AE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29" creationId="{643C8CB5-52AB-69B2-71DF-46CBEAEF3F32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0" creationId="{02580B21-0B22-E6B5-F3E2-22D0296676E5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1" creationId="{56BDDD29-8B39-3FF7-BE71-CA7F8A83FC6A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2" creationId="{87FD145F-49DE-9E90-69D5-EAEE56450DF2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3" creationId="{D47281DC-F661-0320-240B-A4BE0C17923E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4" creationId="{76B631DC-4F6C-E578-E02A-ED171E68EA88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5" creationId="{72C289D4-E6DB-3336-5A0E-75A198227BC6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6" creationId="{4B9483A1-B435-D669-18DD-49D46D8CB57D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7" creationId="{D05C0BE2-29AC-17F3-2A87-0DDDE88CFD82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8" creationId="{13FAB39B-2464-2847-C5AD-A03CF30E9E51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9" creationId="{0108B6AF-E18A-A380-0EEE-0184D5D0538A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40" creationId="{30423430-585E-858E-8FD2-5D83BB52D92D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41" creationId="{0A2D2C22-5001-F6D3-A2B8-BBAE6F441FAE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42" creationId="{F0433E57-2B34-120D-AE7F-FA8C355226B5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48" creationId="{769041E5-DF23-AD03-7C6D-29D19A54B543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49" creationId="{3A14182B-3EBD-2A81-DB50-15DE7F81CF31}"/>
          </ac:spMkLst>
        </pc:spChg>
        <pc:spChg chg="add mod">
          <ac:chgData name="C Wei" userId="71f02f09b5303ba0" providerId="LiveId" clId="{B629A398-1581-451E-987B-76F7645176EC}" dt="2022-10-26T13:09:15.012" v="13463"/>
          <ac:spMkLst>
            <pc:docMk/>
            <pc:sldMk cId="791701844" sldId="691"/>
            <ac:spMk id="50" creationId="{3CFE3374-CA86-02CC-1F24-36B0311A1126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1" creationId="{51EF1243-E020-E62A-7499-B7EFE22EAB55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2" creationId="{E8F92F60-4079-8F4F-0FD2-9CD49FC1FB4D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3" creationId="{5A87D1CA-2B68-4609-658F-405CF7C9A8DE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4" creationId="{DD4C6273-A3F9-5461-D393-44003D4B48AD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5" creationId="{E3DFE156-A851-09F1-F898-C40F5CF505D3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6" creationId="{4394D7A2-A474-7E7B-C6D2-5989207A81A6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7" creationId="{BAC691EB-84A6-83D0-70A9-51BD4AEA1F62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8" creationId="{16A9C401-6C82-7182-63A2-9A49379DAC37}"/>
          </ac:spMkLst>
        </pc:sp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8" creationId="{AAD593C9-8991-99E6-4B1B-3227C44CE12D}"/>
          </ac:picMkLst>
        </pc:pic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12" creationId="{1F1D4A53-5535-26AE-820C-FB6728E4C76C}"/>
          </ac:picMkLst>
        </pc:pic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16" creationId="{6E9716E4-329A-8C6C-1127-6213BD9B1E0F}"/>
          </ac:picMkLst>
        </pc:pic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17" creationId="{AC611832-7D0A-5EE6-91CF-41089345375C}"/>
          </ac:picMkLst>
        </pc:pic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18" creationId="{5659DF01-2066-5793-E489-9AA4FDB10D7D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3" creationId="{82A1EAEB-9B2E-241E-304E-D0B62836CC22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4" creationId="{43C52D8F-4639-E539-F93F-CB9BBFF9B211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5" creationId="{D10EF53B-3641-3AED-7CE7-41E77EAAA352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6" creationId="{41982E84-1239-42F5-3EE4-F601A9E5270F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7" creationId="{60EAC709-3B89-824D-FC0F-E9190C89A5FD}"/>
          </ac:picMkLst>
        </pc:picChg>
      </pc:sldChg>
      <pc:sldChg chg="add del">
        <pc:chgData name="C Wei" userId="71f02f09b5303ba0" providerId="LiveId" clId="{B629A398-1581-451E-987B-76F7645176EC}" dt="2022-10-26T12:56:38.706" v="13271" actId="47"/>
        <pc:sldMkLst>
          <pc:docMk/>
          <pc:sldMk cId="2387913494" sldId="691"/>
        </pc:sldMkLst>
      </pc:sldChg>
      <pc:sldChg chg="addSp delSp modSp add del mod modAnim modShow">
        <pc:chgData name="C Wei" userId="71f02f09b5303ba0" providerId="LiveId" clId="{B629A398-1581-451E-987B-76F7645176EC}" dt="2022-10-31T06:19:55.891" v="17129" actId="47"/>
        <pc:sldMkLst>
          <pc:docMk/>
          <pc:sldMk cId="1012866144" sldId="692"/>
        </pc:sldMkLst>
        <pc:spChg chg="mod">
          <ac:chgData name="C Wei" userId="71f02f09b5303ba0" providerId="LiveId" clId="{B629A398-1581-451E-987B-76F7645176EC}" dt="2022-10-26T13:04:13.127" v="13341"/>
          <ac:spMkLst>
            <pc:docMk/>
            <pc:sldMk cId="1012866144" sldId="692"/>
            <ac:spMk id="2" creationId="{1907FBF4-1434-4065-BA1E-7B5E5AC6AFD8}"/>
          </ac:spMkLst>
        </pc:spChg>
        <pc:spChg chg="add del mod">
          <ac:chgData name="C Wei" userId="71f02f09b5303ba0" providerId="LiveId" clId="{B629A398-1581-451E-987B-76F7645176EC}" dt="2022-10-26T13:06:25.834" v="13373" actId="478"/>
          <ac:spMkLst>
            <pc:docMk/>
            <pc:sldMk cId="1012866144" sldId="692"/>
            <ac:spMk id="4" creationId="{35BE39CD-25C4-28A3-C49E-4E2483466B75}"/>
          </ac:spMkLst>
        </pc:spChg>
        <pc:spChg chg="del mod">
          <ac:chgData name="C Wei" userId="71f02f09b5303ba0" providerId="LiveId" clId="{B629A398-1581-451E-987B-76F7645176EC}" dt="2022-10-26T13:06:25.834" v="13373" actId="478"/>
          <ac:spMkLst>
            <pc:docMk/>
            <pc:sldMk cId="1012866144" sldId="692"/>
            <ac:spMk id="5" creationId="{CFC1B8D5-FEEF-FD62-06BC-B7C0110D959F}"/>
          </ac:spMkLst>
        </pc:spChg>
        <pc:spChg chg="del mod">
          <ac:chgData name="C Wei" userId="71f02f09b5303ba0" providerId="LiveId" clId="{B629A398-1581-451E-987B-76F7645176EC}" dt="2022-10-26T13:06:25.834" v="13373" actId="478"/>
          <ac:spMkLst>
            <pc:docMk/>
            <pc:sldMk cId="1012866144" sldId="692"/>
            <ac:spMk id="7" creationId="{6228E40E-90B7-50FD-4F29-69C096A0DB04}"/>
          </ac:spMkLst>
        </pc:spChg>
        <pc:spChg chg="add del mod">
          <ac:chgData name="C Wei" userId="71f02f09b5303ba0" providerId="LiveId" clId="{B629A398-1581-451E-987B-76F7645176EC}" dt="2022-10-26T13:06:25.834" v="13373" actId="478"/>
          <ac:spMkLst>
            <pc:docMk/>
            <pc:sldMk cId="1012866144" sldId="692"/>
            <ac:spMk id="8" creationId="{516F57A8-B869-C35D-1345-58BD70273592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9" creationId="{871B40FB-D091-516E-5D4A-EB22BE5A0AE8}"/>
          </ac:spMkLst>
        </pc:spChg>
        <pc:spChg chg="del mod">
          <ac:chgData name="C Wei" userId="71f02f09b5303ba0" providerId="LiveId" clId="{B629A398-1581-451E-987B-76F7645176EC}" dt="2022-10-26T13:05:19.882" v="13349" actId="478"/>
          <ac:spMkLst>
            <pc:docMk/>
            <pc:sldMk cId="1012866144" sldId="692"/>
            <ac:spMk id="10" creationId="{71E0A0EE-0D0A-1F2A-FBC3-1F311DF3F6C1}"/>
          </ac:spMkLst>
        </pc:spChg>
        <pc:spChg chg="add mod">
          <ac:chgData name="C Wei" userId="71f02f09b5303ba0" providerId="LiveId" clId="{B629A398-1581-451E-987B-76F7645176EC}" dt="2022-10-26T13:17:05.821" v="13621" actId="1035"/>
          <ac:spMkLst>
            <pc:docMk/>
            <pc:sldMk cId="1012866144" sldId="692"/>
            <ac:spMk id="12" creationId="{6E49A0BF-B48A-9919-80B3-837070EC4008}"/>
          </ac:spMkLst>
        </pc:spChg>
        <pc:spChg chg="del">
          <ac:chgData name="C Wei" userId="71f02f09b5303ba0" providerId="LiveId" clId="{B629A398-1581-451E-987B-76F7645176EC}" dt="2022-10-26T13:04:48.682" v="13347" actId="478"/>
          <ac:spMkLst>
            <pc:docMk/>
            <pc:sldMk cId="1012866144" sldId="692"/>
            <ac:spMk id="14" creationId="{98F30B84-1150-F818-1AC6-690F08C69D14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15" creationId="{A807183A-379A-7AD6-36AA-B4C45F8A837C}"/>
          </ac:spMkLst>
        </pc:spChg>
        <pc:spChg chg="add mod">
          <ac:chgData name="C Wei" userId="71f02f09b5303ba0" providerId="LiveId" clId="{B629A398-1581-451E-987B-76F7645176EC}" dt="2022-10-26T13:17:05.821" v="13621" actId="1035"/>
          <ac:spMkLst>
            <pc:docMk/>
            <pc:sldMk cId="1012866144" sldId="692"/>
            <ac:spMk id="16" creationId="{F06D3121-AB6F-3160-49F4-0FC0552C85C3}"/>
          </ac:spMkLst>
        </pc:spChg>
        <pc:spChg chg="add mod">
          <ac:chgData name="C Wei" userId="71f02f09b5303ba0" providerId="LiveId" clId="{B629A398-1581-451E-987B-76F7645176EC}" dt="2022-10-26T15:01:00.624" v="15358"/>
          <ac:spMkLst>
            <pc:docMk/>
            <pc:sldMk cId="1012866144" sldId="692"/>
            <ac:spMk id="17" creationId="{AA92BDFC-A540-7953-ABF0-E5427B1C781D}"/>
          </ac:spMkLst>
        </pc:spChg>
        <pc:spChg chg="add del mod">
          <ac:chgData name="C Wei" userId="71f02f09b5303ba0" providerId="LiveId" clId="{B629A398-1581-451E-987B-76F7645176EC}" dt="2022-10-26T13:06:29.683" v="13375" actId="478"/>
          <ac:spMkLst>
            <pc:docMk/>
            <pc:sldMk cId="1012866144" sldId="692"/>
            <ac:spMk id="18" creationId="{D822AE45-B775-2B59-8BED-C9B60C15ECF6}"/>
          </ac:spMkLst>
        </pc:spChg>
        <pc:spChg chg="del">
          <ac:chgData name="C Wei" userId="71f02f09b5303ba0" providerId="LiveId" clId="{B629A398-1581-451E-987B-76F7645176EC}" dt="2022-10-26T13:03:29.516" v="13325" actId="478"/>
          <ac:spMkLst>
            <pc:docMk/>
            <pc:sldMk cId="1012866144" sldId="692"/>
            <ac:spMk id="19" creationId="{9AFF7B4F-8AAD-D910-0A49-18608D42B434}"/>
          </ac:spMkLst>
        </pc:spChg>
        <pc:spChg chg="del">
          <ac:chgData name="C Wei" userId="71f02f09b5303ba0" providerId="LiveId" clId="{B629A398-1581-451E-987B-76F7645176EC}" dt="2022-10-26T13:03:29.516" v="13325" actId="478"/>
          <ac:spMkLst>
            <pc:docMk/>
            <pc:sldMk cId="1012866144" sldId="692"/>
            <ac:spMk id="20" creationId="{89B08BBD-1583-7556-EE85-34F0C642C0F5}"/>
          </ac:spMkLst>
        </pc:spChg>
        <pc:spChg chg="del">
          <ac:chgData name="C Wei" userId="71f02f09b5303ba0" providerId="LiveId" clId="{B629A398-1581-451E-987B-76F7645176EC}" dt="2022-10-26T13:03:29.516" v="13325" actId="478"/>
          <ac:spMkLst>
            <pc:docMk/>
            <pc:sldMk cId="1012866144" sldId="692"/>
            <ac:spMk id="21" creationId="{D898368E-8D1E-E0AF-0B70-89F19D8C8D16}"/>
          </ac:spMkLst>
        </pc:spChg>
        <pc:spChg chg="add mod">
          <ac:chgData name="C Wei" userId="71f02f09b5303ba0" providerId="LiveId" clId="{B629A398-1581-451E-987B-76F7645176EC}" dt="2022-10-26T13:17:05.821" v="13621" actId="1035"/>
          <ac:spMkLst>
            <pc:docMk/>
            <pc:sldMk cId="1012866144" sldId="692"/>
            <ac:spMk id="22" creationId="{8BA5D6A6-E40D-4CF9-3AE4-535B3188EBB8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23" creationId="{2142021A-34D6-A5E0-8B7B-84E222743F1F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24" creationId="{B44D634F-C8F7-1AA1-1A7F-ABED78BAF466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25" creationId="{5DC178A4-3F40-18C7-195E-1C50E055884C}"/>
          </ac:spMkLst>
        </pc:spChg>
        <pc:spChg chg="del">
          <ac:chgData name="C Wei" userId="71f02f09b5303ba0" providerId="LiveId" clId="{B629A398-1581-451E-987B-76F7645176EC}" dt="2022-10-26T13:03:36.778" v="13327" actId="478"/>
          <ac:spMkLst>
            <pc:docMk/>
            <pc:sldMk cId="1012866144" sldId="692"/>
            <ac:spMk id="26" creationId="{BE995BB5-0309-95C2-F202-578489B19961}"/>
          </ac:spMkLst>
        </pc:spChg>
        <pc:spChg chg="del">
          <ac:chgData name="C Wei" userId="71f02f09b5303ba0" providerId="LiveId" clId="{B629A398-1581-451E-987B-76F7645176EC}" dt="2022-10-26T13:03:29.516" v="13325" actId="478"/>
          <ac:spMkLst>
            <pc:docMk/>
            <pc:sldMk cId="1012866144" sldId="692"/>
            <ac:spMk id="27" creationId="{A1F326F2-A772-5657-840A-CAE57FC9BBC5}"/>
          </ac:spMkLst>
        </pc:spChg>
        <pc:spChg chg="add mod">
          <ac:chgData name="C Wei" userId="71f02f09b5303ba0" providerId="LiveId" clId="{B629A398-1581-451E-987B-76F7645176EC}" dt="2022-10-26T13:17:05.821" v="13621" actId="1035"/>
          <ac:spMkLst>
            <pc:docMk/>
            <pc:sldMk cId="1012866144" sldId="692"/>
            <ac:spMk id="28" creationId="{A4DEA7B9-B95B-85F5-0CD4-69744E0AE70E}"/>
          </ac:spMkLst>
        </pc:spChg>
        <pc:spChg chg="add mod">
          <ac:chgData name="C Wei" userId="71f02f09b5303ba0" providerId="LiveId" clId="{B629A398-1581-451E-987B-76F7645176EC}" dt="2022-10-26T15:01:00.624" v="15358"/>
          <ac:spMkLst>
            <pc:docMk/>
            <pc:sldMk cId="1012866144" sldId="692"/>
            <ac:spMk id="29" creationId="{BA074A8D-044A-33D8-6AFB-29A2DEE079F5}"/>
          </ac:spMkLst>
        </pc:spChg>
        <pc:spChg chg="add mod">
          <ac:chgData name="C Wei" userId="71f02f09b5303ba0" providerId="LiveId" clId="{B629A398-1581-451E-987B-76F7645176EC}" dt="2022-10-26T13:14:54.551" v="13572" actId="1038"/>
          <ac:spMkLst>
            <pc:docMk/>
            <pc:sldMk cId="1012866144" sldId="692"/>
            <ac:spMk id="30" creationId="{8B61E0B7-B586-B1D6-6B33-59DC917096B3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1" creationId="{56BDDD29-8B39-3FF7-BE71-CA7F8A83FC6A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2" creationId="{87FD145F-49DE-9E90-69D5-EAEE56450DF2}"/>
          </ac:spMkLst>
        </pc:spChg>
        <pc:spChg chg="add mod">
          <ac:chgData name="C Wei" userId="71f02f09b5303ba0" providerId="LiveId" clId="{B629A398-1581-451E-987B-76F7645176EC}" dt="2022-10-26T13:17:21.422" v="13622" actId="207"/>
          <ac:spMkLst>
            <pc:docMk/>
            <pc:sldMk cId="1012866144" sldId="692"/>
            <ac:spMk id="33" creationId="{CAAF792F-6FDB-2DB0-26DB-9DBCF2A22EA4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4" creationId="{76B631DC-4F6C-E578-E02A-ED171E68EA88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5" creationId="{72C289D4-E6DB-3336-5A0E-75A198227BC6}"/>
          </ac:spMkLst>
        </pc:spChg>
        <pc:spChg chg="add mod">
          <ac:chgData name="C Wei" userId="71f02f09b5303ba0" providerId="LiveId" clId="{B629A398-1581-451E-987B-76F7645176EC}" dt="2022-10-26T13:16:55.319" v="13600" actId="1035"/>
          <ac:spMkLst>
            <pc:docMk/>
            <pc:sldMk cId="1012866144" sldId="692"/>
            <ac:spMk id="36" creationId="{E2A0AB5D-3463-FAB5-8A02-A74593F120CE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7" creationId="{D05C0BE2-29AC-17F3-2A87-0DDDE88CFD82}"/>
          </ac:spMkLst>
        </pc:spChg>
        <pc:spChg chg="add mod">
          <ac:chgData name="C Wei" userId="71f02f09b5303ba0" providerId="LiveId" clId="{B629A398-1581-451E-987B-76F7645176EC}" dt="2022-10-26T13:17:45.437" v="13623"/>
          <ac:spMkLst>
            <pc:docMk/>
            <pc:sldMk cId="1012866144" sldId="692"/>
            <ac:spMk id="38" creationId="{3C12F3A9-EC1D-AB81-3896-5F2C158B9BDB}"/>
          </ac:spMkLst>
        </pc:spChg>
        <pc:spChg chg="add mod">
          <ac:chgData name="C Wei" userId="71f02f09b5303ba0" providerId="LiveId" clId="{B629A398-1581-451E-987B-76F7645176EC}" dt="2022-10-26T13:16:55.319" v="13600" actId="1035"/>
          <ac:spMkLst>
            <pc:docMk/>
            <pc:sldMk cId="1012866144" sldId="692"/>
            <ac:spMk id="39" creationId="{F2B0DCF4-FBF0-E076-1E21-107B1B094282}"/>
          </ac:spMkLst>
        </pc:spChg>
        <pc:spChg chg="add del mod">
          <ac:chgData name="C Wei" userId="71f02f09b5303ba0" providerId="LiveId" clId="{B629A398-1581-451E-987B-76F7645176EC}" dt="2022-10-26T13:14:58.611" v="13573" actId="478"/>
          <ac:spMkLst>
            <pc:docMk/>
            <pc:sldMk cId="1012866144" sldId="692"/>
            <ac:spMk id="40" creationId="{745C12DB-16DC-3CCF-623B-C3AC82B6C083}"/>
          </ac:spMkLst>
        </pc:spChg>
        <pc:spChg chg="add del mod">
          <ac:chgData name="C Wei" userId="71f02f09b5303ba0" providerId="LiveId" clId="{B629A398-1581-451E-987B-76F7645176EC}" dt="2022-10-26T13:14:58.611" v="13573" actId="478"/>
          <ac:spMkLst>
            <pc:docMk/>
            <pc:sldMk cId="1012866144" sldId="692"/>
            <ac:spMk id="41" creationId="{CF7F65D5-EA16-2818-7C93-BEEF4CC08C2E}"/>
          </ac:spMkLst>
        </pc:spChg>
        <pc:spChg chg="add del mod">
          <ac:chgData name="C Wei" userId="71f02f09b5303ba0" providerId="LiveId" clId="{B629A398-1581-451E-987B-76F7645176EC}" dt="2022-10-26T13:14:58.611" v="13573" actId="478"/>
          <ac:spMkLst>
            <pc:docMk/>
            <pc:sldMk cId="1012866144" sldId="692"/>
            <ac:spMk id="42" creationId="{1297EFED-F1B5-1AE7-A41F-C397CB7E4998}"/>
          </ac:spMkLst>
        </pc:spChg>
        <pc:spChg chg="add mod">
          <ac:chgData name="C Wei" userId="71f02f09b5303ba0" providerId="LiveId" clId="{B629A398-1581-451E-987B-76F7645176EC}" dt="2022-10-26T13:14:47.382" v="13557" actId="14100"/>
          <ac:spMkLst>
            <pc:docMk/>
            <pc:sldMk cId="1012866144" sldId="692"/>
            <ac:spMk id="43" creationId="{BAAFDF21-A7CE-373B-9257-9E358F623300}"/>
          </ac:spMkLst>
        </pc:spChg>
        <pc:spChg chg="add mod">
          <ac:chgData name="C Wei" userId="71f02f09b5303ba0" providerId="LiveId" clId="{B629A398-1581-451E-987B-76F7645176EC}" dt="2022-10-26T13:17:21.422" v="13622" actId="207"/>
          <ac:spMkLst>
            <pc:docMk/>
            <pc:sldMk cId="1012866144" sldId="692"/>
            <ac:spMk id="44" creationId="{75ACFE4F-EF12-6A76-6B9B-EC50419090BA}"/>
          </ac:spMkLst>
        </pc:spChg>
        <pc:spChg chg="add mod">
          <ac:chgData name="C Wei" userId="71f02f09b5303ba0" providerId="LiveId" clId="{B629A398-1581-451E-987B-76F7645176EC}" dt="2022-10-26T13:16:58.502" v="13606" actId="1035"/>
          <ac:spMkLst>
            <pc:docMk/>
            <pc:sldMk cId="1012866144" sldId="692"/>
            <ac:spMk id="45" creationId="{9C9313E9-230A-59D6-E8F5-7D2F83DEE9AB}"/>
          </ac:spMkLst>
        </pc:spChg>
        <pc:spChg chg="add mod">
          <ac:chgData name="C Wei" userId="71f02f09b5303ba0" providerId="LiveId" clId="{B629A398-1581-451E-987B-76F7645176EC}" dt="2022-10-26T13:17:47.771" v="13624"/>
          <ac:spMkLst>
            <pc:docMk/>
            <pc:sldMk cId="1012866144" sldId="692"/>
            <ac:spMk id="46" creationId="{06FF1322-54FA-07F4-1456-3324402AAFCF}"/>
          </ac:spMkLst>
        </pc:spChg>
        <pc:spChg chg="add mod">
          <ac:chgData name="C Wei" userId="71f02f09b5303ba0" providerId="LiveId" clId="{B629A398-1581-451E-987B-76F7645176EC}" dt="2022-10-26T13:16:58.502" v="13606" actId="1035"/>
          <ac:spMkLst>
            <pc:docMk/>
            <pc:sldMk cId="1012866144" sldId="692"/>
            <ac:spMk id="47" creationId="{20A3238E-0C7C-B05E-FED7-C2741FD94C92}"/>
          </ac:spMkLst>
        </pc:spChg>
        <pc:spChg chg="add mod">
          <ac:chgData name="C Wei" userId="71f02f09b5303ba0" providerId="LiveId" clId="{B629A398-1581-451E-987B-76F7645176EC}" dt="2022-10-26T13:15:07.983" v="13574" actId="571"/>
          <ac:spMkLst>
            <pc:docMk/>
            <pc:sldMk cId="1012866144" sldId="692"/>
            <ac:spMk id="48" creationId="{DB2F4898-723B-4937-8A78-F0672B3517E8}"/>
          </ac:spMkLst>
        </pc:spChg>
        <pc:spChg chg="add mod">
          <ac:chgData name="C Wei" userId="71f02f09b5303ba0" providerId="LiveId" clId="{B629A398-1581-451E-987B-76F7645176EC}" dt="2022-10-26T13:17:21.422" v="13622" actId="207"/>
          <ac:spMkLst>
            <pc:docMk/>
            <pc:sldMk cId="1012866144" sldId="692"/>
            <ac:spMk id="49" creationId="{DF1B060A-1546-F15D-1848-A733045710F2}"/>
          </ac:spMkLst>
        </pc:spChg>
      </pc:sldChg>
      <pc:sldChg chg="addSp delSp modSp add mod modAnim">
        <pc:chgData name="C Wei" userId="71f02f09b5303ba0" providerId="LiveId" clId="{B629A398-1581-451E-987B-76F7645176EC}" dt="2022-10-30T14:31:04.256" v="17126" actId="1035"/>
        <pc:sldMkLst>
          <pc:docMk/>
          <pc:sldMk cId="1508745496" sldId="693"/>
        </pc:sldMkLst>
        <pc:spChg chg="del">
          <ac:chgData name="C Wei" userId="71f02f09b5303ba0" providerId="LiveId" clId="{B629A398-1581-451E-987B-76F7645176EC}" dt="2022-10-26T13:30:34.179" v="13739" actId="478"/>
          <ac:spMkLst>
            <pc:docMk/>
            <pc:sldMk cId="1508745496" sldId="693"/>
            <ac:spMk id="5" creationId="{CFC1B8D5-FEEF-FD62-06BC-B7C0110D959F}"/>
          </ac:spMkLst>
        </pc:spChg>
        <pc:spChg chg="del">
          <ac:chgData name="C Wei" userId="71f02f09b5303ba0" providerId="LiveId" clId="{B629A398-1581-451E-987B-76F7645176EC}" dt="2022-10-26T13:30:34.179" v="13739" actId="478"/>
          <ac:spMkLst>
            <pc:docMk/>
            <pc:sldMk cId="1508745496" sldId="693"/>
            <ac:spMk id="7" creationId="{6228E40E-90B7-50FD-4F29-69C096A0DB04}"/>
          </ac:spMkLst>
        </pc:spChg>
        <pc:spChg chg="del">
          <ac:chgData name="C Wei" userId="71f02f09b5303ba0" providerId="LiveId" clId="{B629A398-1581-451E-987B-76F7645176EC}" dt="2022-10-26T13:25:41.788" v="13658" actId="478"/>
          <ac:spMkLst>
            <pc:docMk/>
            <pc:sldMk cId="1508745496" sldId="693"/>
            <ac:spMk id="8" creationId="{21CE3BCF-9AEB-E645-7689-5C01FFB329DE}"/>
          </ac:spMkLst>
        </pc:spChg>
        <pc:spChg chg="del">
          <ac:chgData name="C Wei" userId="71f02f09b5303ba0" providerId="LiveId" clId="{B629A398-1581-451E-987B-76F7645176EC}" dt="2022-10-26T13:25:41.788" v="13658" actId="478"/>
          <ac:spMkLst>
            <pc:docMk/>
            <pc:sldMk cId="1508745496" sldId="693"/>
            <ac:spMk id="9" creationId="{78FDAEBB-1BE6-AAFF-6D14-BE47088975E8}"/>
          </ac:spMkLst>
        </pc:spChg>
        <pc:spChg chg="del mod">
          <ac:chgData name="C Wei" userId="71f02f09b5303ba0" providerId="LiveId" clId="{B629A398-1581-451E-987B-76F7645176EC}" dt="2022-10-26T13:30:34.179" v="13739" actId="478"/>
          <ac:spMkLst>
            <pc:docMk/>
            <pc:sldMk cId="1508745496" sldId="693"/>
            <ac:spMk id="10" creationId="{71E0A0EE-0D0A-1F2A-FBC3-1F311DF3F6C1}"/>
          </ac:spMkLst>
        </pc:spChg>
        <pc:spChg chg="del">
          <ac:chgData name="C Wei" userId="71f02f09b5303ba0" providerId="LiveId" clId="{B629A398-1581-451E-987B-76F7645176EC}" dt="2022-10-26T13:25:41.788" v="13658" actId="478"/>
          <ac:spMkLst>
            <pc:docMk/>
            <pc:sldMk cId="1508745496" sldId="693"/>
            <ac:spMk id="12" creationId="{2EC13AE9-370F-2D35-611A-3505384C812E}"/>
          </ac:spMkLst>
        </pc:spChg>
        <pc:spChg chg="add mod">
          <ac:chgData name="C Wei" userId="71f02f09b5303ba0" providerId="LiveId" clId="{B629A398-1581-451E-987B-76F7645176EC}" dt="2022-10-30T14:31:04.256" v="17126" actId="1035"/>
          <ac:spMkLst>
            <pc:docMk/>
            <pc:sldMk cId="1508745496" sldId="693"/>
            <ac:spMk id="14" creationId="{198F6A88-14F0-E365-B937-9B9496CB91C2}"/>
          </ac:spMkLst>
        </pc:spChg>
        <pc:spChg chg="del">
          <ac:chgData name="C Wei" userId="71f02f09b5303ba0" providerId="LiveId" clId="{B629A398-1581-451E-987B-76F7645176EC}" dt="2022-10-26T13:25:42.978" v="13659" actId="478"/>
          <ac:spMkLst>
            <pc:docMk/>
            <pc:sldMk cId="1508745496" sldId="693"/>
            <ac:spMk id="15" creationId="{3F7CC811-3D9D-48AC-3B55-9A601000190B}"/>
          </ac:spMkLst>
        </pc:spChg>
        <pc:spChg chg="del">
          <ac:chgData name="C Wei" userId="71f02f09b5303ba0" providerId="LiveId" clId="{B629A398-1581-451E-987B-76F7645176EC}" dt="2022-10-26T13:25:42.978" v="13659" actId="478"/>
          <ac:spMkLst>
            <pc:docMk/>
            <pc:sldMk cId="1508745496" sldId="693"/>
            <ac:spMk id="16" creationId="{49D2A0CF-10D7-41F1-9CD2-FD8D5547268F}"/>
          </ac:spMkLst>
        </pc:spChg>
        <pc:spChg chg="add mod">
          <ac:chgData name="C Wei" userId="71f02f09b5303ba0" providerId="LiveId" clId="{B629A398-1581-451E-987B-76F7645176EC}" dt="2022-10-30T14:31:04.256" v="17126" actId="1035"/>
          <ac:spMkLst>
            <pc:docMk/>
            <pc:sldMk cId="1508745496" sldId="693"/>
            <ac:spMk id="17" creationId="{C09C6675-8103-0B1B-53FE-406427100B58}"/>
          </ac:spMkLst>
        </pc:spChg>
        <pc:spChg chg="del">
          <ac:chgData name="C Wei" userId="71f02f09b5303ba0" providerId="LiveId" clId="{B629A398-1581-451E-987B-76F7645176EC}" dt="2022-10-26T13:25:42.978" v="13659" actId="478"/>
          <ac:spMkLst>
            <pc:docMk/>
            <pc:sldMk cId="1508745496" sldId="693"/>
            <ac:spMk id="18" creationId="{76BFE2C4-BAD7-F78E-5B27-C175D49E6E99}"/>
          </ac:spMkLst>
        </pc:spChg>
        <pc:spChg chg="add mod">
          <ac:chgData name="C Wei" userId="71f02f09b5303ba0" providerId="LiveId" clId="{B629A398-1581-451E-987B-76F7645176EC}" dt="2022-10-30T14:30:56.343" v="17114" actId="14100"/>
          <ac:spMkLst>
            <pc:docMk/>
            <pc:sldMk cId="1508745496" sldId="693"/>
            <ac:spMk id="19" creationId="{B4A8BE6C-B8AE-066C-E258-68F6C34CA531}"/>
          </ac:spMkLst>
        </pc:spChg>
        <pc:spChg chg="add mod">
          <ac:chgData name="C Wei" userId="71f02f09b5303ba0" providerId="LiveId" clId="{B629A398-1581-451E-987B-76F7645176EC}" dt="2022-10-26T13:30:34.354" v="13740"/>
          <ac:spMkLst>
            <pc:docMk/>
            <pc:sldMk cId="1508745496" sldId="693"/>
            <ac:spMk id="20" creationId="{F40A994C-3245-322D-F75D-C5EB4AB21A48}"/>
          </ac:spMkLst>
        </pc:spChg>
        <pc:spChg chg="add mod">
          <ac:chgData name="C Wei" userId="71f02f09b5303ba0" providerId="LiveId" clId="{B629A398-1581-451E-987B-76F7645176EC}" dt="2022-10-30T14:30:52.967" v="17113" actId="20577"/>
          <ac:spMkLst>
            <pc:docMk/>
            <pc:sldMk cId="1508745496" sldId="693"/>
            <ac:spMk id="21" creationId="{5E9F59FC-8F08-01E7-65A9-62A00E860D67}"/>
          </ac:spMkLst>
        </pc:spChg>
        <pc:spChg chg="add mod">
          <ac:chgData name="C Wei" userId="71f02f09b5303ba0" providerId="LiveId" clId="{B629A398-1581-451E-987B-76F7645176EC}" dt="2022-10-30T14:11:02.008" v="16691" actId="20577"/>
          <ac:spMkLst>
            <pc:docMk/>
            <pc:sldMk cId="1508745496" sldId="693"/>
            <ac:spMk id="22" creationId="{4CEA03F9-2E60-670D-554E-1666E1E82A50}"/>
          </ac:spMkLst>
        </pc:spChg>
        <pc:spChg chg="add mod">
          <ac:chgData name="C Wei" userId="71f02f09b5303ba0" providerId="LiveId" clId="{B629A398-1581-451E-987B-76F7645176EC}" dt="2022-10-30T08:46:42.468" v="16658" actId="1035"/>
          <ac:spMkLst>
            <pc:docMk/>
            <pc:sldMk cId="1508745496" sldId="693"/>
            <ac:spMk id="23" creationId="{F5C057B4-7284-641F-AAF3-932AB5D7666C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4" creationId="{97B5FD69-EA2E-2E6A-CE4D-328B494A3790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6" creationId="{8A1A67A1-52DC-82F0-AA3B-B4F50D3B2743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7" creationId="{C5B00A60-FC68-6D0C-84EE-EC7D015B1827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8" creationId="{924325D8-F7CE-A85A-E165-0F25073732CD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9" creationId="{CC7D5326-53FE-B74C-10D4-3914AE19A4A1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30" creationId="{C7095356-4920-3629-81D3-063B5A5EE7D0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38" creationId="{D4ADAAA9-E966-3193-F928-60FBC214A113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40" creationId="{57FF9D76-DE4F-0F35-5D56-D8AC3075F5B7}"/>
          </ac:spMkLst>
        </pc:spChg>
        <pc:cxnChg chg="add mod">
          <ac:chgData name="C Wei" userId="71f02f09b5303ba0" providerId="LiveId" clId="{B629A398-1581-451E-987B-76F7645176EC}" dt="2022-10-30T08:46:42.468" v="16658" actId="1035"/>
          <ac:cxnSpMkLst>
            <pc:docMk/>
            <pc:sldMk cId="1508745496" sldId="693"/>
            <ac:cxnSpMk id="5" creationId="{0F059392-7875-CC54-7BA3-BDBF914F087B}"/>
          </ac:cxnSpMkLst>
        </pc:cxnChg>
        <pc:cxnChg chg="add mod">
          <ac:chgData name="C Wei" userId="71f02f09b5303ba0" providerId="LiveId" clId="{B629A398-1581-451E-987B-76F7645176EC}" dt="2022-10-26T13:40:52.057" v="13915" actId="1076"/>
          <ac:cxnSpMkLst>
            <pc:docMk/>
            <pc:sldMk cId="1508745496" sldId="693"/>
            <ac:cxnSpMk id="32" creationId="{7CD03EDA-0485-8873-B9E4-137830A1F13F}"/>
          </ac:cxnSpMkLst>
        </pc:cxnChg>
        <pc:cxnChg chg="add mod">
          <ac:chgData name="C Wei" userId="71f02f09b5303ba0" providerId="LiveId" clId="{B629A398-1581-451E-987B-76F7645176EC}" dt="2022-10-26T13:40:52.057" v="13915" actId="1076"/>
          <ac:cxnSpMkLst>
            <pc:docMk/>
            <pc:sldMk cId="1508745496" sldId="693"/>
            <ac:cxnSpMk id="34" creationId="{E10426D1-087B-2811-7C1A-0E2B0C13B7D8}"/>
          </ac:cxnSpMkLst>
        </pc:cxnChg>
        <pc:cxnChg chg="add mod">
          <ac:chgData name="C Wei" userId="71f02f09b5303ba0" providerId="LiveId" clId="{B629A398-1581-451E-987B-76F7645176EC}" dt="2022-10-26T13:40:52.057" v="13915" actId="1076"/>
          <ac:cxnSpMkLst>
            <pc:docMk/>
            <pc:sldMk cId="1508745496" sldId="693"/>
            <ac:cxnSpMk id="36" creationId="{3328C0C3-FD7A-7690-D544-9B104ABF86FF}"/>
          </ac:cxnSpMkLst>
        </pc:cxnChg>
        <pc:cxnChg chg="add mod">
          <ac:chgData name="C Wei" userId="71f02f09b5303ba0" providerId="LiveId" clId="{B629A398-1581-451E-987B-76F7645176EC}" dt="2022-10-26T13:40:52.057" v="13915" actId="1076"/>
          <ac:cxnSpMkLst>
            <pc:docMk/>
            <pc:sldMk cId="1508745496" sldId="693"/>
            <ac:cxnSpMk id="39" creationId="{A463D73E-4392-5C52-60ED-228A4732A8E8}"/>
          </ac:cxnSpMkLst>
        </pc:cxnChg>
      </pc:sldChg>
      <pc:sldChg chg="delSp add mod modAnim">
        <pc:chgData name="C Wei" userId="71f02f09b5303ba0" providerId="LiveId" clId="{B629A398-1581-451E-987B-76F7645176EC}" dt="2022-10-26T14:02:39.460" v="13955"/>
        <pc:sldMkLst>
          <pc:docMk/>
          <pc:sldMk cId="1477047689" sldId="694"/>
        </pc:sldMkLst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2" creationId="{14CDC8F6-6CD5-6DA0-A608-118696D48A63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5" creationId="{FF1D8BFC-B991-69FE-AFA8-9D09D2F58A90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6" creationId="{82E77FCC-546D-8203-DA0E-86C475F4F09B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7" creationId="{19A1E376-EF64-4EBC-768A-022D0070EA1E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8" creationId="{C59B0A34-C95B-BD71-6B50-D9C9A052E68F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9" creationId="{5FCC8B99-BA3C-D6C5-EE3E-DF46DEC5CD95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20" creationId="{A0B3AFD7-9D2A-87F6-7F1D-6C950E7DF041}"/>
          </ac:spMkLst>
        </pc:spChg>
        <pc:picChg chg="del">
          <ac:chgData name="C Wei" userId="71f02f09b5303ba0" providerId="LiveId" clId="{B629A398-1581-451E-987B-76F7645176EC}" dt="2022-10-26T14:00:36.843" v="13940" actId="478"/>
          <ac:picMkLst>
            <pc:docMk/>
            <pc:sldMk cId="1477047689" sldId="694"/>
            <ac:picMk id="8" creationId="{957C86D7-34AC-DC58-53D9-BACC50DB93A6}"/>
          </ac:picMkLst>
        </pc:picChg>
        <pc:picChg chg="del">
          <ac:chgData name="C Wei" userId="71f02f09b5303ba0" providerId="LiveId" clId="{B629A398-1581-451E-987B-76F7645176EC}" dt="2022-10-26T14:00:36.843" v="13940" actId="478"/>
          <ac:picMkLst>
            <pc:docMk/>
            <pc:sldMk cId="1477047689" sldId="694"/>
            <ac:picMk id="9" creationId="{9B48EB43-F3D8-D389-EEE7-5AD5945F8555}"/>
          </ac:picMkLst>
        </pc:picChg>
        <pc:picChg chg="del">
          <ac:chgData name="C Wei" userId="71f02f09b5303ba0" providerId="LiveId" clId="{B629A398-1581-451E-987B-76F7645176EC}" dt="2022-10-26T14:00:36.843" v="13940" actId="478"/>
          <ac:picMkLst>
            <pc:docMk/>
            <pc:sldMk cId="1477047689" sldId="694"/>
            <ac:picMk id="10" creationId="{E1E50D51-4581-0158-C563-5D3D21935165}"/>
          </ac:picMkLst>
        </pc:picChg>
      </pc:sldChg>
      <pc:sldChg chg="addSp delSp modSp add del mod modShow">
        <pc:chgData name="C Wei" userId="71f02f09b5303ba0" providerId="LiveId" clId="{B629A398-1581-451E-987B-76F7645176EC}" dt="2022-10-31T06:20:01.423" v="17130" actId="47"/>
        <pc:sldMkLst>
          <pc:docMk/>
          <pc:sldMk cId="363848061" sldId="695"/>
        </pc:sldMkLst>
        <pc:spChg chg="mod">
          <ac:chgData name="C Wei" userId="71f02f09b5303ba0" providerId="LiveId" clId="{B629A398-1581-451E-987B-76F7645176EC}" dt="2022-10-26T14:10:01.091" v="14004" actId="20577"/>
          <ac:spMkLst>
            <pc:docMk/>
            <pc:sldMk cId="363848061" sldId="695"/>
            <ac:spMk id="2" creationId="{1907FBF4-1434-4065-BA1E-7B5E5AC6AFD8}"/>
          </ac:spMkLst>
        </pc:spChg>
        <pc:spChg chg="add del mod">
          <ac:chgData name="C Wei" userId="71f02f09b5303ba0" providerId="LiveId" clId="{B629A398-1581-451E-987B-76F7645176EC}" dt="2022-10-28T02:28:35.404" v="16122" actId="478"/>
          <ac:spMkLst>
            <pc:docMk/>
            <pc:sldMk cId="363848061" sldId="695"/>
            <ac:spMk id="4" creationId="{226CC934-5728-ED65-84FA-62BD2349ECB8}"/>
          </ac:spMkLst>
        </pc:spChg>
        <pc:spChg chg="add del mod">
          <ac:chgData name="C Wei" userId="71f02f09b5303ba0" providerId="LiveId" clId="{B629A398-1581-451E-987B-76F7645176EC}" dt="2022-10-28T02:28:34.826" v="16121" actId="478"/>
          <ac:spMkLst>
            <pc:docMk/>
            <pc:sldMk cId="363848061" sldId="695"/>
            <ac:spMk id="5" creationId="{62DCFE6B-C057-5986-347D-6E2B3E99FFA8}"/>
          </ac:spMkLst>
        </pc:spChg>
        <pc:spChg chg="del">
          <ac:chgData name="C Wei" userId="71f02f09b5303ba0" providerId="LiveId" clId="{B629A398-1581-451E-987B-76F7645176EC}" dt="2022-10-26T14:10:10.474" v="14005" actId="478"/>
          <ac:spMkLst>
            <pc:docMk/>
            <pc:sldMk cId="363848061" sldId="695"/>
            <ac:spMk id="7" creationId="{642ADFAE-FB75-84D7-02E9-DFCD9FEEA51F}"/>
          </ac:spMkLst>
        </pc:spChg>
        <pc:spChg chg="add del mod">
          <ac:chgData name="C Wei" userId="71f02f09b5303ba0" providerId="LiveId" clId="{B629A398-1581-451E-987B-76F7645176EC}" dt="2022-10-28T02:28:36.914" v="16124" actId="478"/>
          <ac:spMkLst>
            <pc:docMk/>
            <pc:sldMk cId="363848061" sldId="695"/>
            <ac:spMk id="7" creationId="{BF27C382-56D5-AB34-C71F-5D14BBE7AC31}"/>
          </ac:spMkLst>
        </pc:spChg>
        <pc:spChg chg="add mod">
          <ac:chgData name="C Wei" userId="71f02f09b5303ba0" providerId="LiveId" clId="{B629A398-1581-451E-987B-76F7645176EC}" dt="2022-10-28T02:46:49.107" v="16600" actId="1037"/>
          <ac:spMkLst>
            <pc:docMk/>
            <pc:sldMk cId="363848061" sldId="695"/>
            <ac:spMk id="8" creationId="{FA72B081-2A83-7ACC-F033-8C0F138572D3}"/>
          </ac:spMkLst>
        </pc:spChg>
        <pc:spChg chg="add del mod">
          <ac:chgData name="C Wei" userId="71f02f09b5303ba0" providerId="LiveId" clId="{B629A398-1581-451E-987B-76F7645176EC}" dt="2022-10-28T02:28:41.500" v="16126" actId="478"/>
          <ac:spMkLst>
            <pc:docMk/>
            <pc:sldMk cId="363848061" sldId="695"/>
            <ac:spMk id="9" creationId="{26669DDF-6903-468F-956D-B00E18262F6F}"/>
          </ac:spMkLst>
        </pc:spChg>
        <pc:spChg chg="add del mod">
          <ac:chgData name="C Wei" userId="71f02f09b5303ba0" providerId="LiveId" clId="{B629A398-1581-451E-987B-76F7645176EC}" dt="2022-10-28T02:28:41.500" v="16126" actId="478"/>
          <ac:spMkLst>
            <pc:docMk/>
            <pc:sldMk cId="363848061" sldId="695"/>
            <ac:spMk id="10" creationId="{23CE9BE4-6A05-6565-277D-72BBD3B8C04E}"/>
          </ac:spMkLst>
        </pc:spChg>
        <pc:spChg chg="add del mod">
          <ac:chgData name="C Wei" userId="71f02f09b5303ba0" providerId="LiveId" clId="{B629A398-1581-451E-987B-76F7645176EC}" dt="2022-10-28T02:28:36.356" v="16123" actId="478"/>
          <ac:spMkLst>
            <pc:docMk/>
            <pc:sldMk cId="363848061" sldId="695"/>
            <ac:spMk id="12" creationId="{A5051A8C-ED38-BDC6-EDF3-B732E02C8472}"/>
          </ac:spMkLst>
        </pc:spChg>
        <pc:spChg chg="add del mod">
          <ac:chgData name="C Wei" userId="71f02f09b5303ba0" providerId="LiveId" clId="{B629A398-1581-451E-987B-76F7645176EC}" dt="2022-10-28T02:30:49.476" v="16178" actId="478"/>
          <ac:spMkLst>
            <pc:docMk/>
            <pc:sldMk cId="363848061" sldId="695"/>
            <ac:spMk id="14" creationId="{3BA56F2C-E88D-D4E1-DF46-049BDF732507}"/>
          </ac:spMkLst>
        </pc:spChg>
        <pc:spChg chg="add del mod">
          <ac:chgData name="C Wei" userId="71f02f09b5303ba0" providerId="LiveId" clId="{B629A398-1581-451E-987B-76F7645176EC}" dt="2022-10-28T02:28:41.500" v="16126" actId="478"/>
          <ac:spMkLst>
            <pc:docMk/>
            <pc:sldMk cId="363848061" sldId="695"/>
            <ac:spMk id="15" creationId="{7A5EB3C8-F02D-45FA-3AC9-FDC4FE2840F3}"/>
          </ac:spMkLst>
        </pc:spChg>
        <pc:spChg chg="add del mod">
          <ac:chgData name="C Wei" userId="71f02f09b5303ba0" providerId="LiveId" clId="{B629A398-1581-451E-987B-76F7645176EC}" dt="2022-10-28T02:28:41.500" v="16126" actId="478"/>
          <ac:spMkLst>
            <pc:docMk/>
            <pc:sldMk cId="363848061" sldId="695"/>
            <ac:spMk id="16" creationId="{3ABE0C11-5650-F200-8168-16E971E8388A}"/>
          </ac:spMkLst>
        </pc:spChg>
        <pc:spChg chg="add del mod">
          <ac:chgData name="C Wei" userId="71f02f09b5303ba0" providerId="LiveId" clId="{B629A398-1581-451E-987B-76F7645176EC}" dt="2022-10-28T02:28:39.269" v="16125" actId="478"/>
          <ac:spMkLst>
            <pc:docMk/>
            <pc:sldMk cId="363848061" sldId="695"/>
            <ac:spMk id="19" creationId="{4D6C59BE-0A59-F0B4-B6DC-C3ABF6C98FF0}"/>
          </ac:spMkLst>
        </pc:spChg>
        <pc:spChg chg="add del mod">
          <ac:chgData name="C Wei" userId="71f02f09b5303ba0" providerId="LiveId" clId="{B629A398-1581-451E-987B-76F7645176EC}" dt="2022-10-28T02:28:39.269" v="16125" actId="478"/>
          <ac:spMkLst>
            <pc:docMk/>
            <pc:sldMk cId="363848061" sldId="695"/>
            <ac:spMk id="20" creationId="{B3F306D5-BA7C-29FA-1BA1-B6191FA02571}"/>
          </ac:spMkLst>
        </pc:spChg>
        <pc:spChg chg="add mod">
          <ac:chgData name="C Wei" userId="71f02f09b5303ba0" providerId="LiveId" clId="{B629A398-1581-451E-987B-76F7645176EC}" dt="2022-10-28T02:46:49.107" v="16600" actId="1037"/>
          <ac:spMkLst>
            <pc:docMk/>
            <pc:sldMk cId="363848061" sldId="695"/>
            <ac:spMk id="21" creationId="{F423833B-05F2-DCC5-C59E-EF95FD9E08A3}"/>
          </ac:spMkLst>
        </pc:spChg>
        <pc:spChg chg="add mod">
          <ac:chgData name="C Wei" userId="71f02f09b5303ba0" providerId="LiveId" clId="{B629A398-1581-451E-987B-76F7645176EC}" dt="2022-10-28T02:46:49.107" v="16600" actId="1037"/>
          <ac:spMkLst>
            <pc:docMk/>
            <pc:sldMk cId="363848061" sldId="695"/>
            <ac:spMk id="22" creationId="{70E8034E-3A5B-0ED6-453F-B6EBFB8A461A}"/>
          </ac:spMkLst>
        </pc:spChg>
        <pc:spChg chg="add mod ord">
          <ac:chgData name="C Wei" userId="71f02f09b5303ba0" providerId="LiveId" clId="{B629A398-1581-451E-987B-76F7645176EC}" dt="2022-10-28T02:46:49.107" v="16600" actId="1037"/>
          <ac:spMkLst>
            <pc:docMk/>
            <pc:sldMk cId="363848061" sldId="695"/>
            <ac:spMk id="23" creationId="{80D0B3E4-55FF-89DE-3E74-38E28C3CC100}"/>
          </ac:spMkLst>
        </pc:spChg>
        <pc:spChg chg="add mod">
          <ac:chgData name="C Wei" userId="71f02f09b5303ba0" providerId="LiveId" clId="{B629A398-1581-451E-987B-76F7645176EC}" dt="2022-10-28T02:47:06.262" v="16603" actId="14100"/>
          <ac:spMkLst>
            <pc:docMk/>
            <pc:sldMk cId="363848061" sldId="695"/>
            <ac:spMk id="24" creationId="{FDD8F0BD-3790-DB3D-6EF7-5CC165BB72B6}"/>
          </ac:spMkLst>
        </pc:spChg>
        <pc:spChg chg="add mod">
          <ac:chgData name="C Wei" userId="71f02f09b5303ba0" providerId="LiveId" clId="{B629A398-1581-451E-987B-76F7645176EC}" dt="2022-10-28T02:47:06.262" v="16603" actId="14100"/>
          <ac:spMkLst>
            <pc:docMk/>
            <pc:sldMk cId="363848061" sldId="695"/>
            <ac:spMk id="25" creationId="{7AE6FF18-E070-08C9-EFBE-A76E83E9BBA5}"/>
          </ac:spMkLst>
        </pc:spChg>
        <pc:spChg chg="add mod">
          <ac:chgData name="C Wei" userId="71f02f09b5303ba0" providerId="LiveId" clId="{B629A398-1581-451E-987B-76F7645176EC}" dt="2022-10-28T02:47:06.262" v="16603" actId="14100"/>
          <ac:spMkLst>
            <pc:docMk/>
            <pc:sldMk cId="363848061" sldId="695"/>
            <ac:spMk id="26" creationId="{16D9DEB6-0F56-75ED-CE85-BEC1823A9D21}"/>
          </ac:spMkLst>
        </pc:spChg>
        <pc:spChg chg="add mod">
          <ac:chgData name="C Wei" userId="71f02f09b5303ba0" providerId="LiveId" clId="{B629A398-1581-451E-987B-76F7645176EC}" dt="2022-10-28T02:47:06.262" v="16603" actId="14100"/>
          <ac:spMkLst>
            <pc:docMk/>
            <pc:sldMk cId="363848061" sldId="695"/>
            <ac:spMk id="27" creationId="{F8825E76-62B6-2B58-E797-19CA25D90FBA}"/>
          </ac:spMkLst>
        </pc:spChg>
        <pc:spChg chg="add del mod">
          <ac:chgData name="C Wei" userId="71f02f09b5303ba0" providerId="LiveId" clId="{B629A398-1581-451E-987B-76F7645176EC}" dt="2022-10-28T02:39:37.859" v="16287" actId="478"/>
          <ac:spMkLst>
            <pc:docMk/>
            <pc:sldMk cId="363848061" sldId="695"/>
            <ac:spMk id="28" creationId="{F3CF68E5-9221-0DF8-4ED2-E3657A88E684}"/>
          </ac:spMkLst>
        </pc:spChg>
        <pc:spChg chg="add del mod">
          <ac:chgData name="C Wei" userId="71f02f09b5303ba0" providerId="LiveId" clId="{B629A398-1581-451E-987B-76F7645176EC}" dt="2022-10-28T02:32:54.292" v="16212" actId="478"/>
          <ac:spMkLst>
            <pc:docMk/>
            <pc:sldMk cId="363848061" sldId="695"/>
            <ac:spMk id="29" creationId="{59D7A482-AFC9-B01B-E4A4-2555CA9B21F2}"/>
          </ac:spMkLst>
        </pc:spChg>
        <pc:spChg chg="add del mod">
          <ac:chgData name="C Wei" userId="71f02f09b5303ba0" providerId="LiveId" clId="{B629A398-1581-451E-987B-76F7645176EC}" dt="2022-10-28T02:39:37.859" v="16287" actId="478"/>
          <ac:spMkLst>
            <pc:docMk/>
            <pc:sldMk cId="363848061" sldId="695"/>
            <ac:spMk id="30" creationId="{7DF8CB8A-6BAA-88AE-5071-2CBFD76A55B0}"/>
          </ac:spMkLst>
        </pc:spChg>
        <pc:spChg chg="del">
          <ac:chgData name="C Wei" userId="71f02f09b5303ba0" providerId="LiveId" clId="{B629A398-1581-451E-987B-76F7645176EC}" dt="2022-10-26T14:10:10.474" v="14005" actId="478"/>
          <ac:spMkLst>
            <pc:docMk/>
            <pc:sldMk cId="363848061" sldId="695"/>
            <ac:spMk id="30" creationId="{B1463D3B-C6E6-D28E-4A29-F1F366E24922}"/>
          </ac:spMkLst>
        </pc:spChg>
        <pc:spChg chg="add del mod">
          <ac:chgData name="C Wei" userId="71f02f09b5303ba0" providerId="LiveId" clId="{B629A398-1581-451E-987B-76F7645176EC}" dt="2022-10-28T02:32:53.538" v="16211" actId="478"/>
          <ac:spMkLst>
            <pc:docMk/>
            <pc:sldMk cId="363848061" sldId="695"/>
            <ac:spMk id="31" creationId="{07AD589C-582C-3D0B-1F56-BE4FACC10387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2" creationId="{22E6D826-4D1F-6934-6F41-621AA6C14075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3" creationId="{F23E98D9-F684-CAE0-0B9F-79049C48F0F3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4" creationId="{8045F32D-8E3B-6529-CB75-ADEDEC8AA8EC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5" creationId="{592030B1-347D-8FCD-1A40-BCFCDA8038F4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6" creationId="{B22C2057-EC5F-13C0-6C48-2245B458C2AB}"/>
          </ac:spMkLst>
        </pc:spChg>
        <pc:spChg chg="del">
          <ac:chgData name="C Wei" userId="71f02f09b5303ba0" providerId="LiveId" clId="{B629A398-1581-451E-987B-76F7645176EC}" dt="2022-10-26T14:10:10.474" v="14005" actId="478"/>
          <ac:spMkLst>
            <pc:docMk/>
            <pc:sldMk cId="363848061" sldId="695"/>
            <ac:spMk id="36" creationId="{EF55F05A-1042-1D17-4575-3B487259AB97}"/>
          </ac:spMkLst>
        </pc:spChg>
        <pc:spChg chg="add mod">
          <ac:chgData name="C Wei" userId="71f02f09b5303ba0" providerId="LiveId" clId="{B629A398-1581-451E-987B-76F7645176EC}" dt="2022-10-28T02:47:20.791" v="16607" actId="14100"/>
          <ac:spMkLst>
            <pc:docMk/>
            <pc:sldMk cId="363848061" sldId="695"/>
            <ac:spMk id="37" creationId="{F9ECD865-0B81-2A70-7DA3-071602C51F01}"/>
          </ac:spMkLst>
        </pc:spChg>
        <pc:spChg chg="add mod">
          <ac:chgData name="C Wei" userId="71f02f09b5303ba0" providerId="LiveId" clId="{B629A398-1581-451E-987B-76F7645176EC}" dt="2022-10-28T02:47:20.791" v="16607" actId="14100"/>
          <ac:spMkLst>
            <pc:docMk/>
            <pc:sldMk cId="363848061" sldId="695"/>
            <ac:spMk id="38" creationId="{F04EF93C-0DD7-09C5-C053-B97FAA0CAE83}"/>
          </ac:spMkLst>
        </pc:spChg>
        <pc:spChg chg="add mod">
          <ac:chgData name="C Wei" userId="71f02f09b5303ba0" providerId="LiveId" clId="{B629A398-1581-451E-987B-76F7645176EC}" dt="2022-10-30T06:57:31.975" v="16632" actId="20577"/>
          <ac:spMkLst>
            <pc:docMk/>
            <pc:sldMk cId="363848061" sldId="695"/>
            <ac:spMk id="39" creationId="{8CECC727-65D5-2D05-BDCC-0370EBC7EAB2}"/>
          </ac:spMkLst>
        </pc:spChg>
        <pc:spChg chg="add mod">
          <ac:chgData name="C Wei" userId="71f02f09b5303ba0" providerId="LiveId" clId="{B629A398-1581-451E-987B-76F7645176EC}" dt="2022-10-28T02:47:20.791" v="16607" actId="14100"/>
          <ac:spMkLst>
            <pc:docMk/>
            <pc:sldMk cId="363848061" sldId="695"/>
            <ac:spMk id="40" creationId="{A9DD5BC0-8304-FDC8-7F1A-3812D7E74784}"/>
          </ac:spMkLst>
        </pc:spChg>
        <pc:spChg chg="add del mod">
          <ac:chgData name="C Wei" userId="71f02f09b5303ba0" providerId="LiveId" clId="{B629A398-1581-451E-987B-76F7645176EC}" dt="2022-10-28T02:42:12.189" v="16357" actId="478"/>
          <ac:spMkLst>
            <pc:docMk/>
            <pc:sldMk cId="363848061" sldId="695"/>
            <ac:spMk id="41" creationId="{3BC5F771-EA5F-02D4-5D77-9D3CEBF93A2E}"/>
          </ac:spMkLst>
        </pc:spChg>
        <pc:spChg chg="add del mod">
          <ac:chgData name="C Wei" userId="71f02f09b5303ba0" providerId="LiveId" clId="{B629A398-1581-451E-987B-76F7645176EC}" dt="2022-10-28T02:42:11.619" v="16356" actId="478"/>
          <ac:spMkLst>
            <pc:docMk/>
            <pc:sldMk cId="363848061" sldId="695"/>
            <ac:spMk id="42" creationId="{59E9D9E6-14D5-9645-F16A-3F5CBC5982D2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3" creationId="{FEB55454-A073-F669-2976-A43448AD4442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4" creationId="{C3BED0DF-BA61-B04F-AA97-285FF3AA5D9C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5" creationId="{F82B918E-136F-8A54-8BE6-1793C6C52D8B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6" creationId="{B4E634FC-024E-9933-3707-5CFEC2A6E2B2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7" creationId="{5BD3D9DD-B8C4-F738-0E7B-F84AEE0A6012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8" creationId="{48CDE53E-AB5C-69F8-EE3F-A5A06240B631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9" creationId="{40B54EA6-C5CF-A70A-454E-D2206219E53C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50" creationId="{26011ACE-BE82-1805-2B6B-CFFFF4E07F6D}"/>
          </ac:spMkLst>
        </pc:spChg>
        <pc:spChg chg="add mod">
          <ac:chgData name="C Wei" userId="71f02f09b5303ba0" providerId="LiveId" clId="{B629A398-1581-451E-987B-76F7645176EC}" dt="2022-10-28T02:43:11.517" v="16444" actId="571"/>
          <ac:spMkLst>
            <pc:docMk/>
            <pc:sldMk cId="363848061" sldId="695"/>
            <ac:spMk id="51" creationId="{12407F03-08EF-421C-6792-0CB6A8091864}"/>
          </ac:spMkLst>
        </pc:spChg>
        <pc:graphicFrameChg chg="add del mod modGraphic">
          <ac:chgData name="C Wei" userId="71f02f09b5303ba0" providerId="LiveId" clId="{B629A398-1581-451E-987B-76F7645176EC}" dt="2022-10-28T02:43:46.181" v="16467" actId="478"/>
          <ac:graphicFrameMkLst>
            <pc:docMk/>
            <pc:sldMk cId="363848061" sldId="695"/>
            <ac:graphicFrameMk id="52" creationId="{4F1AC719-00F6-19FD-6F17-84B79CF36B60}"/>
          </ac:graphicFrameMkLst>
        </pc:graphicFrameChg>
        <pc:graphicFrameChg chg="add mod modGraphic">
          <ac:chgData name="C Wei" userId="71f02f09b5303ba0" providerId="LiveId" clId="{B629A398-1581-451E-987B-76F7645176EC}" dt="2022-10-28T02:46:25.250" v="16589" actId="1035"/>
          <ac:graphicFrameMkLst>
            <pc:docMk/>
            <pc:sldMk cId="363848061" sldId="695"/>
            <ac:graphicFrameMk id="53" creationId="{6536B7EA-279F-E9F8-6DFC-095EC2CDAFEB}"/>
          </ac:graphicFrameMkLst>
        </pc:graphicFrameChg>
        <pc:graphicFrameChg chg="add mod modGraphic">
          <ac:chgData name="C Wei" userId="71f02f09b5303ba0" providerId="LiveId" clId="{B629A398-1581-451E-987B-76F7645176EC}" dt="2022-10-28T02:48:45.939" v="16611" actId="20577"/>
          <ac:graphicFrameMkLst>
            <pc:docMk/>
            <pc:sldMk cId="363848061" sldId="695"/>
            <ac:graphicFrameMk id="54" creationId="{31EEE14E-24CA-0579-53FB-709C3F7C7BD7}"/>
          </ac:graphicFrameMkLst>
        </pc:graphicFrameChg>
        <pc:graphicFrameChg chg="add mod modGraphic">
          <ac:chgData name="C Wei" userId="71f02f09b5303ba0" providerId="LiveId" clId="{B629A398-1581-451E-987B-76F7645176EC}" dt="2022-10-28T02:46:25.250" v="16589" actId="1035"/>
          <ac:graphicFrameMkLst>
            <pc:docMk/>
            <pc:sldMk cId="363848061" sldId="695"/>
            <ac:graphicFrameMk id="55" creationId="{B69ACCAE-7131-B6B8-5132-B2036C241C10}"/>
          </ac:graphicFrameMkLst>
        </pc:graphicFrameChg>
        <pc:graphicFrameChg chg="add mod modGraphic">
          <ac:chgData name="C Wei" userId="71f02f09b5303ba0" providerId="LiveId" clId="{B629A398-1581-451E-987B-76F7645176EC}" dt="2022-10-28T02:46:25.250" v="16589" actId="1035"/>
          <ac:graphicFrameMkLst>
            <pc:docMk/>
            <pc:sldMk cId="363848061" sldId="695"/>
            <ac:graphicFrameMk id="56" creationId="{A4E3C561-19C9-D1FC-98F2-D875BF122BC9}"/>
          </ac:graphicFrameMkLst>
        </pc:graphicFrameChg>
        <pc:picChg chg="add del">
          <ac:chgData name="C Wei" userId="71f02f09b5303ba0" providerId="LiveId" clId="{B629A398-1581-451E-987B-76F7645176EC}" dt="2022-10-28T02:26:04.513" v="16104" actId="22"/>
          <ac:picMkLst>
            <pc:docMk/>
            <pc:sldMk cId="363848061" sldId="695"/>
            <ac:picMk id="18" creationId="{23634DDD-9CA8-32D6-D120-7B30F9396C9E}"/>
          </ac:picMkLst>
        </pc:picChg>
        <pc:picChg chg="del">
          <ac:chgData name="C Wei" userId="71f02f09b5303ba0" providerId="LiveId" clId="{B629A398-1581-451E-987B-76F7645176EC}" dt="2022-10-26T14:10:10.474" v="14005" actId="478"/>
          <ac:picMkLst>
            <pc:docMk/>
            <pc:sldMk cId="363848061" sldId="695"/>
            <ac:picMk id="31" creationId="{3ACD4186-8E6C-9094-7008-B59E1C2FBBB1}"/>
          </ac:picMkLst>
        </pc:picChg>
        <pc:picChg chg="del">
          <ac:chgData name="C Wei" userId="71f02f09b5303ba0" providerId="LiveId" clId="{B629A398-1581-451E-987B-76F7645176EC}" dt="2022-10-26T14:10:10.474" v="14005" actId="478"/>
          <ac:picMkLst>
            <pc:docMk/>
            <pc:sldMk cId="363848061" sldId="695"/>
            <ac:picMk id="33" creationId="{6BA42BC4-797B-2E92-3DB1-E55B03D950C7}"/>
          </ac:picMkLst>
        </pc:picChg>
        <pc:picChg chg="del">
          <ac:chgData name="C Wei" userId="71f02f09b5303ba0" providerId="LiveId" clId="{B629A398-1581-451E-987B-76F7645176EC}" dt="2022-10-26T14:10:10.474" v="14005" actId="478"/>
          <ac:picMkLst>
            <pc:docMk/>
            <pc:sldMk cId="363848061" sldId="695"/>
            <ac:picMk id="35" creationId="{3710E18F-8370-1E04-C6F5-F66A20C33937}"/>
          </ac:picMkLst>
        </pc:picChg>
      </pc:sldChg>
      <pc:sldChg chg="addSp delSp modSp add del mod">
        <pc:chgData name="C Wei" userId="71f02f09b5303ba0" providerId="LiveId" clId="{B629A398-1581-451E-987B-76F7645176EC}" dt="2022-10-26T14:46:42.497" v="14870" actId="47"/>
        <pc:sldMkLst>
          <pc:docMk/>
          <pc:sldMk cId="4177735595" sldId="696"/>
        </pc:sldMkLst>
        <pc:spChg chg="mod">
          <ac:chgData name="C Wei" userId="71f02f09b5303ba0" providerId="LiveId" clId="{B629A398-1581-451E-987B-76F7645176EC}" dt="2022-10-26T14:43:24.597" v="14797" actId="6549"/>
          <ac:spMkLst>
            <pc:docMk/>
            <pc:sldMk cId="4177735595" sldId="696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26T14:34:40.801" v="14743" actId="478"/>
          <ac:spMkLst>
            <pc:docMk/>
            <pc:sldMk cId="4177735595" sldId="696"/>
            <ac:spMk id="5" creationId="{95D0917C-D5FB-C130-290D-6B1F40378EB3}"/>
          </ac:spMkLst>
        </pc:spChg>
        <pc:spChg chg="del">
          <ac:chgData name="C Wei" userId="71f02f09b5303ba0" providerId="LiveId" clId="{B629A398-1581-451E-987B-76F7645176EC}" dt="2022-10-26T14:34:40.801" v="14743" actId="478"/>
          <ac:spMkLst>
            <pc:docMk/>
            <pc:sldMk cId="4177735595" sldId="696"/>
            <ac:spMk id="7" creationId="{1DA8AB4C-E6BF-AF63-E7C6-8B776B868C6E}"/>
          </ac:spMkLst>
        </pc:spChg>
        <pc:spChg chg="add mod">
          <ac:chgData name="C Wei" userId="71f02f09b5303ba0" providerId="LiveId" clId="{B629A398-1581-451E-987B-76F7645176EC}" dt="2022-10-26T14:37:20.016" v="14766" actId="207"/>
          <ac:spMkLst>
            <pc:docMk/>
            <pc:sldMk cId="4177735595" sldId="696"/>
            <ac:spMk id="8" creationId="{4E7A303C-77F0-580A-A720-50F80A38BA63}"/>
          </ac:spMkLst>
        </pc:spChg>
        <pc:spChg chg="del">
          <ac:chgData name="C Wei" userId="71f02f09b5303ba0" providerId="LiveId" clId="{B629A398-1581-451E-987B-76F7645176EC}" dt="2022-10-26T14:34:40.801" v="14743" actId="478"/>
          <ac:spMkLst>
            <pc:docMk/>
            <pc:sldMk cId="4177735595" sldId="696"/>
            <ac:spMk id="9" creationId="{96E8612A-54C3-2038-AA45-9B1C940445D8}"/>
          </ac:spMkLst>
        </pc:spChg>
        <pc:spChg chg="add mod">
          <ac:chgData name="C Wei" userId="71f02f09b5303ba0" providerId="LiveId" clId="{B629A398-1581-451E-987B-76F7645176EC}" dt="2022-10-26T14:43:40.650" v="14803" actId="20577"/>
          <ac:spMkLst>
            <pc:docMk/>
            <pc:sldMk cId="4177735595" sldId="696"/>
            <ac:spMk id="12" creationId="{31A6D57E-0D7B-F342-DC2E-CF4A756990B6}"/>
          </ac:spMkLst>
        </pc:spChg>
        <pc:picChg chg="del">
          <ac:chgData name="C Wei" userId="71f02f09b5303ba0" providerId="LiveId" clId="{B629A398-1581-451E-987B-76F7645176EC}" dt="2022-10-26T14:34:40.801" v="14743" actId="478"/>
          <ac:picMkLst>
            <pc:docMk/>
            <pc:sldMk cId="4177735595" sldId="696"/>
            <ac:picMk id="4" creationId="{3426076B-A569-2BD9-020A-5D72FADFD3E5}"/>
          </ac:picMkLst>
        </pc:picChg>
        <pc:picChg chg="add del mod modCrop">
          <ac:chgData name="C Wei" userId="71f02f09b5303ba0" providerId="LiveId" clId="{B629A398-1581-451E-987B-76F7645176EC}" dt="2022-10-26T14:35:35.866" v="14750" actId="478"/>
          <ac:picMkLst>
            <pc:docMk/>
            <pc:sldMk cId="4177735595" sldId="696"/>
            <ac:picMk id="10" creationId="{D113BB3A-6B0E-9B09-7D65-08AF523A5D85}"/>
          </ac:picMkLst>
        </pc:picChg>
        <pc:picChg chg="add mod">
          <ac:chgData name="C Wei" userId="71f02f09b5303ba0" providerId="LiveId" clId="{B629A398-1581-451E-987B-76F7645176EC}" dt="2022-10-26T14:35:43.306" v="14763" actId="1036"/>
          <ac:picMkLst>
            <pc:docMk/>
            <pc:sldMk cId="4177735595" sldId="696"/>
            <ac:picMk id="14" creationId="{C5BB192D-89A6-C532-517D-272F611A5C5F}"/>
          </ac:picMkLst>
        </pc:picChg>
      </pc:sldChg>
      <pc:sldChg chg="addSp delSp modSp mod">
        <pc:chgData name="C Wei" userId="71f02f09b5303ba0" providerId="LiveId" clId="{B629A398-1581-451E-987B-76F7645176EC}" dt="2022-10-27T13:35:56.272" v="16027" actId="120"/>
        <pc:sldMkLst>
          <pc:docMk/>
          <pc:sldMk cId="848103624" sldId="697"/>
        </pc:sldMkLst>
        <pc:spChg chg="mod">
          <ac:chgData name="C Wei" userId="71f02f09b5303ba0" providerId="LiveId" clId="{B629A398-1581-451E-987B-76F7645176EC}" dt="2022-10-27T13:35:56.272" v="16027" actId="120"/>
          <ac:spMkLst>
            <pc:docMk/>
            <pc:sldMk cId="848103624" sldId="697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7" creationId="{7F39DE4B-ABA3-9DB4-A3AC-B06F83184514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8" creationId="{322213B9-0FF8-3F73-5C7B-C0A7F79A1A39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9" creationId="{ABE9EFD5-3FDB-50D7-8EDE-8B4D46704E0D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0" creationId="{F2252076-D6FF-2A3F-2579-5A9FA587BEF2}"/>
          </ac:spMkLst>
        </pc:spChg>
        <pc:spChg chg="del mod">
          <ac:chgData name="C Wei" userId="71f02f09b5303ba0" providerId="LiveId" clId="{B629A398-1581-451E-987B-76F7645176EC}" dt="2022-10-27T13:31:35.002" v="15826" actId="478"/>
          <ac:spMkLst>
            <pc:docMk/>
            <pc:sldMk cId="848103624" sldId="697"/>
            <ac:spMk id="11" creationId="{FB2E2C0F-B1E4-982C-14AA-84FE336A9ED6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2" creationId="{5E61481D-EE56-2CE9-A8EC-9BEE8786DBEF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3" creationId="{C50D721A-086B-C733-EB78-E1A91536C350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4" creationId="{FE4B83EB-F66C-52BE-035C-6DAC533DD618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5" creationId="{BC0C792A-5F01-6577-EE7D-722F7B48654A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6" creationId="{D6328C75-A4D6-79E5-D458-11AEAD70BBB9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7" creationId="{7810446D-8487-19D7-7D5A-0D6100AE2DBF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8" creationId="{378FA256-6943-22DE-0AAB-F028B945FA01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9" creationId="{1F5AF73E-A70C-DDE8-C58B-FC9327F98D86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20" creationId="{68C19BC2-4A46-180E-637E-4594482F3D1C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21" creationId="{2751D5DF-9F62-362E-AC8D-95EBB5E4C7CC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22" creationId="{B8B66516-DD5C-B24B-98B7-BFFFE39DC0D4}"/>
          </ac:spMkLst>
        </pc:spChg>
        <pc:spChg chg="add mod">
          <ac:chgData name="C Wei" userId="71f02f09b5303ba0" providerId="LiveId" clId="{B629A398-1581-451E-987B-76F7645176EC}" dt="2022-10-27T13:35:33.761" v="16024" actId="14100"/>
          <ac:spMkLst>
            <pc:docMk/>
            <pc:sldMk cId="848103624" sldId="697"/>
            <ac:spMk id="23" creationId="{ACEF2E0A-6DD0-5E81-4A79-53BF2AA71582}"/>
          </ac:spMkLst>
        </pc:spChg>
        <pc:spChg chg="add mod">
          <ac:chgData name="C Wei" userId="71f02f09b5303ba0" providerId="LiveId" clId="{B629A398-1581-451E-987B-76F7645176EC}" dt="2022-10-27T13:35:40.625" v="16025" actId="571"/>
          <ac:spMkLst>
            <pc:docMk/>
            <pc:sldMk cId="848103624" sldId="697"/>
            <ac:spMk id="24" creationId="{A975E7A7-2416-A610-C6E8-36678374F5B8}"/>
          </ac:spMkLst>
        </pc:spChg>
        <pc:picChg chg="add mod">
          <ac:chgData name="C Wei" userId="71f02f09b5303ba0" providerId="LiveId" clId="{B629A398-1581-451E-987B-76F7645176EC}" dt="2022-10-27T13:35:00.026" v="16015" actId="1076"/>
          <ac:picMkLst>
            <pc:docMk/>
            <pc:sldMk cId="848103624" sldId="697"/>
            <ac:picMk id="4" creationId="{87F7D9F6-3E2B-B927-D727-6A1AB9829184}"/>
          </ac:picMkLst>
        </pc:picChg>
        <pc:picChg chg="mod modCrop">
          <ac:chgData name="C Wei" userId="71f02f09b5303ba0" providerId="LiveId" clId="{B629A398-1581-451E-987B-76F7645176EC}" dt="2022-10-27T13:35:00.026" v="16015" actId="1076"/>
          <ac:picMkLst>
            <pc:docMk/>
            <pc:sldMk cId="848103624" sldId="697"/>
            <ac:picMk id="5" creationId="{1C491D12-C547-CB02-A1DA-06A127DDD310}"/>
          </ac:picMkLst>
        </pc:picChg>
        <pc:picChg chg="add del mod">
          <ac:chgData name="C Wei" userId="71f02f09b5303ba0" providerId="LiveId" clId="{B629A398-1581-451E-987B-76F7645176EC}" dt="2022-10-27T13:33:51.993" v="15945" actId="478"/>
          <ac:picMkLst>
            <pc:docMk/>
            <pc:sldMk cId="848103624" sldId="697"/>
            <ac:picMk id="6" creationId="{04D903A5-B0A5-534E-AA54-85BEC820D8A9}"/>
          </ac:picMkLst>
        </pc:picChg>
      </pc:sldChg>
      <pc:sldChg chg="addSp delSp modSp add del mod">
        <pc:chgData name="C Wei" userId="71f02f09b5303ba0" providerId="LiveId" clId="{B629A398-1581-451E-987B-76F7645176EC}" dt="2022-10-26T14:50:04.446" v="14933" actId="47"/>
        <pc:sldMkLst>
          <pc:docMk/>
          <pc:sldMk cId="911507912" sldId="698"/>
        </pc:sldMkLst>
        <pc:spChg chg="mod">
          <ac:chgData name="C Wei" userId="71f02f09b5303ba0" providerId="LiveId" clId="{B629A398-1581-451E-987B-76F7645176EC}" dt="2022-10-26T14:41:55.645" v="14792" actId="20577"/>
          <ac:spMkLst>
            <pc:docMk/>
            <pc:sldMk cId="911507912" sldId="698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26T14:40:08.546" v="14778" actId="478"/>
          <ac:spMkLst>
            <pc:docMk/>
            <pc:sldMk cId="911507912" sldId="698"/>
            <ac:spMk id="11" creationId="{FB2E2C0F-B1E4-982C-14AA-84FE336A9ED6}"/>
          </ac:spMkLst>
        </pc:spChg>
        <pc:picChg chg="add mod">
          <ac:chgData name="C Wei" userId="71f02f09b5303ba0" providerId="LiveId" clId="{B629A398-1581-451E-987B-76F7645176EC}" dt="2022-10-26T14:41:15.112" v="14784" actId="1076"/>
          <ac:picMkLst>
            <pc:docMk/>
            <pc:sldMk cId="911507912" sldId="698"/>
            <ac:picMk id="4" creationId="{28EE417C-A41F-9FF8-8895-17618CF90600}"/>
          </ac:picMkLst>
        </pc:picChg>
        <pc:picChg chg="del">
          <ac:chgData name="C Wei" userId="71f02f09b5303ba0" providerId="LiveId" clId="{B629A398-1581-451E-987B-76F7645176EC}" dt="2022-10-26T14:40:08.546" v="14778" actId="478"/>
          <ac:picMkLst>
            <pc:docMk/>
            <pc:sldMk cId="911507912" sldId="698"/>
            <ac:picMk id="5" creationId="{1C491D12-C547-CB02-A1DA-06A127DDD310}"/>
          </ac:picMkLst>
        </pc:picChg>
      </pc:sldChg>
      <pc:sldChg chg="addSp delSp modSp add del mod modNotesTx">
        <pc:chgData name="C Wei" userId="71f02f09b5303ba0" providerId="LiveId" clId="{B629A398-1581-451E-987B-76F7645176EC}" dt="2022-10-27T13:31:25.941" v="15824" actId="47"/>
        <pc:sldMkLst>
          <pc:docMk/>
          <pc:sldMk cId="3565138039" sldId="699"/>
        </pc:sldMkLst>
        <pc:spChg chg="mod">
          <ac:chgData name="C Wei" userId="71f02f09b5303ba0" providerId="LiveId" clId="{B629A398-1581-451E-987B-76F7645176EC}" dt="2022-10-26T14:51:00.669" v="14948" actId="20577"/>
          <ac:spMkLst>
            <pc:docMk/>
            <pc:sldMk cId="3565138039" sldId="699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6T14:46:26.131" v="14869" actId="20577"/>
          <ac:spMkLst>
            <pc:docMk/>
            <pc:sldMk cId="3565138039" sldId="699"/>
            <ac:spMk id="4" creationId="{830A1814-8E9B-65D3-27A1-8822F894ED38}"/>
          </ac:spMkLst>
        </pc:spChg>
        <pc:spChg chg="mod">
          <ac:chgData name="C Wei" userId="71f02f09b5303ba0" providerId="LiveId" clId="{B629A398-1581-451E-987B-76F7645176EC}" dt="2022-10-26T14:46:17.571" v="14851" actId="20577"/>
          <ac:spMkLst>
            <pc:docMk/>
            <pc:sldMk cId="3565138039" sldId="699"/>
            <ac:spMk id="8" creationId="{4E7A303C-77F0-580A-A720-50F80A38BA63}"/>
          </ac:spMkLst>
        </pc:spChg>
        <pc:spChg chg="del mod">
          <ac:chgData name="C Wei" userId="71f02f09b5303ba0" providerId="LiveId" clId="{B629A398-1581-451E-987B-76F7645176EC}" dt="2022-10-26T14:45:13.287" v="14808" actId="478"/>
          <ac:spMkLst>
            <pc:docMk/>
            <pc:sldMk cId="3565138039" sldId="699"/>
            <ac:spMk id="12" creationId="{31A6D57E-0D7B-F342-DC2E-CF4A756990B6}"/>
          </ac:spMkLst>
        </pc:spChg>
        <pc:picChg chg="mod">
          <ac:chgData name="C Wei" userId="71f02f09b5303ba0" providerId="LiveId" clId="{B629A398-1581-451E-987B-76F7645176EC}" dt="2022-10-26T14:45:54.159" v="14833" actId="1076"/>
          <ac:picMkLst>
            <pc:docMk/>
            <pc:sldMk cId="3565138039" sldId="699"/>
            <ac:picMk id="14" creationId="{C5BB192D-89A6-C532-517D-272F611A5C5F}"/>
          </ac:picMkLst>
        </pc:picChg>
      </pc:sldChg>
      <pc:sldChg chg="addSp delSp modSp add del mod">
        <pc:chgData name="C Wei" userId="71f02f09b5303ba0" providerId="LiveId" clId="{B629A398-1581-451E-987B-76F7645176EC}" dt="2022-10-27T13:35:58.615" v="16028" actId="47"/>
        <pc:sldMkLst>
          <pc:docMk/>
          <pc:sldMk cId="2558337692" sldId="700"/>
        </pc:sldMkLst>
        <pc:spChg chg="mod">
          <ac:chgData name="C Wei" userId="71f02f09b5303ba0" providerId="LiveId" clId="{B629A398-1581-451E-987B-76F7645176EC}" dt="2022-10-26T14:51:45.504" v="14984" actId="20577"/>
          <ac:spMkLst>
            <pc:docMk/>
            <pc:sldMk cId="2558337692" sldId="700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4" creationId="{6A61283B-C44A-8997-F0B4-B04B98CED107}"/>
          </ac:spMkLst>
        </pc:spChg>
        <pc:spChg chg="del">
          <ac:chgData name="C Wei" userId="71f02f09b5303ba0" providerId="LiveId" clId="{B629A398-1581-451E-987B-76F7645176EC}" dt="2022-10-26T14:52:20.146" v="15005" actId="478"/>
          <ac:spMkLst>
            <pc:docMk/>
            <pc:sldMk cId="2558337692" sldId="700"/>
            <ac:spMk id="5" creationId="{B507D470-7A71-7142-F924-DF25F02B255E}"/>
          </ac:spMkLst>
        </pc:spChg>
        <pc:spChg chg="del">
          <ac:chgData name="C Wei" userId="71f02f09b5303ba0" providerId="LiveId" clId="{B629A398-1581-451E-987B-76F7645176EC}" dt="2022-10-26T14:52:20.146" v="15005" actId="478"/>
          <ac:spMkLst>
            <pc:docMk/>
            <pc:sldMk cId="2558337692" sldId="700"/>
            <ac:spMk id="7" creationId="{51AE0CE7-717C-746D-F4ED-AC2C9A68C626}"/>
          </ac:spMkLst>
        </pc:spChg>
        <pc:spChg chg="add 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8" creationId="{08575932-CA8E-806B-E98F-5805CAB9A91D}"/>
          </ac:spMkLst>
        </pc:spChg>
        <pc:spChg chg="del">
          <ac:chgData name="C Wei" userId="71f02f09b5303ba0" providerId="LiveId" clId="{B629A398-1581-451E-987B-76F7645176EC}" dt="2022-10-26T14:52:20.146" v="15005" actId="478"/>
          <ac:spMkLst>
            <pc:docMk/>
            <pc:sldMk cId="2558337692" sldId="700"/>
            <ac:spMk id="9" creationId="{B09C3B16-00B8-6159-E72E-1C95C84D7D1A}"/>
          </ac:spMkLst>
        </pc:spChg>
        <pc:spChg chg="del">
          <ac:chgData name="C Wei" userId="71f02f09b5303ba0" providerId="LiveId" clId="{B629A398-1581-451E-987B-76F7645176EC}" dt="2022-10-26T14:52:20.146" v="15005" actId="478"/>
          <ac:spMkLst>
            <pc:docMk/>
            <pc:sldMk cId="2558337692" sldId="700"/>
            <ac:spMk id="10" creationId="{DF6D3E60-ECDE-2FA9-9C38-5276E58E335A}"/>
          </ac:spMkLst>
        </pc:spChg>
        <pc:spChg chg="add 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12" creationId="{F165D3D2-DD72-47C1-AA07-0AA82CC02DA4}"/>
          </ac:spMkLst>
        </pc:spChg>
        <pc:spChg chg="add 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14" creationId="{EC62EBD4-B939-064A-738E-ED289C7A026B}"/>
          </ac:spMkLst>
        </pc:spChg>
        <pc:spChg chg="add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15" creationId="{AF2C9461-1383-3635-9BFB-B04B41A27436}"/>
          </ac:spMkLst>
        </pc:spChg>
        <pc:spChg chg="add del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16" creationId="{56798AF0-BE8B-2241-7950-A68542294858}"/>
          </ac:spMkLst>
        </pc:spChg>
        <pc:spChg chg="add del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17" creationId="{41AFED31-A74D-FC7C-5727-3C902496D3BD}"/>
          </ac:spMkLst>
        </pc:spChg>
        <pc:spChg chg="add del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18" creationId="{43C3DB4C-58AD-9D2D-EAB8-F2AD81A57B48}"/>
          </ac:spMkLst>
        </pc:spChg>
        <pc:spChg chg="del">
          <ac:chgData name="C Wei" userId="71f02f09b5303ba0" providerId="LiveId" clId="{B629A398-1581-451E-987B-76F7645176EC}" dt="2022-10-26T14:52:10.771" v="15003" actId="478"/>
          <ac:spMkLst>
            <pc:docMk/>
            <pc:sldMk cId="2558337692" sldId="700"/>
            <ac:spMk id="19" creationId="{31DCCA41-659F-9371-6588-4448C80A34EF}"/>
          </ac:spMkLst>
        </pc:spChg>
        <pc:spChg chg="add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20" creationId="{40B203C7-20F2-A048-67EB-6EBBB654593A}"/>
          </ac:spMkLst>
        </pc:spChg>
        <pc:spChg chg="add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21" creationId="{8AF025F3-1012-A122-1923-7A792B81BD62}"/>
          </ac:spMkLst>
        </pc:spChg>
        <pc:spChg chg="add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22" creationId="{D1C578A8-55F3-DFFE-DADA-0D561B1DBED0}"/>
          </ac:spMkLst>
        </pc:spChg>
        <pc:spChg chg="mod">
          <ac:chgData name="C Wei" userId="71f02f09b5303ba0" providerId="LiveId" clId="{B629A398-1581-451E-987B-76F7645176EC}" dt="2022-10-26T14:52:48.343" v="15048" actId="1038"/>
          <ac:spMkLst>
            <pc:docMk/>
            <pc:sldMk cId="2558337692" sldId="700"/>
            <ac:spMk id="23" creationId="{1884F643-D0EA-BFCA-7323-140AC83202E3}"/>
          </ac:spMkLst>
        </pc:spChg>
        <pc:spChg chg="mod">
          <ac:chgData name="C Wei" userId="71f02f09b5303ba0" providerId="LiveId" clId="{B629A398-1581-451E-987B-76F7645176EC}" dt="2022-10-26T14:52:48.343" v="15048" actId="1038"/>
          <ac:spMkLst>
            <pc:docMk/>
            <pc:sldMk cId="2558337692" sldId="700"/>
            <ac:spMk id="24" creationId="{C28B2B02-B9C6-4384-6133-D61DDA2BE3F5}"/>
          </ac:spMkLst>
        </pc:spChg>
        <pc:spChg chg="add 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25" creationId="{45E8A1E9-D5F6-0D69-CFE5-E3C281FE7B48}"/>
          </ac:spMkLst>
        </pc:spChg>
        <pc:spChg chg="mod">
          <ac:chgData name="C Wei" userId="71f02f09b5303ba0" providerId="LiveId" clId="{B629A398-1581-451E-987B-76F7645176EC}" dt="2022-10-27T13:33:16.576" v="15928" actId="14100"/>
          <ac:spMkLst>
            <pc:docMk/>
            <pc:sldMk cId="2558337692" sldId="700"/>
            <ac:spMk id="26" creationId="{C4722057-91E5-FB2A-6792-A359428D5C60}"/>
          </ac:spMkLst>
        </pc:spChg>
        <pc:spChg chg="del">
          <ac:chgData name="C Wei" userId="71f02f09b5303ba0" providerId="LiveId" clId="{B629A398-1581-451E-987B-76F7645176EC}" dt="2022-10-26T14:52:05.814" v="15001" actId="478"/>
          <ac:spMkLst>
            <pc:docMk/>
            <pc:sldMk cId="2558337692" sldId="700"/>
            <ac:spMk id="27" creationId="{8DE6CF19-11AF-FFC8-4F0A-91D8194AF8F2}"/>
          </ac:spMkLst>
        </pc:spChg>
        <pc:spChg chg="add del mod">
          <ac:chgData name="C Wei" userId="71f02f09b5303ba0" providerId="LiveId" clId="{B629A398-1581-451E-987B-76F7645176EC}" dt="2022-10-26T14:56:55.459" v="15323" actId="478"/>
          <ac:spMkLst>
            <pc:docMk/>
            <pc:sldMk cId="2558337692" sldId="700"/>
            <ac:spMk id="28" creationId="{04A41E2E-4B73-141B-75BD-8ECBC7BEDE64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36" creationId="{4AC26692-F4BD-1364-E1CA-561040916930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37" creationId="{79622BC2-4EFF-1900-B13C-D843383147C7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38" creationId="{5309848F-3B1B-2C6F-8576-59769E7521BF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0" creationId="{2FC2BE84-83BC-DAB3-EA8A-925320EF2D54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1" creationId="{B876906F-14DE-FAF7-B2CE-E93B792916E6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2" creationId="{7E3A4505-BDC8-F4D3-1E09-BA931776F652}"/>
          </ac:spMkLst>
        </pc:spChg>
        <pc:spChg chg="del">
          <ac:chgData name="C Wei" userId="71f02f09b5303ba0" providerId="LiveId" clId="{B629A398-1581-451E-987B-76F7645176EC}" dt="2022-10-26T14:52:10.771" v="15003" actId="478"/>
          <ac:spMkLst>
            <pc:docMk/>
            <pc:sldMk cId="2558337692" sldId="700"/>
            <ac:spMk id="45" creationId="{CD12EA25-295F-2E2E-2A6F-DC3BECF59AFF}"/>
          </ac:spMkLst>
        </pc:spChg>
        <pc:spChg chg="del">
          <ac:chgData name="C Wei" userId="71f02f09b5303ba0" providerId="LiveId" clId="{B629A398-1581-451E-987B-76F7645176EC}" dt="2022-10-26T14:52:06.435" v="15002" actId="478"/>
          <ac:spMkLst>
            <pc:docMk/>
            <pc:sldMk cId="2558337692" sldId="700"/>
            <ac:spMk id="47" creationId="{8D5925D6-99B6-FD60-DEAC-E60ADF987B3C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8" creationId="{4863FC48-FFC6-3FC6-B91E-010A763BAC2A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9" creationId="{05C8B611-3CDA-D2C0-A75B-1CD5F8D4923B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50" creationId="{B95E1EEA-BE97-3663-2679-7B564952F273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51" creationId="{56AA47AB-E81D-2A56-48BC-26916C957688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52" creationId="{2CA66F78-EF40-A3DF-620F-AFB1B26C71EC}"/>
          </ac:spMkLst>
        </pc:spChg>
      </pc:sldChg>
      <pc:sldChg chg="modSp add mod ord">
        <pc:chgData name="C Wei" userId="71f02f09b5303ba0" providerId="LiveId" clId="{B629A398-1581-451E-987B-76F7645176EC}" dt="2022-10-27T07:40:49.465" v="15763" actId="1076"/>
        <pc:sldMkLst>
          <pc:docMk/>
          <pc:sldMk cId="889026999" sldId="701"/>
        </pc:sldMkLst>
        <pc:spChg chg="mod">
          <ac:chgData name="C Wei" userId="71f02f09b5303ba0" providerId="LiveId" clId="{B629A398-1581-451E-987B-76F7645176EC}" dt="2022-10-26T15:11:47.269" v="15760" actId="12"/>
          <ac:spMkLst>
            <pc:docMk/>
            <pc:sldMk cId="889026999" sldId="701"/>
            <ac:spMk id="5" creationId="{BED1F9C9-1079-0ACD-A36F-C281549E2E91}"/>
          </ac:spMkLst>
        </pc:spChg>
        <pc:spChg chg="mod">
          <ac:chgData name="C Wei" userId="71f02f09b5303ba0" providerId="LiveId" clId="{B629A398-1581-451E-987B-76F7645176EC}" dt="2022-10-27T07:40:49.465" v="15763" actId="1076"/>
          <ac:spMkLst>
            <pc:docMk/>
            <pc:sldMk cId="889026999" sldId="701"/>
            <ac:spMk id="6" creationId="{30E4AE71-ADFF-A9C1-F796-AF53508A9D84}"/>
          </ac:spMkLst>
        </pc:spChg>
      </pc:sldChg>
    </pc:docChg>
  </pc:docChgLst>
  <pc:docChgLst>
    <pc:chgData name="C Wei" userId="71f02f09b5303ba0" providerId="LiveId" clId="{819F3F33-A74B-4A08-9F94-5F236B83685A}"/>
    <pc:docChg chg="undo custSel addSld delSld modSld">
      <pc:chgData name="C Wei" userId="71f02f09b5303ba0" providerId="LiveId" clId="{819F3F33-A74B-4A08-9F94-5F236B83685A}" dt="2022-09-27T02:36:47.360" v="2215" actId="1076"/>
      <pc:docMkLst>
        <pc:docMk/>
      </pc:docMkLst>
      <pc:sldChg chg="addSp delSp modSp mod">
        <pc:chgData name="C Wei" userId="71f02f09b5303ba0" providerId="LiveId" clId="{819F3F33-A74B-4A08-9F94-5F236B83685A}" dt="2022-09-26T08:02:04.828" v="8" actId="20577"/>
        <pc:sldMkLst>
          <pc:docMk/>
          <pc:sldMk cId="1187059265" sldId="308"/>
        </pc:sldMkLst>
        <pc:spChg chg="add del">
          <ac:chgData name="C Wei" userId="71f02f09b5303ba0" providerId="LiveId" clId="{819F3F33-A74B-4A08-9F94-5F236B83685A}" dt="2022-09-26T08:01:56.289" v="4" actId="22"/>
          <ac:spMkLst>
            <pc:docMk/>
            <pc:sldMk cId="1187059265" sldId="308"/>
            <ac:spMk id="3" creationId="{EC0A7721-1BBF-0517-4887-3D3D40D5E43B}"/>
          </ac:spMkLst>
        </pc:spChg>
        <pc:spChg chg="add del mod">
          <ac:chgData name="C Wei" userId="71f02f09b5303ba0" providerId="LiveId" clId="{819F3F33-A74B-4A08-9F94-5F236B83685A}" dt="2022-09-26T08:02:04.828" v="8" actId="20577"/>
          <ac:spMkLst>
            <pc:docMk/>
            <pc:sldMk cId="1187059265" sldId="308"/>
            <ac:spMk id="76" creationId="{D6DA7608-9C6B-4A30-A490-9A4F55ABD84D}"/>
          </ac:spMkLst>
        </pc:spChg>
      </pc:sldChg>
      <pc:sldChg chg="addSp delSp modSp mod">
        <pc:chgData name="C Wei" userId="71f02f09b5303ba0" providerId="LiveId" clId="{819F3F33-A74B-4A08-9F94-5F236B83685A}" dt="2022-09-26T08:21:04.945" v="296" actId="1035"/>
        <pc:sldMkLst>
          <pc:docMk/>
          <pc:sldMk cId="2672640517" sldId="641"/>
        </pc:sldMkLst>
        <pc:spChg chg="mod">
          <ac:chgData name="C Wei" userId="71f02f09b5303ba0" providerId="LiveId" clId="{819F3F33-A74B-4A08-9F94-5F236B83685A}" dt="2022-09-26T08:06:01.604" v="39" actId="20577"/>
          <ac:spMkLst>
            <pc:docMk/>
            <pc:sldMk cId="2672640517" sldId="641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08:13:05.409" v="140" actId="123"/>
          <ac:spMkLst>
            <pc:docMk/>
            <pc:sldMk cId="2672640517" sldId="641"/>
            <ac:spMk id="8" creationId="{905D4F90-24BA-497B-730B-4DDBEF30A34A}"/>
          </ac:spMkLst>
        </pc:spChg>
        <pc:spChg chg="mod">
          <ac:chgData name="C Wei" userId="71f02f09b5303ba0" providerId="LiveId" clId="{819F3F33-A74B-4A08-9F94-5F236B83685A}" dt="2022-09-26T08:21:04.945" v="296" actId="1035"/>
          <ac:spMkLst>
            <pc:docMk/>
            <pc:sldMk cId="2672640517" sldId="641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6T08:03:21.393" v="26" actId="478"/>
          <ac:spMkLst>
            <pc:docMk/>
            <pc:sldMk cId="2672640517" sldId="641"/>
            <ac:spMk id="12" creationId="{0C460FE0-4219-F5F4-32C0-9223BBE7DAD8}"/>
          </ac:spMkLst>
        </pc:spChg>
        <pc:spChg chg="add mod">
          <ac:chgData name="C Wei" userId="71f02f09b5303ba0" providerId="LiveId" clId="{819F3F33-A74B-4A08-9F94-5F236B83685A}" dt="2022-09-26T08:15:08.784" v="198" actId="1036"/>
          <ac:spMkLst>
            <pc:docMk/>
            <pc:sldMk cId="2672640517" sldId="641"/>
            <ac:spMk id="16" creationId="{B3BD1CC7-4455-EDE1-37BF-58B62070F87A}"/>
          </ac:spMkLst>
        </pc:spChg>
        <pc:spChg chg="add mod">
          <ac:chgData name="C Wei" userId="71f02f09b5303ba0" providerId="LiveId" clId="{819F3F33-A74B-4A08-9F94-5F236B83685A}" dt="2022-09-26T08:21:03.326" v="293" actId="1035"/>
          <ac:spMkLst>
            <pc:docMk/>
            <pc:sldMk cId="2672640517" sldId="641"/>
            <ac:spMk id="17" creationId="{39AE8174-8CC8-2B1F-E87F-784161186931}"/>
          </ac:spMkLst>
        </pc:spChg>
        <pc:picChg chg="add del mod">
          <ac:chgData name="C Wei" userId="71f02f09b5303ba0" providerId="LiveId" clId="{819F3F33-A74B-4A08-9F94-5F236B83685A}" dt="2022-09-26T08:06:05.431" v="40" actId="478"/>
          <ac:picMkLst>
            <pc:docMk/>
            <pc:sldMk cId="2672640517" sldId="641"/>
            <ac:picMk id="5" creationId="{4650F30F-7346-2613-7C3C-D6FCAED67DA1}"/>
          </ac:picMkLst>
        </pc:picChg>
        <pc:picChg chg="del">
          <ac:chgData name="C Wei" userId="71f02f09b5303ba0" providerId="LiveId" clId="{819F3F33-A74B-4A08-9F94-5F236B83685A}" dt="2022-09-26T08:03:24.152" v="27" actId="478"/>
          <ac:picMkLst>
            <pc:docMk/>
            <pc:sldMk cId="2672640517" sldId="641"/>
            <ac:picMk id="10" creationId="{1F8D50B5-7F6F-B296-222D-8381F242732F}"/>
          </ac:picMkLst>
        </pc:picChg>
        <pc:picChg chg="add mod">
          <ac:chgData name="C Wei" userId="71f02f09b5303ba0" providerId="LiveId" clId="{819F3F33-A74B-4A08-9F94-5F236B83685A}" dt="2022-09-26T08:20:42.958" v="288" actId="14100"/>
          <ac:picMkLst>
            <pc:docMk/>
            <pc:sldMk cId="2672640517" sldId="641"/>
            <ac:picMk id="14" creationId="{1370DAC9-0D57-8EC0-5A43-1DAB23F1E035}"/>
          </ac:picMkLst>
        </pc:picChg>
        <pc:picChg chg="del">
          <ac:chgData name="C Wei" userId="71f02f09b5303ba0" providerId="LiveId" clId="{819F3F33-A74B-4A08-9F94-5F236B83685A}" dt="2022-09-26T08:03:24.152" v="27" actId="478"/>
          <ac:picMkLst>
            <pc:docMk/>
            <pc:sldMk cId="2672640517" sldId="641"/>
            <ac:picMk id="15" creationId="{96921667-308B-C243-D2C3-46F00EC62F02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715603503" sldId="642"/>
        </pc:sldMkLst>
      </pc:sldChg>
      <pc:sldChg chg="addSp delSp modSp add mod">
        <pc:chgData name="C Wei" userId="71f02f09b5303ba0" providerId="LiveId" clId="{819F3F33-A74B-4A08-9F94-5F236B83685A}" dt="2022-09-26T12:27:14.328" v="1168"/>
        <pc:sldMkLst>
          <pc:docMk/>
          <pc:sldMk cId="2118268470" sldId="642"/>
        </pc:sldMkLst>
        <pc:spChg chg="mod">
          <ac:chgData name="C Wei" userId="71f02f09b5303ba0" providerId="LiveId" clId="{819F3F33-A74B-4A08-9F94-5F236B83685A}" dt="2022-09-26T12:27:14.328" v="1168"/>
          <ac:spMkLst>
            <pc:docMk/>
            <pc:sldMk cId="2118268470" sldId="642"/>
            <ac:spMk id="2" creationId="{1907FBF4-1434-4065-BA1E-7B5E5AC6AFD8}"/>
          </ac:spMkLst>
        </pc:spChg>
        <pc:spChg chg="add mod">
          <ac:chgData name="C Wei" userId="71f02f09b5303ba0" providerId="LiveId" clId="{819F3F33-A74B-4A08-9F94-5F236B83685A}" dt="2022-09-26T12:03:08.674" v="558" actId="1036"/>
          <ac:spMkLst>
            <pc:docMk/>
            <pc:sldMk cId="2118268470" sldId="642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2:03:02.129" v="553" actId="1036"/>
          <ac:spMkLst>
            <pc:docMk/>
            <pc:sldMk cId="2118268470" sldId="642"/>
            <ac:spMk id="8" creationId="{905D4F90-24BA-497B-730B-4DDBEF30A34A}"/>
          </ac:spMkLst>
        </pc:spChg>
        <pc:spChg chg="mod">
          <ac:chgData name="C Wei" userId="71f02f09b5303ba0" providerId="LiveId" clId="{819F3F33-A74B-4A08-9F94-5F236B83685A}" dt="2022-09-26T12:03:08.674" v="558" actId="1036"/>
          <ac:spMkLst>
            <pc:docMk/>
            <pc:sldMk cId="2118268470" sldId="642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6T12:03:24.745" v="573" actId="1036"/>
          <ac:spMkLst>
            <pc:docMk/>
            <pc:sldMk cId="2118268470" sldId="642"/>
            <ac:spMk id="15" creationId="{C6F852D0-F4CB-41EC-C33A-8620F3128744}"/>
          </ac:spMkLst>
        </pc:spChg>
        <pc:spChg chg="del">
          <ac:chgData name="C Wei" userId="71f02f09b5303ba0" providerId="LiveId" clId="{819F3F33-A74B-4A08-9F94-5F236B83685A}" dt="2022-09-26T08:34:56.744" v="308" actId="478"/>
          <ac:spMkLst>
            <pc:docMk/>
            <pc:sldMk cId="2118268470" sldId="642"/>
            <ac:spMk id="16" creationId="{B3BD1CC7-4455-EDE1-37BF-58B62070F87A}"/>
          </ac:spMkLst>
        </pc:spChg>
        <pc:spChg chg="add mod">
          <ac:chgData name="C Wei" userId="71f02f09b5303ba0" providerId="LiveId" clId="{819F3F33-A74B-4A08-9F94-5F236B83685A}" dt="2022-09-26T12:03:24.745" v="573" actId="1036"/>
          <ac:spMkLst>
            <pc:docMk/>
            <pc:sldMk cId="2118268470" sldId="642"/>
            <ac:spMk id="16" creationId="{FB056F9E-2B48-EE89-3447-6FEDA9A0D960}"/>
          </ac:spMkLst>
        </pc:spChg>
        <pc:spChg chg="del">
          <ac:chgData name="C Wei" userId="71f02f09b5303ba0" providerId="LiveId" clId="{819F3F33-A74B-4A08-9F94-5F236B83685A}" dt="2022-09-26T08:34:56.744" v="308" actId="478"/>
          <ac:spMkLst>
            <pc:docMk/>
            <pc:sldMk cId="2118268470" sldId="642"/>
            <ac:spMk id="17" creationId="{39AE8174-8CC8-2B1F-E87F-784161186931}"/>
          </ac:spMkLst>
        </pc:spChg>
        <pc:spChg chg="add mod">
          <ac:chgData name="C Wei" userId="71f02f09b5303ba0" providerId="LiveId" clId="{819F3F33-A74B-4A08-9F94-5F236B83685A}" dt="2022-09-26T12:03:24.745" v="573" actId="1036"/>
          <ac:spMkLst>
            <pc:docMk/>
            <pc:sldMk cId="2118268470" sldId="642"/>
            <ac:spMk id="17" creationId="{DF986E19-AC05-C415-2A02-5A9541DF63A5}"/>
          </ac:spMkLst>
        </pc:spChg>
        <pc:spChg chg="add mod">
          <ac:chgData name="C Wei" userId="71f02f09b5303ba0" providerId="LiveId" clId="{819F3F33-A74B-4A08-9F94-5F236B83685A}" dt="2022-09-26T12:03:24.745" v="573" actId="1036"/>
          <ac:spMkLst>
            <pc:docMk/>
            <pc:sldMk cId="2118268470" sldId="642"/>
            <ac:spMk id="18" creationId="{56227B98-51BA-FC8C-F241-6F29EBBB29BE}"/>
          </ac:spMkLst>
        </pc:spChg>
        <pc:picChg chg="add mod modCrop">
          <ac:chgData name="C Wei" userId="71f02f09b5303ba0" providerId="LiveId" clId="{819F3F33-A74B-4A08-9F94-5F236B83685A}" dt="2022-09-26T11:58:52.480" v="473" actId="1038"/>
          <ac:picMkLst>
            <pc:docMk/>
            <pc:sldMk cId="2118268470" sldId="642"/>
            <ac:picMk id="7" creationId="{DE6420C5-F128-D294-27A1-F40445ADE057}"/>
          </ac:picMkLst>
        </pc:picChg>
        <pc:picChg chg="add mod">
          <ac:chgData name="C Wei" userId="71f02f09b5303ba0" providerId="LiveId" clId="{819F3F33-A74B-4A08-9F94-5F236B83685A}" dt="2022-09-26T11:58:49.961" v="466" actId="1038"/>
          <ac:picMkLst>
            <pc:docMk/>
            <pc:sldMk cId="2118268470" sldId="642"/>
            <ac:picMk id="10" creationId="{55BA72CD-A6BC-DA4D-B3EE-5ACC401BAF2D}"/>
          </ac:picMkLst>
        </pc:picChg>
        <pc:picChg chg="del">
          <ac:chgData name="C Wei" userId="71f02f09b5303ba0" providerId="LiveId" clId="{819F3F33-A74B-4A08-9F94-5F236B83685A}" dt="2022-09-26T08:34:44.774" v="306" actId="478"/>
          <ac:picMkLst>
            <pc:docMk/>
            <pc:sldMk cId="2118268470" sldId="642"/>
            <ac:picMk id="14" creationId="{1370DAC9-0D57-8EC0-5A43-1DAB23F1E035}"/>
          </ac:picMkLst>
        </pc:picChg>
        <pc:picChg chg="add mod">
          <ac:chgData name="C Wei" userId="71f02f09b5303ba0" providerId="LiveId" clId="{819F3F33-A74B-4A08-9F94-5F236B83685A}" dt="2022-09-26T11:58:51.017" v="471" actId="1038"/>
          <ac:picMkLst>
            <pc:docMk/>
            <pc:sldMk cId="2118268470" sldId="642"/>
            <ac:picMk id="14" creationId="{276E89CC-13FD-EB8B-C7B1-C73323CD12C2}"/>
          </ac:picMkLst>
        </pc:picChg>
      </pc:sldChg>
      <pc:sldChg chg="addSp delSp modSp add mod">
        <pc:chgData name="C Wei" userId="71f02f09b5303ba0" providerId="LiveId" clId="{819F3F33-A74B-4A08-9F94-5F236B83685A}" dt="2022-09-26T12:27:12.309" v="1167"/>
        <pc:sldMkLst>
          <pc:docMk/>
          <pc:sldMk cId="191535436" sldId="643"/>
        </pc:sldMkLst>
        <pc:spChg chg="mod">
          <ac:chgData name="C Wei" userId="71f02f09b5303ba0" providerId="LiveId" clId="{819F3F33-A74B-4A08-9F94-5F236B83685A}" dt="2022-09-26T12:27:12.309" v="1167"/>
          <ac:spMkLst>
            <pc:docMk/>
            <pc:sldMk cId="191535436" sldId="643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13:23.332" v="787" actId="1036"/>
          <ac:spMkLst>
            <pc:docMk/>
            <pc:sldMk cId="191535436" sldId="643"/>
            <ac:spMk id="4" creationId="{893DC114-88FE-EBC1-062B-9BE74387FE46}"/>
          </ac:spMkLst>
        </pc:spChg>
        <pc:spChg chg="del">
          <ac:chgData name="C Wei" userId="71f02f09b5303ba0" providerId="LiveId" clId="{819F3F33-A74B-4A08-9F94-5F236B83685A}" dt="2022-09-26T12:04:21.808" v="575" actId="478"/>
          <ac:spMkLst>
            <pc:docMk/>
            <pc:sldMk cId="191535436" sldId="643"/>
            <ac:spMk id="8" creationId="{905D4F90-24BA-497B-730B-4DDBEF30A34A}"/>
          </ac:spMkLst>
        </pc:spChg>
        <pc:spChg chg="mod">
          <ac:chgData name="C Wei" userId="71f02f09b5303ba0" providerId="LiveId" clId="{819F3F33-A74B-4A08-9F94-5F236B83685A}" dt="2022-09-26T12:13:23.332" v="787" actId="1036"/>
          <ac:spMkLst>
            <pc:docMk/>
            <pc:sldMk cId="191535436" sldId="643"/>
            <ac:spMk id="9" creationId="{AC64E29A-4B20-A3B1-3CA9-31F15E9582FB}"/>
          </ac:spMkLst>
        </pc:spChg>
        <pc:spChg chg="mod">
          <ac:chgData name="C Wei" userId="71f02f09b5303ba0" providerId="LiveId" clId="{819F3F33-A74B-4A08-9F94-5F236B83685A}" dt="2022-09-26T12:12:06.374" v="769" actId="14100"/>
          <ac:spMkLst>
            <pc:docMk/>
            <pc:sldMk cId="191535436" sldId="643"/>
            <ac:spMk id="11" creationId="{F3BA1DD6-8F2C-A314-1BBF-1165039F8039}"/>
          </ac:spMkLst>
        </pc:spChg>
        <pc:spChg chg="del mod">
          <ac:chgData name="C Wei" userId="71f02f09b5303ba0" providerId="LiveId" clId="{819F3F33-A74B-4A08-9F94-5F236B83685A}" dt="2022-09-26T12:05:04.362" v="605" actId="478"/>
          <ac:spMkLst>
            <pc:docMk/>
            <pc:sldMk cId="191535436" sldId="643"/>
            <ac:spMk id="15" creationId="{C6F852D0-F4CB-41EC-C33A-8620F3128744}"/>
          </ac:spMkLst>
        </pc:spChg>
        <pc:spChg chg="del mod">
          <ac:chgData name="C Wei" userId="71f02f09b5303ba0" providerId="LiveId" clId="{819F3F33-A74B-4A08-9F94-5F236B83685A}" dt="2022-09-26T12:05:03.392" v="604" actId="478"/>
          <ac:spMkLst>
            <pc:docMk/>
            <pc:sldMk cId="191535436" sldId="643"/>
            <ac:spMk id="16" creationId="{FB056F9E-2B48-EE89-3447-6FEDA9A0D960}"/>
          </ac:spMkLst>
        </pc:spChg>
        <pc:spChg chg="del mod">
          <ac:chgData name="C Wei" userId="71f02f09b5303ba0" providerId="LiveId" clId="{819F3F33-A74B-4A08-9F94-5F236B83685A}" dt="2022-09-26T12:05:00.450" v="603" actId="478"/>
          <ac:spMkLst>
            <pc:docMk/>
            <pc:sldMk cId="191535436" sldId="643"/>
            <ac:spMk id="17" creationId="{DF986E19-AC05-C415-2A02-5A9541DF63A5}"/>
          </ac:spMkLst>
        </pc:spChg>
        <pc:spChg chg="del mod">
          <ac:chgData name="C Wei" userId="71f02f09b5303ba0" providerId="LiveId" clId="{819F3F33-A74B-4A08-9F94-5F236B83685A}" dt="2022-09-26T12:05:00.450" v="603" actId="478"/>
          <ac:spMkLst>
            <pc:docMk/>
            <pc:sldMk cId="191535436" sldId="643"/>
            <ac:spMk id="18" creationId="{56227B98-51BA-FC8C-F241-6F29EBBB29BE}"/>
          </ac:spMkLst>
        </pc:spChg>
        <pc:spChg chg="add mod">
          <ac:chgData name="C Wei" userId="71f02f09b5303ba0" providerId="LiveId" clId="{819F3F33-A74B-4A08-9F94-5F236B83685A}" dt="2022-09-26T12:13:25.712" v="796" actId="1036"/>
          <ac:spMkLst>
            <pc:docMk/>
            <pc:sldMk cId="191535436" sldId="643"/>
            <ac:spMk id="19" creationId="{1BA66F3A-3D99-B23B-E115-2EDD0BF3F0C2}"/>
          </ac:spMkLst>
        </pc:spChg>
        <pc:spChg chg="add mod">
          <ac:chgData name="C Wei" userId="71f02f09b5303ba0" providerId="LiveId" clId="{819F3F33-A74B-4A08-9F94-5F236B83685A}" dt="2022-09-26T12:13:25.712" v="796" actId="1036"/>
          <ac:spMkLst>
            <pc:docMk/>
            <pc:sldMk cId="191535436" sldId="643"/>
            <ac:spMk id="20" creationId="{8325F989-1DD6-1757-AECE-7F62B1361679}"/>
          </ac:spMkLst>
        </pc:spChg>
        <pc:spChg chg="add del mod">
          <ac:chgData name="C Wei" userId="71f02f09b5303ba0" providerId="LiveId" clId="{819F3F33-A74B-4A08-9F94-5F236B83685A}" dt="2022-09-26T12:13:12.816" v="772" actId="478"/>
          <ac:spMkLst>
            <pc:docMk/>
            <pc:sldMk cId="191535436" sldId="643"/>
            <ac:spMk id="21" creationId="{7490AC32-A9D5-D224-E631-B689CAFE9E10}"/>
          </ac:spMkLst>
        </pc:spChg>
        <pc:spChg chg="add del mod">
          <ac:chgData name="C Wei" userId="71f02f09b5303ba0" providerId="LiveId" clId="{819F3F33-A74B-4A08-9F94-5F236B83685A}" dt="2022-09-26T12:13:12.816" v="772" actId="478"/>
          <ac:spMkLst>
            <pc:docMk/>
            <pc:sldMk cId="191535436" sldId="643"/>
            <ac:spMk id="22" creationId="{83743D1D-3CAC-6ABC-54FC-3BF2FF5051C8}"/>
          </ac:spMkLst>
        </pc:spChg>
        <pc:picChg chg="del">
          <ac:chgData name="C Wei" userId="71f02f09b5303ba0" providerId="LiveId" clId="{819F3F33-A74B-4A08-9F94-5F236B83685A}" dt="2022-09-26T12:04:22.512" v="576" actId="478"/>
          <ac:picMkLst>
            <pc:docMk/>
            <pc:sldMk cId="191535436" sldId="643"/>
            <ac:picMk id="7" creationId="{DE6420C5-F128-D294-27A1-F40445ADE057}"/>
          </ac:picMkLst>
        </pc:picChg>
        <pc:picChg chg="del">
          <ac:chgData name="C Wei" userId="71f02f09b5303ba0" providerId="LiveId" clId="{819F3F33-A74B-4A08-9F94-5F236B83685A}" dt="2022-09-26T12:04:22.880" v="577" actId="478"/>
          <ac:picMkLst>
            <pc:docMk/>
            <pc:sldMk cId="191535436" sldId="643"/>
            <ac:picMk id="10" creationId="{55BA72CD-A6BC-DA4D-B3EE-5ACC401BAF2D}"/>
          </ac:picMkLst>
        </pc:picChg>
        <pc:picChg chg="add mod">
          <ac:chgData name="C Wei" userId="71f02f09b5303ba0" providerId="LiveId" clId="{819F3F33-A74B-4A08-9F94-5F236B83685A}" dt="2022-09-26T12:12:09.803" v="770" actId="14100"/>
          <ac:picMkLst>
            <pc:docMk/>
            <pc:sldMk cId="191535436" sldId="643"/>
            <ac:picMk id="12" creationId="{FE471D08-3B14-2BC4-EA92-4FEE864AE91B}"/>
          </ac:picMkLst>
        </pc:picChg>
        <pc:picChg chg="del">
          <ac:chgData name="C Wei" userId="71f02f09b5303ba0" providerId="LiveId" clId="{819F3F33-A74B-4A08-9F94-5F236B83685A}" dt="2022-09-26T12:04:23.253" v="578" actId="478"/>
          <ac:picMkLst>
            <pc:docMk/>
            <pc:sldMk cId="191535436" sldId="643"/>
            <ac:picMk id="14" creationId="{276E89CC-13FD-EB8B-C7B1-C73323CD12C2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4126023758" sldId="643"/>
        </pc:sldMkLst>
      </pc:sldChg>
      <pc:sldChg chg="addSp delSp modSp add mod">
        <pc:chgData name="C Wei" userId="71f02f09b5303ba0" providerId="LiveId" clId="{819F3F33-A74B-4A08-9F94-5F236B83685A}" dt="2022-09-26T12:27:09.951" v="1166"/>
        <pc:sldMkLst>
          <pc:docMk/>
          <pc:sldMk cId="572081632" sldId="644"/>
        </pc:sldMkLst>
        <pc:spChg chg="mod">
          <ac:chgData name="C Wei" userId="71f02f09b5303ba0" providerId="LiveId" clId="{819F3F33-A74B-4A08-9F94-5F236B83685A}" dt="2022-09-26T12:27:09.951" v="1166"/>
          <ac:spMkLst>
            <pc:docMk/>
            <pc:sldMk cId="572081632" sldId="644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08:52.894" v="670" actId="20577"/>
          <ac:spMkLst>
            <pc:docMk/>
            <pc:sldMk cId="572081632" sldId="644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2:08:50.366" v="669" actId="20577"/>
          <ac:spMkLst>
            <pc:docMk/>
            <pc:sldMk cId="572081632" sldId="644"/>
            <ac:spMk id="9" creationId="{AC64E29A-4B20-A3B1-3CA9-31F15E9582FB}"/>
          </ac:spMkLst>
        </pc:spChg>
        <pc:spChg chg="mod">
          <ac:chgData name="C Wei" userId="71f02f09b5303ba0" providerId="LiveId" clId="{819F3F33-A74B-4A08-9F94-5F236B83685A}" dt="2022-09-26T12:09:45.119" v="684" actId="20577"/>
          <ac:spMkLst>
            <pc:docMk/>
            <pc:sldMk cId="572081632" sldId="644"/>
            <ac:spMk id="19" creationId="{1BA66F3A-3D99-B23B-E115-2EDD0BF3F0C2}"/>
          </ac:spMkLst>
        </pc:spChg>
        <pc:spChg chg="mod">
          <ac:chgData name="C Wei" userId="71f02f09b5303ba0" providerId="LiveId" clId="{819F3F33-A74B-4A08-9F94-5F236B83685A}" dt="2022-09-26T12:09:08.005" v="679"/>
          <ac:spMkLst>
            <pc:docMk/>
            <pc:sldMk cId="572081632" sldId="644"/>
            <ac:spMk id="20" creationId="{8325F989-1DD6-1757-AECE-7F62B1361679}"/>
          </ac:spMkLst>
        </pc:spChg>
        <pc:picChg chg="add mod">
          <ac:chgData name="C Wei" userId="71f02f09b5303ba0" providerId="LiveId" clId="{819F3F33-A74B-4A08-9F94-5F236B83685A}" dt="2022-09-26T12:10:15.412" v="689" actId="14100"/>
          <ac:picMkLst>
            <pc:docMk/>
            <pc:sldMk cId="572081632" sldId="644"/>
            <ac:picMk id="7" creationId="{82146621-A0A1-B919-22C4-008852D24163}"/>
          </ac:picMkLst>
        </pc:picChg>
        <pc:picChg chg="add mod">
          <ac:chgData name="C Wei" userId="71f02f09b5303ba0" providerId="LiveId" clId="{819F3F33-A74B-4A08-9F94-5F236B83685A}" dt="2022-09-26T12:10:31.864" v="696" actId="14100"/>
          <ac:picMkLst>
            <pc:docMk/>
            <pc:sldMk cId="572081632" sldId="644"/>
            <ac:picMk id="10" creationId="{2691183B-6FB5-56FF-3875-02A1C4DCC8BE}"/>
          </ac:picMkLst>
        </pc:picChg>
        <pc:picChg chg="del">
          <ac:chgData name="C Wei" userId="71f02f09b5303ba0" providerId="LiveId" clId="{819F3F33-A74B-4A08-9F94-5F236B83685A}" dt="2022-09-26T12:10:03.175" v="685" actId="478"/>
          <ac:picMkLst>
            <pc:docMk/>
            <pc:sldMk cId="572081632" sldId="644"/>
            <ac:picMk id="12" creationId="{FE471D08-3B14-2BC4-EA92-4FEE864AE91B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1626213647" sldId="644"/>
        </pc:sldMkLst>
      </pc:sldChg>
      <pc:sldChg chg="addSp delSp modSp add mod">
        <pc:chgData name="C Wei" userId="71f02f09b5303ba0" providerId="LiveId" clId="{819F3F33-A74B-4A08-9F94-5F236B83685A}" dt="2022-09-26T12:27:07.920" v="1165"/>
        <pc:sldMkLst>
          <pc:docMk/>
          <pc:sldMk cId="867281197" sldId="645"/>
        </pc:sldMkLst>
        <pc:spChg chg="mod">
          <ac:chgData name="C Wei" userId="71f02f09b5303ba0" providerId="LiveId" clId="{819F3F33-A74B-4A08-9F94-5F236B83685A}" dt="2022-09-26T12:27:07.920" v="1165"/>
          <ac:spMkLst>
            <pc:docMk/>
            <pc:sldMk cId="867281197" sldId="645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15:23.863" v="799" actId="20577"/>
          <ac:spMkLst>
            <pc:docMk/>
            <pc:sldMk cId="867281197" sldId="645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2:17:00.946" v="807" actId="20577"/>
          <ac:spMkLst>
            <pc:docMk/>
            <pc:sldMk cId="867281197" sldId="645"/>
            <ac:spMk id="9" creationId="{AC64E29A-4B20-A3B1-3CA9-31F15E9582FB}"/>
          </ac:spMkLst>
        </pc:spChg>
        <pc:spChg chg="mod">
          <ac:chgData name="C Wei" userId="71f02f09b5303ba0" providerId="LiveId" clId="{819F3F33-A74B-4A08-9F94-5F236B83685A}" dt="2022-09-26T12:19:53.153" v="938" actId="1035"/>
          <ac:spMkLst>
            <pc:docMk/>
            <pc:sldMk cId="867281197" sldId="645"/>
            <ac:spMk id="19" creationId="{1BA66F3A-3D99-B23B-E115-2EDD0BF3F0C2}"/>
          </ac:spMkLst>
        </pc:spChg>
        <pc:spChg chg="mod">
          <ac:chgData name="C Wei" userId="71f02f09b5303ba0" providerId="LiveId" clId="{819F3F33-A74B-4A08-9F94-5F236B83685A}" dt="2022-09-26T12:19:53.153" v="938" actId="1035"/>
          <ac:spMkLst>
            <pc:docMk/>
            <pc:sldMk cId="867281197" sldId="645"/>
            <ac:spMk id="20" creationId="{8325F989-1DD6-1757-AECE-7F62B1361679}"/>
          </ac:spMkLst>
        </pc:spChg>
        <pc:picChg chg="del">
          <ac:chgData name="C Wei" userId="71f02f09b5303ba0" providerId="LiveId" clId="{819F3F33-A74B-4A08-9F94-5F236B83685A}" dt="2022-09-26T12:16:26.640" v="800" actId="478"/>
          <ac:picMkLst>
            <pc:docMk/>
            <pc:sldMk cId="867281197" sldId="645"/>
            <ac:picMk id="7" creationId="{82146621-A0A1-B919-22C4-008852D24163}"/>
          </ac:picMkLst>
        </pc:picChg>
        <pc:picChg chg="add mod">
          <ac:chgData name="C Wei" userId="71f02f09b5303ba0" providerId="LiveId" clId="{819F3F33-A74B-4A08-9F94-5F236B83685A}" dt="2022-09-26T12:18:22.041" v="887" actId="1036"/>
          <ac:picMkLst>
            <pc:docMk/>
            <pc:sldMk cId="867281197" sldId="645"/>
            <ac:picMk id="8" creationId="{F9912EF3-E68F-7E2B-C458-AF55F2739A20}"/>
          </ac:picMkLst>
        </pc:picChg>
        <pc:picChg chg="del">
          <ac:chgData name="C Wei" userId="71f02f09b5303ba0" providerId="LiveId" clId="{819F3F33-A74B-4A08-9F94-5F236B83685A}" dt="2022-09-26T12:16:27.088" v="801" actId="478"/>
          <ac:picMkLst>
            <pc:docMk/>
            <pc:sldMk cId="867281197" sldId="645"/>
            <ac:picMk id="10" creationId="{2691183B-6FB5-56FF-3875-02A1C4DCC8BE}"/>
          </ac:picMkLst>
        </pc:picChg>
        <pc:picChg chg="add mod">
          <ac:chgData name="C Wei" userId="71f02f09b5303ba0" providerId="LiveId" clId="{819F3F33-A74B-4A08-9F94-5F236B83685A}" dt="2022-09-26T12:18:24.579" v="891" actId="1036"/>
          <ac:picMkLst>
            <pc:docMk/>
            <pc:sldMk cId="867281197" sldId="645"/>
            <ac:picMk id="12" creationId="{F40C847A-60AC-1803-7836-68986F40367C}"/>
          </ac:picMkLst>
        </pc:picChg>
        <pc:picChg chg="add mod">
          <ac:chgData name="C Wei" userId="71f02f09b5303ba0" providerId="LiveId" clId="{819F3F33-A74B-4A08-9F94-5F236B83685A}" dt="2022-09-26T12:18:24.579" v="891" actId="1036"/>
          <ac:picMkLst>
            <pc:docMk/>
            <pc:sldMk cId="867281197" sldId="645"/>
            <ac:picMk id="14" creationId="{09C925C0-E412-0336-375F-418D8004F9CC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1871584667" sldId="645"/>
        </pc:sldMkLst>
      </pc:sldChg>
      <pc:sldChg chg="addSp delSp modSp add mod">
        <pc:chgData name="C Wei" userId="71f02f09b5303ba0" providerId="LiveId" clId="{819F3F33-A74B-4A08-9F94-5F236B83685A}" dt="2022-09-26T12:27:05.568" v="1164"/>
        <pc:sldMkLst>
          <pc:docMk/>
          <pc:sldMk cId="752147634" sldId="646"/>
        </pc:sldMkLst>
        <pc:spChg chg="mod">
          <ac:chgData name="C Wei" userId="71f02f09b5303ba0" providerId="LiveId" clId="{819F3F33-A74B-4A08-9F94-5F236B83685A}" dt="2022-09-26T12:27:05.568" v="1164"/>
          <ac:spMkLst>
            <pc:docMk/>
            <pc:sldMk cId="752147634" sldId="646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25:07.305" v="1054" actId="1035"/>
          <ac:spMkLst>
            <pc:docMk/>
            <pc:sldMk cId="752147634" sldId="646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2:25:07.305" v="1054" actId="1035"/>
          <ac:spMkLst>
            <pc:docMk/>
            <pc:sldMk cId="752147634" sldId="646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6T12:23:35.763" v="995" actId="478"/>
          <ac:spMkLst>
            <pc:docMk/>
            <pc:sldMk cId="752147634" sldId="646"/>
            <ac:spMk id="19" creationId="{1BA66F3A-3D99-B23B-E115-2EDD0BF3F0C2}"/>
          </ac:spMkLst>
        </pc:spChg>
        <pc:spChg chg="del">
          <ac:chgData name="C Wei" userId="71f02f09b5303ba0" providerId="LiveId" clId="{819F3F33-A74B-4A08-9F94-5F236B83685A}" dt="2022-09-26T12:23:35.763" v="995" actId="478"/>
          <ac:spMkLst>
            <pc:docMk/>
            <pc:sldMk cId="752147634" sldId="646"/>
            <ac:spMk id="20" creationId="{8325F989-1DD6-1757-AECE-7F62B1361679}"/>
          </ac:spMkLst>
        </pc:spChg>
        <pc:picChg chg="add mod">
          <ac:chgData name="C Wei" userId="71f02f09b5303ba0" providerId="LiveId" clId="{819F3F33-A74B-4A08-9F94-5F236B83685A}" dt="2022-09-26T12:25:50.469" v="1155" actId="208"/>
          <ac:picMkLst>
            <pc:docMk/>
            <pc:sldMk cId="752147634" sldId="646"/>
            <ac:picMk id="7" creationId="{E50ADEEC-92F4-A05F-156F-C84BD20D6C21}"/>
          </ac:picMkLst>
        </pc:picChg>
        <pc:picChg chg="mod">
          <ac:chgData name="C Wei" userId="71f02f09b5303ba0" providerId="LiveId" clId="{819F3F33-A74B-4A08-9F94-5F236B83685A}" dt="2022-09-26T12:25:50.469" v="1155" actId="208"/>
          <ac:picMkLst>
            <pc:docMk/>
            <pc:sldMk cId="752147634" sldId="646"/>
            <ac:picMk id="8" creationId="{F9912EF3-E68F-7E2B-C458-AF55F2739A20}"/>
          </ac:picMkLst>
        </pc:picChg>
        <pc:picChg chg="del">
          <ac:chgData name="C Wei" userId="71f02f09b5303ba0" providerId="LiveId" clId="{819F3F33-A74B-4A08-9F94-5F236B83685A}" dt="2022-09-26T12:22:17.232" v="967" actId="478"/>
          <ac:picMkLst>
            <pc:docMk/>
            <pc:sldMk cId="752147634" sldId="646"/>
            <ac:picMk id="12" creationId="{F40C847A-60AC-1803-7836-68986F40367C}"/>
          </ac:picMkLst>
        </pc:picChg>
        <pc:picChg chg="del">
          <ac:chgData name="C Wei" userId="71f02f09b5303ba0" providerId="LiveId" clId="{819F3F33-A74B-4A08-9F94-5F236B83685A}" dt="2022-09-26T12:22:17.825" v="968" actId="478"/>
          <ac:picMkLst>
            <pc:docMk/>
            <pc:sldMk cId="752147634" sldId="646"/>
            <ac:picMk id="14" creationId="{09C925C0-E412-0336-375F-418D8004F9CC}"/>
          </ac:picMkLst>
        </pc:picChg>
        <pc:picChg chg="add mod">
          <ac:chgData name="C Wei" userId="71f02f09b5303ba0" providerId="LiveId" clId="{819F3F33-A74B-4A08-9F94-5F236B83685A}" dt="2022-09-26T12:25:50.469" v="1155" actId="208"/>
          <ac:picMkLst>
            <pc:docMk/>
            <pc:sldMk cId="752147634" sldId="646"/>
            <ac:picMk id="15" creationId="{CED95899-0C3B-E8C3-A7CF-7D4342D11EDF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4252825907" sldId="646"/>
        </pc:sldMkLst>
      </pc:sldChg>
      <pc:sldChg chg="addSp delSp modSp add mod">
        <pc:chgData name="C Wei" userId="71f02f09b5303ba0" providerId="LiveId" clId="{819F3F33-A74B-4A08-9F94-5F236B83685A}" dt="2022-09-26T12:33:31.870" v="1316" actId="1076"/>
        <pc:sldMkLst>
          <pc:docMk/>
          <pc:sldMk cId="633146135" sldId="647"/>
        </pc:sldMkLst>
        <pc:spChg chg="mod">
          <ac:chgData name="C Wei" userId="71f02f09b5303ba0" providerId="LiveId" clId="{819F3F33-A74B-4A08-9F94-5F236B83685A}" dt="2022-09-26T12:26:46.435" v="1161" actId="20577"/>
          <ac:spMkLst>
            <pc:docMk/>
            <pc:sldMk cId="633146135" sldId="647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28:19.912" v="1210" actId="1035"/>
          <ac:spMkLst>
            <pc:docMk/>
            <pc:sldMk cId="633146135" sldId="647"/>
            <ac:spMk id="4" creationId="{893DC114-88FE-EBC1-062B-9BE74387FE46}"/>
          </ac:spMkLst>
        </pc:spChg>
        <pc:spChg chg="add mod">
          <ac:chgData name="C Wei" userId="71f02f09b5303ba0" providerId="LiveId" clId="{819F3F33-A74B-4A08-9F94-5F236B83685A}" dt="2022-09-26T12:28:14.650" v="1195" actId="20577"/>
          <ac:spMkLst>
            <pc:docMk/>
            <pc:sldMk cId="633146135" sldId="647"/>
            <ac:spMk id="5" creationId="{F53109EB-C777-419E-F7CA-D3328F1300AC}"/>
          </ac:spMkLst>
        </pc:spChg>
        <pc:spChg chg="mod">
          <ac:chgData name="C Wei" userId="71f02f09b5303ba0" providerId="LiveId" clId="{819F3F33-A74B-4A08-9F94-5F236B83685A}" dt="2022-09-26T12:31:51.399" v="1255" actId="20577"/>
          <ac:spMkLst>
            <pc:docMk/>
            <pc:sldMk cId="633146135" sldId="647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6T12:32:32.186" v="1281" actId="1035"/>
          <ac:spMkLst>
            <pc:docMk/>
            <pc:sldMk cId="633146135" sldId="647"/>
            <ac:spMk id="14" creationId="{58A6A396-29A1-DEB7-19E4-C27906F8CB28}"/>
          </ac:spMkLst>
        </pc:spChg>
        <pc:picChg chg="del">
          <ac:chgData name="C Wei" userId="71f02f09b5303ba0" providerId="LiveId" clId="{819F3F33-A74B-4A08-9F94-5F236B83685A}" dt="2022-09-26T12:27:25.200" v="1169" actId="478"/>
          <ac:picMkLst>
            <pc:docMk/>
            <pc:sldMk cId="633146135" sldId="647"/>
            <ac:picMk id="7" creationId="{E50ADEEC-92F4-A05F-156F-C84BD20D6C21}"/>
          </ac:picMkLst>
        </pc:picChg>
        <pc:picChg chg="del">
          <ac:chgData name="C Wei" userId="71f02f09b5303ba0" providerId="LiveId" clId="{819F3F33-A74B-4A08-9F94-5F236B83685A}" dt="2022-09-26T12:27:25.833" v="1170" actId="478"/>
          <ac:picMkLst>
            <pc:docMk/>
            <pc:sldMk cId="633146135" sldId="647"/>
            <ac:picMk id="8" creationId="{F9912EF3-E68F-7E2B-C458-AF55F2739A20}"/>
          </ac:picMkLst>
        </pc:picChg>
        <pc:picChg chg="add mod">
          <ac:chgData name="C Wei" userId="71f02f09b5303ba0" providerId="LiveId" clId="{819F3F33-A74B-4A08-9F94-5F236B83685A}" dt="2022-09-26T12:33:30.123" v="1315" actId="1076"/>
          <ac:picMkLst>
            <pc:docMk/>
            <pc:sldMk cId="633146135" sldId="647"/>
            <ac:picMk id="12" creationId="{10240B28-9420-C5D6-786C-C5DEBBC9AB32}"/>
          </ac:picMkLst>
        </pc:picChg>
        <pc:picChg chg="del">
          <ac:chgData name="C Wei" userId="71f02f09b5303ba0" providerId="LiveId" clId="{819F3F33-A74B-4A08-9F94-5F236B83685A}" dt="2022-09-26T12:27:25.200" v="1169" actId="478"/>
          <ac:picMkLst>
            <pc:docMk/>
            <pc:sldMk cId="633146135" sldId="647"/>
            <ac:picMk id="15" creationId="{CED95899-0C3B-E8C3-A7CF-7D4342D11EDF}"/>
          </ac:picMkLst>
        </pc:picChg>
        <pc:picChg chg="add mod">
          <ac:chgData name="C Wei" userId="71f02f09b5303ba0" providerId="LiveId" clId="{819F3F33-A74B-4A08-9F94-5F236B83685A}" dt="2022-09-26T12:33:31.870" v="1316" actId="1076"/>
          <ac:picMkLst>
            <pc:docMk/>
            <pc:sldMk cId="633146135" sldId="647"/>
            <ac:picMk id="17" creationId="{2253FEEC-510B-EE06-85F8-C8DD0038BFBF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4067050863" sldId="647"/>
        </pc:sldMkLst>
      </pc:sldChg>
      <pc:sldChg chg="addSp delSp modSp add mod">
        <pc:chgData name="C Wei" userId="71f02f09b5303ba0" providerId="LiveId" clId="{819F3F33-A74B-4A08-9F94-5F236B83685A}" dt="2022-09-26T13:50:26.918" v="1498" actId="20577"/>
        <pc:sldMkLst>
          <pc:docMk/>
          <pc:sldMk cId="4059187596" sldId="648"/>
        </pc:sldMkLst>
        <pc:spChg chg="mod">
          <ac:chgData name="C Wei" userId="71f02f09b5303ba0" providerId="LiveId" clId="{819F3F33-A74B-4A08-9F94-5F236B83685A}" dt="2022-09-26T13:38:59.927" v="1320" actId="20577"/>
          <ac:spMkLst>
            <pc:docMk/>
            <pc:sldMk cId="4059187596" sldId="648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3:50:26.918" v="1498" actId="20577"/>
          <ac:spMkLst>
            <pc:docMk/>
            <pc:sldMk cId="4059187596" sldId="648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3:39:21.415" v="1321"/>
          <ac:spMkLst>
            <pc:docMk/>
            <pc:sldMk cId="4059187596" sldId="648"/>
            <ac:spMk id="5" creationId="{F53109EB-C777-419E-F7CA-D3328F1300AC}"/>
          </ac:spMkLst>
        </pc:spChg>
        <pc:spChg chg="mod">
          <ac:chgData name="C Wei" userId="71f02f09b5303ba0" providerId="LiveId" clId="{819F3F33-A74B-4A08-9F94-5F236B83685A}" dt="2022-09-26T13:44:19.427" v="1392" actId="1076"/>
          <ac:spMkLst>
            <pc:docMk/>
            <pc:sldMk cId="4059187596" sldId="648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6T13:45:44.963" v="1420" actId="1035"/>
          <ac:spMkLst>
            <pc:docMk/>
            <pc:sldMk cId="4059187596" sldId="648"/>
            <ac:spMk id="10" creationId="{E44C474F-AF99-361D-DDC9-22969B6F68AF}"/>
          </ac:spMkLst>
        </pc:spChg>
        <pc:spChg chg="del mod">
          <ac:chgData name="C Wei" userId="71f02f09b5303ba0" providerId="LiveId" clId="{819F3F33-A74B-4A08-9F94-5F236B83685A}" dt="2022-09-26T13:41:32.954" v="1351" actId="478"/>
          <ac:spMkLst>
            <pc:docMk/>
            <pc:sldMk cId="4059187596" sldId="648"/>
            <ac:spMk id="14" creationId="{58A6A396-29A1-DEB7-19E4-C27906F8CB28}"/>
          </ac:spMkLst>
        </pc:spChg>
        <pc:spChg chg="add mod">
          <ac:chgData name="C Wei" userId="71f02f09b5303ba0" providerId="LiveId" clId="{819F3F33-A74B-4A08-9F94-5F236B83685A}" dt="2022-09-26T13:45:48.792" v="1425" actId="1035"/>
          <ac:spMkLst>
            <pc:docMk/>
            <pc:sldMk cId="4059187596" sldId="648"/>
            <ac:spMk id="15" creationId="{9C6EBC20-0A95-313F-1ADB-8D1903D37CD1}"/>
          </ac:spMkLst>
        </pc:spChg>
        <pc:spChg chg="add mod">
          <ac:chgData name="C Wei" userId="71f02f09b5303ba0" providerId="LiveId" clId="{819F3F33-A74B-4A08-9F94-5F236B83685A}" dt="2022-09-26T13:46:16.569" v="1444" actId="1036"/>
          <ac:spMkLst>
            <pc:docMk/>
            <pc:sldMk cId="4059187596" sldId="648"/>
            <ac:spMk id="16" creationId="{74A37936-C03F-0C32-3CB7-4D2D5097F872}"/>
          </ac:spMkLst>
        </pc:spChg>
        <pc:picChg chg="add mod">
          <ac:chgData name="C Wei" userId="71f02f09b5303ba0" providerId="LiveId" clId="{819F3F33-A74B-4A08-9F94-5F236B83685A}" dt="2022-09-26T13:44:36.426" v="1413" actId="1036"/>
          <ac:picMkLst>
            <pc:docMk/>
            <pc:sldMk cId="4059187596" sldId="648"/>
            <ac:picMk id="8" creationId="{43E3B519-D1F2-98C9-F8E5-886CB1370179}"/>
          </ac:picMkLst>
        </pc:picChg>
        <pc:picChg chg="del">
          <ac:chgData name="C Wei" userId="71f02f09b5303ba0" providerId="LiveId" clId="{819F3F33-A74B-4A08-9F94-5F236B83685A}" dt="2022-09-26T13:39:42.009" v="1323" actId="478"/>
          <ac:picMkLst>
            <pc:docMk/>
            <pc:sldMk cId="4059187596" sldId="648"/>
            <ac:picMk id="12" creationId="{10240B28-9420-C5D6-786C-C5DEBBC9AB32}"/>
          </ac:picMkLst>
        </pc:picChg>
        <pc:picChg chg="del">
          <ac:chgData name="C Wei" userId="71f02f09b5303ba0" providerId="LiveId" clId="{819F3F33-A74B-4A08-9F94-5F236B83685A}" dt="2022-09-26T13:39:42.353" v="1324" actId="478"/>
          <ac:picMkLst>
            <pc:docMk/>
            <pc:sldMk cId="4059187596" sldId="648"/>
            <ac:picMk id="17" creationId="{2253FEEC-510B-EE06-85F8-C8DD0038BFBF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4209944604" sldId="648"/>
        </pc:sldMkLst>
      </pc:sldChg>
      <pc:sldChg chg="addSp delSp modSp add mod">
        <pc:chgData name="C Wei" userId="71f02f09b5303ba0" providerId="LiveId" clId="{819F3F33-A74B-4A08-9F94-5F236B83685A}" dt="2022-09-26T13:50:49.025" v="1520" actId="20577"/>
        <pc:sldMkLst>
          <pc:docMk/>
          <pc:sldMk cId="4088267455" sldId="649"/>
        </pc:sldMkLst>
        <pc:spChg chg="mod">
          <ac:chgData name="C Wei" userId="71f02f09b5303ba0" providerId="LiveId" clId="{819F3F33-A74B-4A08-9F94-5F236B83685A}" dt="2022-09-26T13:50:29.664" v="1502" actId="20577"/>
          <ac:spMkLst>
            <pc:docMk/>
            <pc:sldMk cId="4088267455" sldId="649"/>
            <ac:spMk id="4" creationId="{893DC114-88FE-EBC1-062B-9BE74387FE46}"/>
          </ac:spMkLst>
        </pc:spChg>
        <pc:spChg chg="add del mod">
          <ac:chgData name="C Wei" userId="71f02f09b5303ba0" providerId="LiveId" clId="{819F3F33-A74B-4A08-9F94-5F236B83685A}" dt="2022-09-26T13:47:52.960" v="1452" actId="14100"/>
          <ac:spMkLst>
            <pc:docMk/>
            <pc:sldMk cId="4088267455" sldId="649"/>
            <ac:spMk id="5" creationId="{F53109EB-C777-419E-F7CA-D3328F1300AC}"/>
          </ac:spMkLst>
        </pc:spChg>
        <pc:spChg chg="mod">
          <ac:chgData name="C Wei" userId="71f02f09b5303ba0" providerId="LiveId" clId="{819F3F33-A74B-4A08-9F94-5F236B83685A}" dt="2022-09-26T13:50:12.962" v="1493" actId="1036"/>
          <ac:spMkLst>
            <pc:docMk/>
            <pc:sldMk cId="4088267455" sldId="649"/>
            <ac:spMk id="9" creationId="{AC64E29A-4B20-A3B1-3CA9-31F15E9582FB}"/>
          </ac:spMkLst>
        </pc:spChg>
        <pc:spChg chg="del mod">
          <ac:chgData name="C Wei" userId="71f02f09b5303ba0" providerId="LiveId" clId="{819F3F33-A74B-4A08-9F94-5F236B83685A}" dt="2022-09-26T13:49:12.896" v="1483" actId="478"/>
          <ac:spMkLst>
            <pc:docMk/>
            <pc:sldMk cId="4088267455" sldId="649"/>
            <ac:spMk id="10" creationId="{E44C474F-AF99-361D-DDC9-22969B6F68AF}"/>
          </ac:spMkLst>
        </pc:spChg>
        <pc:spChg chg="del">
          <ac:chgData name="C Wei" userId="71f02f09b5303ba0" providerId="LiveId" clId="{819F3F33-A74B-4A08-9F94-5F236B83685A}" dt="2022-09-26T13:47:56.210" v="1453" actId="478"/>
          <ac:spMkLst>
            <pc:docMk/>
            <pc:sldMk cId="4088267455" sldId="649"/>
            <ac:spMk id="11" creationId="{F3BA1DD6-8F2C-A314-1BBF-1165039F8039}"/>
          </ac:spMkLst>
        </pc:spChg>
        <pc:spChg chg="add mod">
          <ac:chgData name="C Wei" userId="71f02f09b5303ba0" providerId="LiveId" clId="{819F3F33-A74B-4A08-9F94-5F236B83685A}" dt="2022-09-26T13:50:49.025" v="1520" actId="20577"/>
          <ac:spMkLst>
            <pc:docMk/>
            <pc:sldMk cId="4088267455" sldId="649"/>
            <ac:spMk id="14" creationId="{752D347B-D8DC-082E-47A8-B56D6C408464}"/>
          </ac:spMkLst>
        </pc:spChg>
        <pc:spChg chg="del">
          <ac:chgData name="C Wei" userId="71f02f09b5303ba0" providerId="LiveId" clId="{819F3F33-A74B-4A08-9F94-5F236B83685A}" dt="2022-09-26T13:47:56.210" v="1453" actId="478"/>
          <ac:spMkLst>
            <pc:docMk/>
            <pc:sldMk cId="4088267455" sldId="649"/>
            <ac:spMk id="15" creationId="{9C6EBC20-0A95-313F-1ADB-8D1903D37CD1}"/>
          </ac:spMkLst>
        </pc:spChg>
        <pc:spChg chg="del">
          <ac:chgData name="C Wei" userId="71f02f09b5303ba0" providerId="LiveId" clId="{819F3F33-A74B-4A08-9F94-5F236B83685A}" dt="2022-09-26T13:47:56.210" v="1453" actId="478"/>
          <ac:spMkLst>
            <pc:docMk/>
            <pc:sldMk cId="4088267455" sldId="649"/>
            <ac:spMk id="16" creationId="{74A37936-C03F-0C32-3CB7-4D2D5097F872}"/>
          </ac:spMkLst>
        </pc:spChg>
        <pc:spChg chg="add mod">
          <ac:chgData name="C Wei" userId="71f02f09b5303ba0" providerId="LiveId" clId="{819F3F33-A74B-4A08-9F94-5F236B83685A}" dt="2022-09-26T13:50:37.946" v="1518" actId="20577"/>
          <ac:spMkLst>
            <pc:docMk/>
            <pc:sldMk cId="4088267455" sldId="649"/>
            <ac:spMk id="17" creationId="{DF918142-DC9D-CAF5-BFEB-86393A3DCEF0}"/>
          </ac:spMkLst>
        </pc:spChg>
        <pc:picChg chg="del">
          <ac:chgData name="C Wei" userId="71f02f09b5303ba0" providerId="LiveId" clId="{819F3F33-A74B-4A08-9F94-5F236B83685A}" dt="2022-09-26T13:48:00.585" v="1454" actId="478"/>
          <ac:picMkLst>
            <pc:docMk/>
            <pc:sldMk cId="4088267455" sldId="649"/>
            <ac:picMk id="8" creationId="{43E3B519-D1F2-98C9-F8E5-886CB1370179}"/>
          </ac:picMkLst>
        </pc:picChg>
        <pc:picChg chg="add mod">
          <ac:chgData name="C Wei" userId="71f02f09b5303ba0" providerId="LiveId" clId="{819F3F33-A74B-4A08-9F94-5F236B83685A}" dt="2022-09-26T13:48:27.925" v="1480" actId="1076"/>
          <ac:picMkLst>
            <pc:docMk/>
            <pc:sldMk cId="4088267455" sldId="649"/>
            <ac:picMk id="12" creationId="{4661E785-CB74-C38A-9B85-14F5805872BA}"/>
          </ac:picMkLst>
        </pc:picChg>
      </pc:sldChg>
      <pc:sldChg chg="addSp delSp modSp add mod">
        <pc:chgData name="C Wei" userId="71f02f09b5303ba0" providerId="LiveId" clId="{819F3F33-A74B-4A08-9F94-5F236B83685A}" dt="2022-09-26T13:57:27.866" v="1644" actId="1038"/>
        <pc:sldMkLst>
          <pc:docMk/>
          <pc:sldMk cId="136848733" sldId="650"/>
        </pc:sldMkLst>
        <pc:spChg chg="del">
          <ac:chgData name="C Wei" userId="71f02f09b5303ba0" providerId="LiveId" clId="{819F3F33-A74B-4A08-9F94-5F236B83685A}" dt="2022-09-26T13:52:25.083" v="1523" actId="478"/>
          <ac:spMkLst>
            <pc:docMk/>
            <pc:sldMk cId="136848733" sldId="650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3:54:15.443" v="1574" actId="14100"/>
          <ac:spMkLst>
            <pc:docMk/>
            <pc:sldMk cId="136848733" sldId="650"/>
            <ac:spMk id="5" creationId="{F53109EB-C777-419E-F7CA-D3328F1300AC}"/>
          </ac:spMkLst>
        </pc:spChg>
        <pc:spChg chg="add mod">
          <ac:chgData name="C Wei" userId="71f02f09b5303ba0" providerId="LiveId" clId="{819F3F33-A74B-4A08-9F94-5F236B83685A}" dt="2022-09-26T13:54:15.443" v="1574" actId="14100"/>
          <ac:spMkLst>
            <pc:docMk/>
            <pc:sldMk cId="136848733" sldId="650"/>
            <ac:spMk id="7" creationId="{424DB379-F5E4-5AB1-A6E8-F0E204D9CBB0}"/>
          </ac:spMkLst>
        </pc:spChg>
        <pc:spChg chg="mod">
          <ac:chgData name="C Wei" userId="71f02f09b5303ba0" providerId="LiveId" clId="{819F3F33-A74B-4A08-9F94-5F236B83685A}" dt="2022-09-26T13:54:15.443" v="1574" actId="14100"/>
          <ac:spMkLst>
            <pc:docMk/>
            <pc:sldMk cId="136848733" sldId="650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6T13:56:50.124" v="1592" actId="20577"/>
          <ac:spMkLst>
            <pc:docMk/>
            <pc:sldMk cId="136848733" sldId="650"/>
            <ac:spMk id="11" creationId="{3BF16B06-EA9F-A94F-631C-51844F306854}"/>
          </ac:spMkLst>
        </pc:spChg>
        <pc:spChg chg="del">
          <ac:chgData name="C Wei" userId="71f02f09b5303ba0" providerId="LiveId" clId="{819F3F33-A74B-4A08-9F94-5F236B83685A}" dt="2022-09-26T13:52:27.258" v="1524" actId="478"/>
          <ac:spMkLst>
            <pc:docMk/>
            <pc:sldMk cId="136848733" sldId="650"/>
            <ac:spMk id="14" creationId="{752D347B-D8DC-082E-47A8-B56D6C408464}"/>
          </ac:spMkLst>
        </pc:spChg>
        <pc:spChg chg="del">
          <ac:chgData name="C Wei" userId="71f02f09b5303ba0" providerId="LiveId" clId="{819F3F33-A74B-4A08-9F94-5F236B83685A}" dt="2022-09-26T13:52:27.258" v="1524" actId="478"/>
          <ac:spMkLst>
            <pc:docMk/>
            <pc:sldMk cId="136848733" sldId="650"/>
            <ac:spMk id="17" creationId="{DF918142-DC9D-CAF5-BFEB-86393A3DCEF0}"/>
          </ac:spMkLst>
        </pc:spChg>
        <pc:picChg chg="add mod">
          <ac:chgData name="C Wei" userId="71f02f09b5303ba0" providerId="LiveId" clId="{819F3F33-A74B-4A08-9F94-5F236B83685A}" dt="2022-09-26T13:57:22.890" v="1624" actId="1035"/>
          <ac:picMkLst>
            <pc:docMk/>
            <pc:sldMk cId="136848733" sldId="650"/>
            <ac:picMk id="8" creationId="{D11E04CF-290E-E404-4618-A588F3BD9CB7}"/>
          </ac:picMkLst>
        </pc:picChg>
        <pc:picChg chg="add mod">
          <ac:chgData name="C Wei" userId="71f02f09b5303ba0" providerId="LiveId" clId="{819F3F33-A74B-4A08-9F94-5F236B83685A}" dt="2022-09-26T13:57:16.834" v="1606" actId="1036"/>
          <ac:picMkLst>
            <pc:docMk/>
            <pc:sldMk cId="136848733" sldId="650"/>
            <ac:picMk id="10" creationId="{01895C59-9C99-6128-570F-29D7D6626843}"/>
          </ac:picMkLst>
        </pc:picChg>
        <pc:picChg chg="del">
          <ac:chgData name="C Wei" userId="71f02f09b5303ba0" providerId="LiveId" clId="{819F3F33-A74B-4A08-9F94-5F236B83685A}" dt="2022-09-26T13:52:27.258" v="1524" actId="478"/>
          <ac:picMkLst>
            <pc:docMk/>
            <pc:sldMk cId="136848733" sldId="650"/>
            <ac:picMk id="12" creationId="{4661E785-CB74-C38A-9B85-14F5805872BA}"/>
          </ac:picMkLst>
        </pc:picChg>
        <pc:picChg chg="add mod">
          <ac:chgData name="C Wei" userId="71f02f09b5303ba0" providerId="LiveId" clId="{819F3F33-A74B-4A08-9F94-5F236B83685A}" dt="2022-09-26T13:57:27.866" v="1644" actId="1038"/>
          <ac:picMkLst>
            <pc:docMk/>
            <pc:sldMk cId="136848733" sldId="650"/>
            <ac:picMk id="16" creationId="{351A3B7F-CAD8-50F3-6E72-D2B206EAF4A9}"/>
          </ac:picMkLst>
        </pc:picChg>
      </pc:sldChg>
      <pc:sldChg chg="addSp delSp modSp add mod">
        <pc:chgData name="C Wei" userId="71f02f09b5303ba0" providerId="LiveId" clId="{819F3F33-A74B-4A08-9F94-5F236B83685A}" dt="2022-09-26T14:09:12.963" v="1788" actId="20577"/>
        <pc:sldMkLst>
          <pc:docMk/>
          <pc:sldMk cId="1807780613" sldId="651"/>
        </pc:sldMkLst>
        <pc:spChg chg="mod">
          <ac:chgData name="C Wei" userId="71f02f09b5303ba0" providerId="LiveId" clId="{819F3F33-A74B-4A08-9F94-5F236B83685A}" dt="2022-09-26T13:58:34.393" v="1660" actId="20577"/>
          <ac:spMkLst>
            <pc:docMk/>
            <pc:sldMk cId="1807780613" sldId="651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3:59:34.349" v="1684" actId="14100"/>
          <ac:spMkLst>
            <pc:docMk/>
            <pc:sldMk cId="1807780613" sldId="651"/>
            <ac:spMk id="5" creationId="{F53109EB-C777-419E-F7CA-D3328F1300AC}"/>
          </ac:spMkLst>
        </pc:spChg>
        <pc:spChg chg="del">
          <ac:chgData name="C Wei" userId="71f02f09b5303ba0" providerId="LiveId" clId="{819F3F33-A74B-4A08-9F94-5F236B83685A}" dt="2022-09-26T13:58:53.209" v="1662" actId="478"/>
          <ac:spMkLst>
            <pc:docMk/>
            <pc:sldMk cId="1807780613" sldId="651"/>
            <ac:spMk id="7" creationId="{424DB379-F5E4-5AB1-A6E8-F0E204D9CBB0}"/>
          </ac:spMkLst>
        </pc:spChg>
        <pc:spChg chg="mod">
          <ac:chgData name="C Wei" userId="71f02f09b5303ba0" providerId="LiveId" clId="{819F3F33-A74B-4A08-9F94-5F236B83685A}" dt="2022-09-26T14:08:17.181" v="1772" actId="20577"/>
          <ac:spMkLst>
            <pc:docMk/>
            <pc:sldMk cId="1807780613" sldId="651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6T13:58:53.209" v="1662" actId="478"/>
          <ac:spMkLst>
            <pc:docMk/>
            <pc:sldMk cId="1807780613" sldId="651"/>
            <ac:spMk id="11" creationId="{3BF16B06-EA9F-A94F-631C-51844F306854}"/>
          </ac:spMkLst>
        </pc:spChg>
        <pc:spChg chg="add mod">
          <ac:chgData name="C Wei" userId="71f02f09b5303ba0" providerId="LiveId" clId="{819F3F33-A74B-4A08-9F94-5F236B83685A}" dt="2022-09-26T14:09:12.963" v="1788" actId="20577"/>
          <ac:spMkLst>
            <pc:docMk/>
            <pc:sldMk cId="1807780613" sldId="651"/>
            <ac:spMk id="15" creationId="{396D39CA-8E84-BD2B-7C56-6CB744F6776F}"/>
          </ac:spMkLst>
        </pc:spChg>
        <pc:spChg chg="add mod">
          <ac:chgData name="C Wei" userId="71f02f09b5303ba0" providerId="LiveId" clId="{819F3F33-A74B-4A08-9F94-5F236B83685A}" dt="2022-09-26T14:08:53.010" v="1782" actId="20577"/>
          <ac:spMkLst>
            <pc:docMk/>
            <pc:sldMk cId="1807780613" sldId="651"/>
            <ac:spMk id="17" creationId="{88D2CC5F-393F-3C0A-D871-C137A4F95A75}"/>
          </ac:spMkLst>
        </pc:spChg>
        <pc:picChg chg="del">
          <ac:chgData name="C Wei" userId="71f02f09b5303ba0" providerId="LiveId" clId="{819F3F33-A74B-4A08-9F94-5F236B83685A}" dt="2022-09-26T13:58:55.194" v="1663" actId="478"/>
          <ac:picMkLst>
            <pc:docMk/>
            <pc:sldMk cId="1807780613" sldId="651"/>
            <ac:picMk id="8" creationId="{D11E04CF-290E-E404-4618-A588F3BD9CB7}"/>
          </ac:picMkLst>
        </pc:picChg>
        <pc:picChg chg="del">
          <ac:chgData name="C Wei" userId="71f02f09b5303ba0" providerId="LiveId" clId="{819F3F33-A74B-4A08-9F94-5F236B83685A}" dt="2022-09-26T13:58:53.209" v="1662" actId="478"/>
          <ac:picMkLst>
            <pc:docMk/>
            <pc:sldMk cId="1807780613" sldId="651"/>
            <ac:picMk id="10" creationId="{01895C59-9C99-6128-570F-29D7D6626843}"/>
          </ac:picMkLst>
        </pc:picChg>
        <pc:picChg chg="add mod">
          <ac:chgData name="C Wei" userId="71f02f09b5303ba0" providerId="LiveId" clId="{819F3F33-A74B-4A08-9F94-5F236B83685A}" dt="2022-09-26T14:07:35.867" v="1719" actId="14100"/>
          <ac:picMkLst>
            <pc:docMk/>
            <pc:sldMk cId="1807780613" sldId="651"/>
            <ac:picMk id="12" creationId="{2CBDBA7B-5254-E5D9-D8D6-1C97BD64A789}"/>
          </ac:picMkLst>
        </pc:picChg>
        <pc:picChg chg="add mod">
          <ac:chgData name="C Wei" userId="71f02f09b5303ba0" providerId="LiveId" clId="{819F3F33-A74B-4A08-9F94-5F236B83685A}" dt="2022-09-26T14:07:40.504" v="1722" actId="1076"/>
          <ac:picMkLst>
            <pc:docMk/>
            <pc:sldMk cId="1807780613" sldId="651"/>
            <ac:picMk id="14" creationId="{B6647A75-EE80-D085-312B-5F23ED19A1FF}"/>
          </ac:picMkLst>
        </pc:picChg>
        <pc:picChg chg="del">
          <ac:chgData name="C Wei" userId="71f02f09b5303ba0" providerId="LiveId" clId="{819F3F33-A74B-4A08-9F94-5F236B83685A}" dt="2022-09-26T13:58:53.209" v="1662" actId="478"/>
          <ac:picMkLst>
            <pc:docMk/>
            <pc:sldMk cId="1807780613" sldId="651"/>
            <ac:picMk id="16" creationId="{351A3B7F-CAD8-50F3-6E72-D2B206EAF4A9}"/>
          </ac:picMkLst>
        </pc:picChg>
      </pc:sldChg>
      <pc:sldChg chg="addSp delSp modSp add mod">
        <pc:chgData name="C Wei" userId="71f02f09b5303ba0" providerId="LiveId" clId="{819F3F33-A74B-4A08-9F94-5F236B83685A}" dt="2022-09-27T02:05:33.822" v="2009" actId="14100"/>
        <pc:sldMkLst>
          <pc:docMk/>
          <pc:sldMk cId="1709821745" sldId="652"/>
        </pc:sldMkLst>
        <pc:spChg chg="mod">
          <ac:chgData name="C Wei" userId="71f02f09b5303ba0" providerId="LiveId" clId="{819F3F33-A74B-4A08-9F94-5F236B83685A}" dt="2022-09-27T01:59:12.467" v="1906"/>
          <ac:spMkLst>
            <pc:docMk/>
            <pc:sldMk cId="1709821745" sldId="652"/>
            <ac:spMk id="2" creationId="{1907FBF4-1434-4065-BA1E-7B5E5AC6AFD8}"/>
          </ac:spMkLst>
        </pc:spChg>
        <pc:spChg chg="del mod">
          <ac:chgData name="C Wei" userId="71f02f09b5303ba0" providerId="LiveId" clId="{819F3F33-A74B-4A08-9F94-5F236B83685A}" dt="2022-09-27T01:59:59.227" v="1914" actId="478"/>
          <ac:spMkLst>
            <pc:docMk/>
            <pc:sldMk cId="1709821745" sldId="652"/>
            <ac:spMk id="5" creationId="{F53109EB-C777-419E-F7CA-D3328F1300AC}"/>
          </ac:spMkLst>
        </pc:spChg>
        <pc:spChg chg="add mod">
          <ac:chgData name="C Wei" userId="71f02f09b5303ba0" providerId="LiveId" clId="{819F3F33-A74B-4A08-9F94-5F236B83685A}" dt="2022-09-27T02:01:07.642" v="1952" actId="14100"/>
          <ac:spMkLst>
            <pc:docMk/>
            <pc:sldMk cId="1709821745" sldId="652"/>
            <ac:spMk id="8" creationId="{357BE430-25B5-6C27-0DB4-B905A2773FED}"/>
          </ac:spMkLst>
        </pc:spChg>
        <pc:spChg chg="mod">
          <ac:chgData name="C Wei" userId="71f02f09b5303ba0" providerId="LiveId" clId="{819F3F33-A74B-4A08-9F94-5F236B83685A}" dt="2022-09-27T02:05:25.339" v="1993" actId="14100"/>
          <ac:spMkLst>
            <pc:docMk/>
            <pc:sldMk cId="1709821745" sldId="652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7T01:52:21.709" v="1793" actId="478"/>
          <ac:spMkLst>
            <pc:docMk/>
            <pc:sldMk cId="1709821745" sldId="652"/>
            <ac:spMk id="15" creationId="{396D39CA-8E84-BD2B-7C56-6CB744F6776F}"/>
          </ac:spMkLst>
        </pc:spChg>
        <pc:spChg chg="add mod">
          <ac:chgData name="C Wei" userId="71f02f09b5303ba0" providerId="LiveId" clId="{819F3F33-A74B-4A08-9F94-5F236B83685A}" dt="2022-09-27T02:05:30.060" v="2008" actId="1035"/>
          <ac:spMkLst>
            <pc:docMk/>
            <pc:sldMk cId="1709821745" sldId="652"/>
            <ac:spMk id="16" creationId="{7FE0534C-E008-EA2F-96A6-6D606960604C}"/>
          </ac:spMkLst>
        </pc:spChg>
        <pc:spChg chg="del">
          <ac:chgData name="C Wei" userId="71f02f09b5303ba0" providerId="LiveId" clId="{819F3F33-A74B-4A08-9F94-5F236B83685A}" dt="2022-09-27T01:52:21.709" v="1793" actId="478"/>
          <ac:spMkLst>
            <pc:docMk/>
            <pc:sldMk cId="1709821745" sldId="652"/>
            <ac:spMk id="17" creationId="{88D2CC5F-393F-3C0A-D871-C137A4F95A75}"/>
          </ac:spMkLst>
        </pc:spChg>
        <pc:spChg chg="add mod">
          <ac:chgData name="C Wei" userId="71f02f09b5303ba0" providerId="LiveId" clId="{819F3F33-A74B-4A08-9F94-5F236B83685A}" dt="2022-09-27T02:05:30.060" v="2008" actId="1035"/>
          <ac:spMkLst>
            <pc:docMk/>
            <pc:sldMk cId="1709821745" sldId="652"/>
            <ac:spMk id="18" creationId="{0B981EE8-4244-FF61-4179-3F7D123BDCA0}"/>
          </ac:spMkLst>
        </pc:spChg>
        <pc:spChg chg="add mod">
          <ac:chgData name="C Wei" userId="71f02f09b5303ba0" providerId="LiveId" clId="{819F3F33-A74B-4A08-9F94-5F236B83685A}" dt="2022-09-27T02:05:30.060" v="2008" actId="1035"/>
          <ac:spMkLst>
            <pc:docMk/>
            <pc:sldMk cId="1709821745" sldId="652"/>
            <ac:spMk id="26" creationId="{DBF51E6B-C16B-3704-3EB2-81366C3232AA}"/>
          </ac:spMkLst>
        </pc:spChg>
        <pc:picChg chg="add del mod">
          <ac:chgData name="C Wei" userId="71f02f09b5303ba0" providerId="LiveId" clId="{819F3F33-A74B-4A08-9F94-5F236B83685A}" dt="2022-09-27T02:00:04.987" v="1933" actId="478"/>
          <ac:picMkLst>
            <pc:docMk/>
            <pc:sldMk cId="1709821745" sldId="652"/>
            <ac:picMk id="7" creationId="{34E8D106-C767-A68F-FA3E-44C30174F1EE}"/>
          </ac:picMkLst>
        </pc:picChg>
        <pc:picChg chg="add del mod">
          <ac:chgData name="C Wei" userId="71f02f09b5303ba0" providerId="LiveId" clId="{819F3F33-A74B-4A08-9F94-5F236B83685A}" dt="2022-09-27T02:00:56.468" v="1949" actId="478"/>
          <ac:picMkLst>
            <pc:docMk/>
            <pc:sldMk cId="1709821745" sldId="652"/>
            <ac:picMk id="11" creationId="{8BD3A226-04D3-7DAF-9686-F481E1B38DC4}"/>
          </ac:picMkLst>
        </pc:picChg>
        <pc:picChg chg="del">
          <ac:chgData name="C Wei" userId="71f02f09b5303ba0" providerId="LiveId" clId="{819F3F33-A74B-4A08-9F94-5F236B83685A}" dt="2022-09-27T01:52:22.979" v="1795" actId="478"/>
          <ac:picMkLst>
            <pc:docMk/>
            <pc:sldMk cId="1709821745" sldId="652"/>
            <ac:picMk id="12" creationId="{2CBDBA7B-5254-E5D9-D8D6-1C97BD64A789}"/>
          </ac:picMkLst>
        </pc:picChg>
        <pc:picChg chg="del">
          <ac:chgData name="C Wei" userId="71f02f09b5303ba0" providerId="LiveId" clId="{819F3F33-A74B-4A08-9F94-5F236B83685A}" dt="2022-09-27T01:52:22.156" v="1794" actId="478"/>
          <ac:picMkLst>
            <pc:docMk/>
            <pc:sldMk cId="1709821745" sldId="652"/>
            <ac:picMk id="14" creationId="{B6647A75-EE80-D085-312B-5F23ED19A1FF}"/>
          </ac:picMkLst>
        </pc:picChg>
        <pc:picChg chg="add del mod">
          <ac:chgData name="C Wei" userId="71f02f09b5303ba0" providerId="LiveId" clId="{819F3F33-A74B-4A08-9F94-5F236B83685A}" dt="2022-09-27T02:00:27.460" v="1940" actId="478"/>
          <ac:picMkLst>
            <pc:docMk/>
            <pc:sldMk cId="1709821745" sldId="652"/>
            <ac:picMk id="20" creationId="{602309F7-B423-8EDC-A570-47A527AA2331}"/>
          </ac:picMkLst>
        </pc:picChg>
        <pc:picChg chg="add del mod modCrop">
          <ac:chgData name="C Wei" userId="71f02f09b5303ba0" providerId="LiveId" clId="{819F3F33-A74B-4A08-9F94-5F236B83685A}" dt="2022-09-27T02:01:17.755" v="1956" actId="478"/>
          <ac:picMkLst>
            <pc:docMk/>
            <pc:sldMk cId="1709821745" sldId="652"/>
            <ac:picMk id="22" creationId="{0396C7CA-3CF3-0F37-1F06-5AF596BA78C3}"/>
          </ac:picMkLst>
        </pc:picChg>
        <pc:picChg chg="add del mod">
          <ac:chgData name="C Wei" userId="71f02f09b5303ba0" providerId="LiveId" clId="{819F3F33-A74B-4A08-9F94-5F236B83685A}" dt="2022-09-27T02:01:18.196" v="1957" actId="478"/>
          <ac:picMkLst>
            <pc:docMk/>
            <pc:sldMk cId="1709821745" sldId="652"/>
            <ac:picMk id="23" creationId="{9CC2A748-F753-9354-8720-371A67D4E897}"/>
          </ac:picMkLst>
        </pc:picChg>
        <pc:picChg chg="add mod">
          <ac:chgData name="C Wei" userId="71f02f09b5303ba0" providerId="LiveId" clId="{819F3F33-A74B-4A08-9F94-5F236B83685A}" dt="2022-09-27T02:05:21.700" v="1992" actId="1076"/>
          <ac:picMkLst>
            <pc:docMk/>
            <pc:sldMk cId="1709821745" sldId="652"/>
            <ac:picMk id="25" creationId="{C032FEF1-D19B-E554-B017-0554DC841C3C}"/>
          </ac:picMkLst>
        </pc:picChg>
        <pc:picChg chg="add mod">
          <ac:chgData name="C Wei" userId="71f02f09b5303ba0" providerId="LiveId" clId="{819F3F33-A74B-4A08-9F94-5F236B83685A}" dt="2022-09-27T02:05:33.822" v="2009" actId="14100"/>
          <ac:picMkLst>
            <pc:docMk/>
            <pc:sldMk cId="1709821745" sldId="652"/>
            <ac:picMk id="28" creationId="{17092E6F-A32A-AB0E-60E7-D2E96EF1C8A2}"/>
          </ac:picMkLst>
        </pc:picChg>
      </pc:sldChg>
      <pc:sldChg chg="addSp delSp modSp add mod">
        <pc:chgData name="C Wei" userId="71f02f09b5303ba0" providerId="LiveId" clId="{819F3F33-A74B-4A08-9F94-5F236B83685A}" dt="2022-09-27T02:32:31.854" v="2124" actId="1076"/>
        <pc:sldMkLst>
          <pc:docMk/>
          <pc:sldMk cId="3895309402" sldId="653"/>
        </pc:sldMkLst>
        <pc:spChg chg="add mod">
          <ac:chgData name="C Wei" userId="71f02f09b5303ba0" providerId="LiveId" clId="{819F3F33-A74B-4A08-9F94-5F236B83685A}" dt="2022-09-27T02:27:14.813" v="2095" actId="1035"/>
          <ac:spMkLst>
            <pc:docMk/>
            <pc:sldMk cId="3895309402" sldId="653"/>
            <ac:spMk id="7" creationId="{689DFE1F-096C-0F04-6288-B528A6672484}"/>
          </ac:spMkLst>
        </pc:spChg>
        <pc:spChg chg="mod">
          <ac:chgData name="C Wei" userId="71f02f09b5303ba0" providerId="LiveId" clId="{819F3F33-A74B-4A08-9F94-5F236B83685A}" dt="2022-09-27T02:18:19.359" v="2011"/>
          <ac:spMkLst>
            <pc:docMk/>
            <pc:sldMk cId="3895309402" sldId="653"/>
            <ac:spMk id="8" creationId="{357BE430-25B5-6C27-0DB4-B905A2773FED}"/>
          </ac:spMkLst>
        </pc:spChg>
        <pc:spChg chg="mod">
          <ac:chgData name="C Wei" userId="71f02f09b5303ba0" providerId="LiveId" clId="{819F3F33-A74B-4A08-9F94-5F236B83685A}" dt="2022-09-27T02:32:13.830" v="2121" actId="113"/>
          <ac:spMkLst>
            <pc:docMk/>
            <pc:sldMk cId="3895309402" sldId="653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7T02:32:19.950" v="2123" actId="20577"/>
          <ac:spMkLst>
            <pc:docMk/>
            <pc:sldMk cId="3895309402" sldId="653"/>
            <ac:spMk id="11" creationId="{441C61E3-F686-368C-AE8D-55CB04BE4884}"/>
          </ac:spMkLst>
        </pc:spChg>
        <pc:spChg chg="add mod">
          <ac:chgData name="C Wei" userId="71f02f09b5303ba0" providerId="LiveId" clId="{819F3F33-A74B-4A08-9F94-5F236B83685A}" dt="2022-09-27T02:32:06.962" v="2119"/>
          <ac:spMkLst>
            <pc:docMk/>
            <pc:sldMk cId="3895309402" sldId="653"/>
            <ac:spMk id="15" creationId="{6D44281B-EF53-F17C-D9CB-9DA74A4AA923}"/>
          </ac:spMkLst>
        </pc:spChg>
        <pc:spChg chg="del">
          <ac:chgData name="C Wei" userId="71f02f09b5303ba0" providerId="LiveId" clId="{819F3F33-A74B-4A08-9F94-5F236B83685A}" dt="2022-09-27T02:19:02.876" v="2021" actId="478"/>
          <ac:spMkLst>
            <pc:docMk/>
            <pc:sldMk cId="3895309402" sldId="653"/>
            <ac:spMk id="16" creationId="{7FE0534C-E008-EA2F-96A6-6D606960604C}"/>
          </ac:spMkLst>
        </pc:spChg>
        <pc:spChg chg="del">
          <ac:chgData name="C Wei" userId="71f02f09b5303ba0" providerId="LiveId" clId="{819F3F33-A74B-4A08-9F94-5F236B83685A}" dt="2022-09-27T02:19:02.876" v="2021" actId="478"/>
          <ac:spMkLst>
            <pc:docMk/>
            <pc:sldMk cId="3895309402" sldId="653"/>
            <ac:spMk id="18" creationId="{0B981EE8-4244-FF61-4179-3F7D123BDCA0}"/>
          </ac:spMkLst>
        </pc:spChg>
        <pc:spChg chg="del">
          <ac:chgData name="C Wei" userId="71f02f09b5303ba0" providerId="LiveId" clId="{819F3F33-A74B-4A08-9F94-5F236B83685A}" dt="2022-09-27T02:19:02.876" v="2021" actId="478"/>
          <ac:spMkLst>
            <pc:docMk/>
            <pc:sldMk cId="3895309402" sldId="653"/>
            <ac:spMk id="26" creationId="{DBF51E6B-C16B-3704-3EB2-81366C3232AA}"/>
          </ac:spMkLst>
        </pc:spChg>
        <pc:picChg chg="add del mod">
          <ac:chgData name="C Wei" userId="71f02f09b5303ba0" providerId="LiveId" clId="{819F3F33-A74B-4A08-9F94-5F236B83685A}" dt="2022-09-27T02:27:07.476" v="2087" actId="478"/>
          <ac:picMkLst>
            <pc:docMk/>
            <pc:sldMk cId="3895309402" sldId="653"/>
            <ac:picMk id="5" creationId="{5BBFA594-33A0-0448-31A2-E9C31F6B204F}"/>
          </ac:picMkLst>
        </pc:picChg>
        <pc:picChg chg="add mod modCrop">
          <ac:chgData name="C Wei" userId="71f02f09b5303ba0" providerId="LiveId" clId="{819F3F33-A74B-4A08-9F94-5F236B83685A}" dt="2022-09-27T02:27:00.429" v="2084" actId="1076"/>
          <ac:picMkLst>
            <pc:docMk/>
            <pc:sldMk cId="3895309402" sldId="653"/>
            <ac:picMk id="10" creationId="{61A0966B-BC4E-AA7D-4A93-6AB1748AD7E5}"/>
          </ac:picMkLst>
        </pc:picChg>
        <pc:picChg chg="add mod">
          <ac:chgData name="C Wei" userId="71f02f09b5303ba0" providerId="LiveId" clId="{819F3F33-A74B-4A08-9F94-5F236B83685A}" dt="2022-09-27T02:32:31.854" v="2124" actId="1076"/>
          <ac:picMkLst>
            <pc:docMk/>
            <pc:sldMk cId="3895309402" sldId="653"/>
            <ac:picMk id="14" creationId="{17380CCE-F5F3-5643-7B85-AD5DEB1409B8}"/>
          </ac:picMkLst>
        </pc:picChg>
        <pc:picChg chg="del">
          <ac:chgData name="C Wei" userId="71f02f09b5303ba0" providerId="LiveId" clId="{819F3F33-A74B-4A08-9F94-5F236B83685A}" dt="2022-09-27T02:19:00.596" v="2019" actId="478"/>
          <ac:picMkLst>
            <pc:docMk/>
            <pc:sldMk cId="3895309402" sldId="653"/>
            <ac:picMk id="25" creationId="{C032FEF1-D19B-E554-B017-0554DC841C3C}"/>
          </ac:picMkLst>
        </pc:picChg>
        <pc:picChg chg="del">
          <ac:chgData name="C Wei" userId="71f02f09b5303ba0" providerId="LiveId" clId="{819F3F33-A74B-4A08-9F94-5F236B83685A}" dt="2022-09-27T02:19:01.093" v="2020" actId="478"/>
          <ac:picMkLst>
            <pc:docMk/>
            <pc:sldMk cId="3895309402" sldId="653"/>
            <ac:picMk id="28" creationId="{17092E6F-A32A-AB0E-60E7-D2E96EF1C8A2}"/>
          </ac:picMkLst>
        </pc:picChg>
      </pc:sldChg>
      <pc:sldChg chg="addSp delSp modSp add mod">
        <pc:chgData name="C Wei" userId="71f02f09b5303ba0" providerId="LiveId" clId="{819F3F33-A74B-4A08-9F94-5F236B83685A}" dt="2022-09-27T02:36:47.360" v="2215" actId="1076"/>
        <pc:sldMkLst>
          <pc:docMk/>
          <pc:sldMk cId="3826214341" sldId="654"/>
        </pc:sldMkLst>
        <pc:spChg chg="mod">
          <ac:chgData name="C Wei" userId="71f02f09b5303ba0" providerId="LiveId" clId="{819F3F33-A74B-4A08-9F94-5F236B83685A}" dt="2022-09-27T02:32:55.537" v="2126"/>
          <ac:spMkLst>
            <pc:docMk/>
            <pc:sldMk cId="3826214341" sldId="654"/>
            <ac:spMk id="2" creationId="{1907FBF4-1434-4065-BA1E-7B5E5AC6AFD8}"/>
          </ac:spMkLst>
        </pc:spChg>
        <pc:spChg chg="del">
          <ac:chgData name="C Wei" userId="71f02f09b5303ba0" providerId="LiveId" clId="{819F3F33-A74B-4A08-9F94-5F236B83685A}" dt="2022-09-27T02:33:17.436" v="2132" actId="478"/>
          <ac:spMkLst>
            <pc:docMk/>
            <pc:sldMk cId="3826214341" sldId="654"/>
            <ac:spMk id="7" creationId="{689DFE1F-096C-0F04-6288-B528A6672484}"/>
          </ac:spMkLst>
        </pc:spChg>
        <pc:spChg chg="mod">
          <ac:chgData name="C Wei" userId="71f02f09b5303ba0" providerId="LiveId" clId="{819F3F33-A74B-4A08-9F94-5F236B83685A}" dt="2022-09-27T02:35:02.112" v="2156" actId="14100"/>
          <ac:spMkLst>
            <pc:docMk/>
            <pc:sldMk cId="3826214341" sldId="654"/>
            <ac:spMk id="8" creationId="{357BE430-25B5-6C27-0DB4-B905A2773FED}"/>
          </ac:spMkLst>
        </pc:spChg>
        <pc:spChg chg="mod">
          <ac:chgData name="C Wei" userId="71f02f09b5303ba0" providerId="LiveId" clId="{819F3F33-A74B-4A08-9F94-5F236B83685A}" dt="2022-09-27T02:35:09.381" v="2177" actId="1036"/>
          <ac:spMkLst>
            <pc:docMk/>
            <pc:sldMk cId="3826214341" sldId="654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7T02:33:09.877" v="2129" actId="478"/>
          <ac:spMkLst>
            <pc:docMk/>
            <pc:sldMk cId="3826214341" sldId="654"/>
            <ac:spMk id="11" creationId="{441C61E3-F686-368C-AE8D-55CB04BE4884}"/>
          </ac:spMkLst>
        </pc:spChg>
        <pc:spChg chg="add mod">
          <ac:chgData name="C Wei" userId="71f02f09b5303ba0" providerId="LiveId" clId="{819F3F33-A74B-4A08-9F94-5F236B83685A}" dt="2022-09-27T02:36:40.360" v="2214" actId="14100"/>
          <ac:spMkLst>
            <pc:docMk/>
            <pc:sldMk cId="3826214341" sldId="654"/>
            <ac:spMk id="12" creationId="{EE9D042A-AA84-9E71-8984-16C26A3071ED}"/>
          </ac:spMkLst>
        </pc:spChg>
        <pc:spChg chg="del">
          <ac:chgData name="C Wei" userId="71f02f09b5303ba0" providerId="LiveId" clId="{819F3F33-A74B-4A08-9F94-5F236B83685A}" dt="2022-09-27T02:33:09.877" v="2129" actId="478"/>
          <ac:spMkLst>
            <pc:docMk/>
            <pc:sldMk cId="3826214341" sldId="654"/>
            <ac:spMk id="15" creationId="{6D44281B-EF53-F17C-D9CB-9DA74A4AA923}"/>
          </ac:spMkLst>
        </pc:spChg>
        <pc:spChg chg="add mod">
          <ac:chgData name="C Wei" userId="71f02f09b5303ba0" providerId="LiveId" clId="{819F3F33-A74B-4A08-9F94-5F236B83685A}" dt="2022-09-27T02:36:40.360" v="2214" actId="14100"/>
          <ac:spMkLst>
            <pc:docMk/>
            <pc:sldMk cId="3826214341" sldId="654"/>
            <ac:spMk id="16" creationId="{881ED7FB-0B41-9CDA-DB6C-43B3623E74C7}"/>
          </ac:spMkLst>
        </pc:spChg>
        <pc:picChg chg="add mod">
          <ac:chgData name="C Wei" userId="71f02f09b5303ba0" providerId="LiveId" clId="{819F3F33-A74B-4A08-9F94-5F236B83685A}" dt="2022-09-27T02:36:47.360" v="2215" actId="1076"/>
          <ac:picMkLst>
            <pc:docMk/>
            <pc:sldMk cId="3826214341" sldId="654"/>
            <ac:picMk id="5" creationId="{691CDA18-B6B8-BD5D-D798-4D937CB03AE2}"/>
          </ac:picMkLst>
        </pc:picChg>
        <pc:picChg chg="del">
          <ac:chgData name="C Wei" userId="71f02f09b5303ba0" providerId="LiveId" clId="{819F3F33-A74B-4A08-9F94-5F236B83685A}" dt="2022-09-27T02:34:14.916" v="2145" actId="478"/>
          <ac:picMkLst>
            <pc:docMk/>
            <pc:sldMk cId="3826214341" sldId="654"/>
            <ac:picMk id="10" creationId="{61A0966B-BC4E-AA7D-4A93-6AB1748AD7E5}"/>
          </ac:picMkLst>
        </pc:picChg>
        <pc:picChg chg="del">
          <ac:chgData name="C Wei" userId="71f02f09b5303ba0" providerId="LiveId" clId="{819F3F33-A74B-4A08-9F94-5F236B83685A}" dt="2022-09-27T02:34:15.396" v="2146" actId="478"/>
          <ac:picMkLst>
            <pc:docMk/>
            <pc:sldMk cId="3826214341" sldId="654"/>
            <ac:picMk id="14" creationId="{17380CCE-F5F3-5643-7B85-AD5DEB1409B8}"/>
          </ac:picMkLst>
        </pc:picChg>
      </pc:sldChg>
    </pc:docChg>
  </pc:docChgLst>
  <pc:docChgLst>
    <pc:chgData name="C Wei" userId="71f02f09b5303ba0" providerId="LiveId" clId="{CB754F6B-7986-4257-A4A0-BEDCF606A04F}"/>
    <pc:docChg chg="undo redo custSel addSld delSld modSld">
      <pc:chgData name="C Wei" userId="71f02f09b5303ba0" providerId="LiveId" clId="{CB754F6B-7986-4257-A4A0-BEDCF606A04F}" dt="2022-09-05T01:06:07.023" v="5730" actId="14100"/>
      <pc:docMkLst>
        <pc:docMk/>
      </pc:docMkLst>
      <pc:sldChg chg="modSp add del mod">
        <pc:chgData name="C Wei" userId="71f02f09b5303ba0" providerId="LiveId" clId="{CB754F6B-7986-4257-A4A0-BEDCF606A04F}" dt="2022-09-04T09:21:52.008" v="547" actId="6549"/>
        <pc:sldMkLst>
          <pc:docMk/>
          <pc:sldMk cId="1187059265" sldId="308"/>
        </pc:sldMkLst>
        <pc:spChg chg="mod">
          <ac:chgData name="C Wei" userId="71f02f09b5303ba0" providerId="LiveId" clId="{CB754F6B-7986-4257-A4A0-BEDCF606A04F}" dt="2022-09-04T09:21:52.008" v="547" actId="6549"/>
          <ac:spMkLst>
            <pc:docMk/>
            <pc:sldMk cId="1187059265" sldId="308"/>
            <ac:spMk id="76" creationId="{D6DA7608-9C6B-4A30-A490-9A4F55ABD84D}"/>
          </ac:spMkLst>
        </pc:spChg>
        <pc:spChg chg="mod">
          <ac:chgData name="C Wei" userId="71f02f09b5303ba0" providerId="LiveId" clId="{CB754F6B-7986-4257-A4A0-BEDCF606A04F}" dt="2022-09-04T06:40:01.928" v="115" actId="6549"/>
          <ac:spMkLst>
            <pc:docMk/>
            <pc:sldMk cId="1187059265" sldId="308"/>
            <ac:spMk id="79" creationId="{FDB86487-4192-4680-9722-5302ED34A06E}"/>
          </ac:spMkLst>
        </pc:spChg>
      </pc:sldChg>
      <pc:sldChg chg="addSp delSp modSp del mod">
        <pc:chgData name="C Wei" userId="71f02f09b5303ba0" providerId="LiveId" clId="{CB754F6B-7986-4257-A4A0-BEDCF606A04F}" dt="2022-09-04T06:33:42.036" v="46" actId="47"/>
        <pc:sldMkLst>
          <pc:docMk/>
          <pc:sldMk cId="2965410538" sldId="627"/>
        </pc:sldMkLst>
        <pc:spChg chg="del">
          <ac:chgData name="C Wei" userId="71f02f09b5303ba0" providerId="LiveId" clId="{CB754F6B-7986-4257-A4A0-BEDCF606A04F}" dt="2022-09-04T06:32:29.224" v="34" actId="478"/>
          <ac:spMkLst>
            <pc:docMk/>
            <pc:sldMk cId="2965410538" sldId="627"/>
            <ac:spMk id="3" creationId="{CAA8EC84-4626-485A-A4CF-371659B4931F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4" creationId="{D3F4D7E1-08C6-4B11-F68C-E3F08200D9F1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8" creationId="{B29DD89C-171E-47CB-B798-7FF923931299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9" creationId="{FBFAA6FF-A9C2-4F52-9816-1163F59CC02F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0" creationId="{75EA6046-4733-4987-9E1B-CC0E5BAF6AF3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1" creationId="{FF8E399E-092F-4BA8-AC73-413DB1C95BEB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2" creationId="{87F85528-5498-4D9B-8841-13E838540EC0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3" creationId="{9BFA7C8C-F069-4F98-9ECC-6251B221A484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4" creationId="{03F969F7-D08F-4C67-84E5-51B61236EAD0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5" creationId="{EB4D1AE8-6901-43FD-86AC-4A723B7F77B2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6" creationId="{E1809F74-C7EB-46C4-9BE6-568EFDD2E8B2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7" creationId="{70421039-1F08-4BF4-98C3-911C1CED254A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8" creationId="{050AB307-8FF2-49F1-8772-6D66C41423B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9" creationId="{481CB47E-8A01-4B9D-8338-BE62F3B2FA6C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0" creationId="{4B30BAB3-4D4D-4A70-B156-91C8BE88D913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1" creationId="{FAE1862D-B7B9-4B05-A051-FAE9B81B85CE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2" creationId="{D24732AA-63E3-4505-93EE-38AB44E542E5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3" creationId="{B2D28877-9C8F-46E0-BAA4-20DD322994C2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4" creationId="{9B9F42C5-5CA5-422A-A3FD-D37C763C86E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5" creationId="{C4F7A2FC-AB11-4BD8-BFC0-FF029E8CE62E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6" creationId="{9AE049B8-13B3-4989-B332-387016041C6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7" creationId="{F56BCE56-0B0C-493E-B92F-B426AF8682B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8" creationId="{92DEFE7D-585C-4611-BB97-D3E4D517832F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9" creationId="{C93C7415-2C51-46D5-BD50-EE868B311A7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30" creationId="{A42E64D6-D304-4078-A37F-348CF05E42EC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1" creationId="{4EC60C54-2ACB-4594-9B0F-BA0BC9EBE7D6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2" creationId="{DC988CB2-8743-4FB7-B54A-3A86A11A880E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3" creationId="{889040D2-5CF3-4FAA-9695-83111FF94392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4" creationId="{B48C6CCD-8AA7-406E-B3F6-785411A15156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5" creationId="{F76154F9-D384-487D-9BD1-B0AB37319A92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6" creationId="{F45ECD20-DD2B-4344-9A91-A2CBD24031B3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7" creationId="{FC6DD822-26AD-43D8-B973-318912D1EE9A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8" creationId="{44411894-863A-448C-BD68-12EE3D37FADB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9" creationId="{D2C4D96E-458A-4F7A-B191-36E481A856E0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40" creationId="{2AE7C8D3-7E88-4072-9F9D-E83DBAC49144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41" creationId="{BD05F4F7-8B4F-4C75-B153-800BBD70E33C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42" creationId="{7C14002C-8A0B-479E-B95D-CB3A89BA1D9F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3" creationId="{DA5C1EA5-B5AA-498D-8F34-95332EF38560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4" creationId="{FAD1EEAB-36E9-4994-B25D-E18ABBF69C12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5" creationId="{9744CF76-94B6-48C9-B02F-9F5EBB00954A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6" creationId="{0AAEC615-4031-41EE-A15A-2D4F49EE6EEB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7" creationId="{00768545-B878-45AB-A2F8-7B2110C5828A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8" creationId="{AA19A476-67CE-4DFB-846D-D0EBAF05FE70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9" creationId="{24B8ACCD-F635-4671-9DB3-1F2D915238CF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0" creationId="{219D5949-67FA-4D0B-9384-FF4E4E512F85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1" creationId="{0BBBD36C-1869-4BBE-A6E5-6A1136E37345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2" creationId="{92ADD94D-616A-4613-8518-EC1A420D279E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3" creationId="{18BAE089-7567-4752-8B75-019A6534FC95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4" creationId="{822061CB-30B0-4D0E-8D1E-A575B06CB75F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5" creationId="{6923FED1-5189-469B-8789-1697E945C6B1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6" creationId="{F6DD07CE-4ABC-44C7-BF3F-CD3D37A2B7FE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7" creationId="{AEE65BB8-A644-4C27-B024-C2296A554B45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8" creationId="{3D7EBE0D-85C7-4DCC-913E-4ED607522666}"/>
          </ac:spMkLst>
        </pc:spChg>
        <pc:spChg chg="del topLvl">
          <ac:chgData name="C Wei" userId="71f02f09b5303ba0" providerId="LiveId" clId="{CB754F6B-7986-4257-A4A0-BEDCF606A04F}" dt="2022-09-04T06:32:32.522" v="36" actId="478"/>
          <ac:spMkLst>
            <pc:docMk/>
            <pc:sldMk cId="2965410538" sldId="627"/>
            <ac:spMk id="60" creationId="{9234101F-61B6-46F1-AD55-04C00369F217}"/>
          </ac:spMkLst>
        </pc:spChg>
        <pc:spChg chg="del">
          <ac:chgData name="C Wei" userId="71f02f09b5303ba0" providerId="LiveId" clId="{CB754F6B-7986-4257-A4A0-BEDCF606A04F}" dt="2022-09-04T06:32:30.952" v="35" actId="478"/>
          <ac:spMkLst>
            <pc:docMk/>
            <pc:sldMk cId="2965410538" sldId="627"/>
            <ac:spMk id="61" creationId="{3C774809-D5CB-448B-8B38-4D8AA155DD43}"/>
          </ac:spMkLst>
        </pc:spChg>
        <pc:spChg chg="del topLvl">
          <ac:chgData name="C Wei" userId="71f02f09b5303ba0" providerId="LiveId" clId="{CB754F6B-7986-4257-A4A0-BEDCF606A04F}" dt="2022-09-04T06:32:34.023" v="37" actId="478"/>
          <ac:spMkLst>
            <pc:docMk/>
            <pc:sldMk cId="2965410538" sldId="627"/>
            <ac:spMk id="62" creationId="{757D4A95-9EED-4448-896A-E48E848933AF}"/>
          </ac:spMkLst>
        </pc:spChg>
        <pc:spChg chg="del">
          <ac:chgData name="C Wei" userId="71f02f09b5303ba0" providerId="LiveId" clId="{CB754F6B-7986-4257-A4A0-BEDCF606A04F}" dt="2022-09-04T06:32:23.009" v="33" actId="478"/>
          <ac:spMkLst>
            <pc:docMk/>
            <pc:sldMk cId="2965410538" sldId="627"/>
            <ac:spMk id="64" creationId="{3622FBDE-D0DB-4544-B352-45B0B77B9D91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65" creationId="{C09FFAC4-29B3-2EC2-6F59-FD6FC85B3BC9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67" creationId="{1268EA3A-4FBC-D48E-D4A6-97FC488B2314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69" creationId="{998E91C7-DB3D-BC7F-369A-D41DCF613990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0" creationId="{CA826D74-59B6-5408-6F2E-DC2298AA4A07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1" creationId="{F11AE7E9-A612-84B0-90BC-6D642F0BB663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2" creationId="{F34AFDDF-7B4D-6135-DEF7-664BCF373FC2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3" creationId="{F1635DED-ECD1-E024-6065-A415449C2680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4" creationId="{B3D69A9F-7305-9EE2-945B-D4C703EEA8D3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5" creationId="{4F6261C4-1854-89A2-B65C-09FC9352BE62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6" creationId="{01916027-DE68-AE5C-D451-75EB3D184DBD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7" creationId="{97563763-A6D4-E387-F2EB-44EED6C6810C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8" creationId="{7AC05556-C9F8-0FE5-8611-4097411ABDD8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9" creationId="{9DEBCF05-5E95-81E0-4152-A71F28C13591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0" creationId="{5A18A78B-E4B5-CA39-D705-BB35E48C5C26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1" creationId="{98CF2E95-2545-2956-948C-BCF329B37D3C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2" creationId="{C2F87C96-CC03-8E6A-C407-E68175708913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3" creationId="{DA486F6B-F24B-5FAC-407A-94601F339EA1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4" creationId="{784E0A6C-A357-1B35-2452-34CCCE885646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5" creationId="{3D247028-143F-B334-44CF-9B24619B2609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6" creationId="{8C9A7008-6151-31B9-E66C-2C4A48B6F072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7" creationId="{7099F406-AC83-8120-17AA-E597B392C632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8" creationId="{FB45154A-F1AC-E03B-C02D-11CDFF4716CC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3" creationId="{794DE0AD-813F-578D-E834-CE31FECFC00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4" creationId="{4682FCA7-8914-133C-DE21-D694EF948A3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5" creationId="{5998BEE9-2326-B4C3-3D70-E5A45FA6F5FA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6" creationId="{F6241F86-39FB-B6FF-027F-16CAE23EF057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7" creationId="{4F6907E0-840B-A2F3-7773-875FA568250B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8" creationId="{87B466B8-9201-84E5-B71D-A30574335D3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9" creationId="{430BF50B-31E8-D5EB-CC42-23CA1B7BF7C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0" creationId="{F6B9D542-FE8F-6F4E-3E2F-1DF6115F016C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1" creationId="{3799885F-7AAD-BADE-BF8D-8658FFB74C1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2" creationId="{051743B6-DA20-E38E-D1B9-9B57E321D18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3" creationId="{AE84163D-ECE5-7247-A220-0CE96869679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4" creationId="{1AC94240-89D1-D1F3-C33D-14424315C675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5" creationId="{0DCA2C65-8834-2FAA-61DD-9A13024FE39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6" creationId="{9DD8A204-645E-BDEF-2F27-D3135B53AAC2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7" creationId="{F47D144F-75E9-A149-6455-2C80A7BE123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8" creationId="{9DA557C3-2CB8-AE7D-6D38-6F235F9D243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9" creationId="{3878FB25-178D-7813-8FFA-BC2CD5FE44C2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0" creationId="{790C73CA-BB9D-38AE-905E-FED758B917B0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1" creationId="{9A5B082E-0D4B-7DD1-E983-183FBDFFD2B3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2" creationId="{2856928C-83D8-D459-3636-50BE1F1BB9E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3" creationId="{22C93A3D-79EF-5C96-F0CC-D9917FEE48E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4" creationId="{B74565FB-AAC7-3DC4-7BFF-98A4EF4B9AF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5" creationId="{DD53829E-DCA9-3957-770E-3C74A82FCE5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6" creationId="{2952E985-5A84-6B8F-48C0-4986018C3E20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7" creationId="{8A3847B9-3054-962D-B4DA-CAE8DCD6DC8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8" creationId="{EBB04A54-8C86-1A21-9418-A2A9B66E24B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9" creationId="{5E1A082F-35D4-BEC3-B705-046CC8531605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0" creationId="{0BAD4EAC-6F5F-4B8D-382D-95E8D2E3A28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1" creationId="{4403F1D9-2F28-E953-1065-1F07F618D786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2" creationId="{353F3A4A-8C89-2F82-62C4-BBAA8111937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3" creationId="{2D4E6A50-F103-461E-5405-106BA22F1BAC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4" creationId="{91AC31E4-AA67-2BF4-F43F-CD7C5404D6C3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5" creationId="{AEBC73D2-DCBB-641E-7202-F630888C6446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6" creationId="{4EB4F554-E927-C60A-100F-F378ED5BE82C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7" creationId="{0A510779-F2B7-7054-7B79-2EFAA063D2E7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8" creationId="{9B35B8A1-959D-76C1-8E34-FF02FA315C4B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9" creationId="{5312104E-1B46-97AC-35E0-EA07411C6F5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0" creationId="{D4A3649A-1D2B-8154-6CC8-C886437E6AA7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1" creationId="{A2FDFB62-831D-DBA1-ABE1-F88AA534FD7A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2" creationId="{64A6FD96-A308-E825-F1E1-8D108913AC62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3" creationId="{A421C1FA-078E-B670-A6CD-718B37B24961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4" creationId="{03E5ADCE-5BDD-E281-48EF-959B12844EF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5" creationId="{A9446DC6-CD9D-AD46-0E78-E734777C85F5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6" creationId="{CBD1629D-B3B6-F72F-EB27-A347EEA4FAC2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7" creationId="{910C9162-7584-848C-81DD-721E8E940266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8" creationId="{59900142-36FF-74C6-B345-8360061386B0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9" creationId="{EF26620E-B635-E154-E468-4D50A75C585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40" creationId="{902CB63F-67C1-1BD6-76B8-99ED8008E3C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41" creationId="{0EA3EC17-EB5B-1CCF-3BCF-0F8423C6CBE5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42" creationId="{EC9337B4-294E-A959-D160-A76E56A10A3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43" creationId="{6D7C7E3B-5B25-82F7-BA27-462A4FE1957A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48" creationId="{5B09A716-FB8B-A66C-0E53-CA9A978379C8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49" creationId="{E08700A5-F29C-0A52-52A3-BA4DE3BC2B47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0" creationId="{E7ABBAD7-B1F0-4291-1006-D42FDD52ADA5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1" creationId="{07CC015A-518A-DF0C-97D5-F6B34545BB3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2" creationId="{D8C9ABC4-333E-BBFB-87A5-1F6BBB59E585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3" creationId="{69EB9C9F-DD77-ACF3-2F3D-17187EC0C3D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4" creationId="{EF0E901B-DBA4-94D2-CD9D-C2219CB54008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5" creationId="{10508935-C07C-4CFD-2FD9-ADB42C43EF5C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6" creationId="{32D94170-1FA3-F85B-EF62-AD7535DD767C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7" creationId="{3BBD307F-AEB6-C4E7-248E-916519A6CBE8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8" creationId="{F0B62F76-F335-B0B4-2ACA-68CBE69ED8C4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9" creationId="{B0CBDC53-10BF-915F-14BE-3E0707E55D1D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0" creationId="{DEDD9DBE-189B-5D59-1DE0-27F4128021A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1" creationId="{1077C0D6-FA61-C08E-FDB3-611F0E3DA6A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2" creationId="{32DC8227-317B-2854-D081-27D597C0BAB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3" creationId="{64AE75F6-4C6F-43B6-ACAC-6DBC11249BF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4" creationId="{06712AFB-3159-5A24-C0D5-74CD6C320C1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5" creationId="{1F4D75F7-0476-3058-173A-DF03DEDD1C2B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6" creationId="{153337B0-A166-6CE0-7379-F74788910F6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7" creationId="{7FF6AA68-B927-6469-C9DD-6A4E5FB35109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8" creationId="{E063A80C-3794-E9BE-DCFA-AAA70621C81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9" creationId="{1D142D2D-28FE-B385-73B8-A47CF81DE84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0" creationId="{978230BB-4EAC-833C-6D77-42A81F5E1E39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1" creationId="{2E4F2C27-2C3D-0FB1-39EE-EF9C0432DBF4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2" creationId="{25FA510C-172A-BE46-4712-F0830372F31D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3" creationId="{88A129F7-0B1C-11A2-9B8A-AED1253C236C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4" creationId="{24BB3C23-9988-6327-EF9C-9B294140343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5" creationId="{7FE577D6-5AB2-5531-8F93-CC241DB46587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6" creationId="{176FBA95-4853-EECE-812C-7E9E1DC4A9C5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7" creationId="{3B993335-0FF5-9744-690A-6533B73D601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8" creationId="{178ED8DB-147D-DC18-4545-DAC5915A6B4C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9" creationId="{A5756425-07DE-596B-3BEA-CD0156219CE6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0" creationId="{21011D4C-19A1-8DFC-FB1E-098900F0FB43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1" creationId="{E5C3F80D-CD59-13B6-6CC0-5E4DABEB5CF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2" creationId="{D5DD13AE-170D-395B-0D52-96E731998BE5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3" creationId="{426185DB-5BC5-DE0B-8F7C-69F902234D5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4" creationId="{9DF2DF3F-E65D-5D1B-24FA-295EFB030FE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5" creationId="{6A0D371C-8BEE-B448-523C-60225E96A2B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6" creationId="{28EC7038-C310-809E-14CA-A859C11CE8D6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7" creationId="{D7479B8B-2D92-22E4-076E-B71BA61FDC0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8" creationId="{5E8DD4EA-2114-C8DE-75B0-8B548FA6E3C3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9" creationId="{0F8C3E08-9CD7-217D-700B-594E413B4D3D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0" creationId="{186B7CCA-B4AB-7063-28A7-8FE4AD08A1C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1" creationId="{EE843965-7F06-9D9F-BBC5-7213306FDD6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2" creationId="{A66B1F90-EFD5-005A-A3A6-7DCE92DAF8F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3" creationId="{DF90BD97-9911-11B6-7630-58F1A4507C13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4" creationId="{3741F988-72F7-48C3-F15C-DE1B53D073A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5" creationId="{F23E0BDE-478F-6E71-47F2-8A8C8BE0D953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6" creationId="{DC919042-6B72-EF6B-D1D8-A04E1D9AA5A0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7" creationId="{B20866EB-4228-F7E5-07C4-0306FC5A811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8" creationId="{64A747B5-29F5-30B5-D04E-47F45BD6E99D}"/>
          </ac:spMkLst>
        </pc:spChg>
        <pc:spChg chg="add del mod">
          <ac:chgData name="C Wei" userId="71f02f09b5303ba0" providerId="LiveId" clId="{CB754F6B-7986-4257-A4A0-BEDCF606A04F}" dt="2022-09-04T06:32:59.252" v="43"/>
          <ac:spMkLst>
            <pc:docMk/>
            <pc:sldMk cId="2965410538" sldId="627"/>
            <ac:spMk id="199" creationId="{2DCF0DA9-230B-D061-9228-4AA353F9F006}"/>
          </ac:spMkLst>
        </pc:spChg>
        <pc:spChg chg="add del mod">
          <ac:chgData name="C Wei" userId="71f02f09b5303ba0" providerId="LiveId" clId="{CB754F6B-7986-4257-A4A0-BEDCF606A04F}" dt="2022-09-04T06:33:30.329" v="45"/>
          <ac:spMkLst>
            <pc:docMk/>
            <pc:sldMk cId="2965410538" sldId="627"/>
            <ac:spMk id="200" creationId="{337CCF2E-12CF-FFB9-8CE6-FF532D2B224C}"/>
          </ac:spMkLst>
        </pc:spChg>
        <pc:grpChg chg="add del mod">
          <ac:chgData name="C Wei" userId="71f02f09b5303ba0" providerId="LiveId" clId="{CB754F6B-7986-4257-A4A0-BEDCF606A04F}" dt="2022-09-04T06:30:21.960" v="25" actId="478"/>
          <ac:grpSpMkLst>
            <pc:docMk/>
            <pc:sldMk cId="2965410538" sldId="627"/>
            <ac:grpSpMk id="2" creationId="{00493813-3806-5D40-8A0E-1DBEED17EC99}"/>
          </ac:grpSpMkLst>
        </pc:grpChg>
        <pc:grpChg chg="del mod">
          <ac:chgData name="C Wei" userId="71f02f09b5303ba0" providerId="LiveId" clId="{CB754F6B-7986-4257-A4A0-BEDCF606A04F}" dt="2022-09-04T06:30:21.960" v="25" actId="478"/>
          <ac:grpSpMkLst>
            <pc:docMk/>
            <pc:sldMk cId="2965410538" sldId="627"/>
            <ac:grpSpMk id="5" creationId="{C4194033-9A36-4C73-85F8-97E35CF266F1}"/>
          </ac:grpSpMkLst>
        </pc:grpChg>
        <pc:grpChg chg="del mod">
          <ac:chgData name="C Wei" userId="71f02f09b5303ba0" providerId="LiveId" clId="{CB754F6B-7986-4257-A4A0-BEDCF606A04F}" dt="2022-09-04T06:30:21.960" v="25" actId="478"/>
          <ac:grpSpMkLst>
            <pc:docMk/>
            <pc:sldMk cId="2965410538" sldId="627"/>
            <ac:grpSpMk id="6" creationId="{C7AA8700-5B8D-4AA7-9872-A06CF5653B86}"/>
          </ac:grpSpMkLst>
        </pc:grpChg>
        <pc:grpChg chg="del mod">
          <ac:chgData name="C Wei" userId="71f02f09b5303ba0" providerId="LiveId" clId="{CB754F6B-7986-4257-A4A0-BEDCF606A04F}" dt="2022-09-04T06:29:43.865" v="16" actId="478"/>
          <ac:grpSpMkLst>
            <pc:docMk/>
            <pc:sldMk cId="2965410538" sldId="627"/>
            <ac:grpSpMk id="7" creationId="{018A7B19-922C-448A-9F8C-D939C02CCACD}"/>
          </ac:grpSpMkLst>
        </pc:grpChg>
        <pc:grpChg chg="del">
          <ac:chgData name="C Wei" userId="71f02f09b5303ba0" providerId="LiveId" clId="{CB754F6B-7986-4257-A4A0-BEDCF606A04F}" dt="2022-09-04T06:32:32.522" v="36" actId="478"/>
          <ac:grpSpMkLst>
            <pc:docMk/>
            <pc:sldMk cId="2965410538" sldId="627"/>
            <ac:grpSpMk id="59" creationId="{6CAD8349-86F9-4C53-9C85-5E51BE7E6463}"/>
          </ac:grpSpMkLst>
        </pc:grpChg>
        <pc:grpChg chg="add del mod">
          <ac:chgData name="C Wei" userId="71f02f09b5303ba0" providerId="LiveId" clId="{CB754F6B-7986-4257-A4A0-BEDCF606A04F}" dt="2022-09-04T06:30:54.362" v="31"/>
          <ac:grpSpMkLst>
            <pc:docMk/>
            <pc:sldMk cId="2965410538" sldId="627"/>
            <ac:grpSpMk id="89" creationId="{CC52EB2B-905E-7EF9-8DCE-704E565153B4}"/>
          </ac:grpSpMkLst>
        </pc:grpChg>
        <pc:grpChg chg="mod">
          <ac:chgData name="C Wei" userId="71f02f09b5303ba0" providerId="LiveId" clId="{CB754F6B-7986-4257-A4A0-BEDCF606A04F}" dt="2022-09-04T06:30:27.464" v="26"/>
          <ac:grpSpMkLst>
            <pc:docMk/>
            <pc:sldMk cId="2965410538" sldId="627"/>
            <ac:grpSpMk id="90" creationId="{3A8AEF83-8E58-AD5A-8429-2C9625C979EF}"/>
          </ac:grpSpMkLst>
        </pc:grpChg>
        <pc:grpChg chg="mod">
          <ac:chgData name="C Wei" userId="71f02f09b5303ba0" providerId="LiveId" clId="{CB754F6B-7986-4257-A4A0-BEDCF606A04F}" dt="2022-09-04T06:30:27.464" v="26"/>
          <ac:grpSpMkLst>
            <pc:docMk/>
            <pc:sldMk cId="2965410538" sldId="627"/>
            <ac:grpSpMk id="91" creationId="{EC2F9D2B-4617-93B1-837B-061114BB1D30}"/>
          </ac:grpSpMkLst>
        </pc:grpChg>
        <pc:grpChg chg="mod">
          <ac:chgData name="C Wei" userId="71f02f09b5303ba0" providerId="LiveId" clId="{CB754F6B-7986-4257-A4A0-BEDCF606A04F}" dt="2022-09-04T06:30:27.464" v="26"/>
          <ac:grpSpMkLst>
            <pc:docMk/>
            <pc:sldMk cId="2965410538" sldId="627"/>
            <ac:grpSpMk id="92" creationId="{DEABBADB-847F-9242-00FA-F3DA2BFD4B15}"/>
          </ac:grpSpMkLst>
        </pc:grpChg>
        <pc:grpChg chg="add mod">
          <ac:chgData name="C Wei" userId="71f02f09b5303ba0" providerId="LiveId" clId="{CB754F6B-7986-4257-A4A0-BEDCF606A04F}" dt="2022-09-04T06:32:06.617" v="32"/>
          <ac:grpSpMkLst>
            <pc:docMk/>
            <pc:sldMk cId="2965410538" sldId="627"/>
            <ac:grpSpMk id="144" creationId="{C879ECF5-80D1-27A2-473B-E03922296E36}"/>
          </ac:grpSpMkLst>
        </pc:grpChg>
        <pc:grpChg chg="mod">
          <ac:chgData name="C Wei" userId="71f02f09b5303ba0" providerId="LiveId" clId="{CB754F6B-7986-4257-A4A0-BEDCF606A04F}" dt="2022-09-04T06:32:06.617" v="32"/>
          <ac:grpSpMkLst>
            <pc:docMk/>
            <pc:sldMk cId="2965410538" sldId="627"/>
            <ac:grpSpMk id="145" creationId="{04F61CD7-7A92-5F36-B1F4-494896485929}"/>
          </ac:grpSpMkLst>
        </pc:grpChg>
        <pc:grpChg chg="mod">
          <ac:chgData name="C Wei" userId="71f02f09b5303ba0" providerId="LiveId" clId="{CB754F6B-7986-4257-A4A0-BEDCF606A04F}" dt="2022-09-04T06:32:06.617" v="32"/>
          <ac:grpSpMkLst>
            <pc:docMk/>
            <pc:sldMk cId="2965410538" sldId="627"/>
            <ac:grpSpMk id="146" creationId="{84B57395-F123-C343-D6CB-1B91648AA5A0}"/>
          </ac:grpSpMkLst>
        </pc:grpChg>
        <pc:grpChg chg="mod">
          <ac:chgData name="C Wei" userId="71f02f09b5303ba0" providerId="LiveId" clId="{CB754F6B-7986-4257-A4A0-BEDCF606A04F}" dt="2022-09-04T06:32:06.617" v="32"/>
          <ac:grpSpMkLst>
            <pc:docMk/>
            <pc:sldMk cId="2965410538" sldId="627"/>
            <ac:grpSpMk id="147" creationId="{7F270532-C2D0-2D19-F3A5-B9F8139A4416}"/>
          </ac:grpSpMkLst>
        </pc:grpChg>
        <pc:picChg chg="del">
          <ac:chgData name="C Wei" userId="71f02f09b5303ba0" providerId="LiveId" clId="{CB754F6B-7986-4257-A4A0-BEDCF606A04F}" dt="2022-09-04T06:28:14.194" v="4" actId="478"/>
          <ac:picMkLst>
            <pc:docMk/>
            <pc:sldMk cId="2965410538" sldId="627"/>
            <ac:picMk id="66" creationId="{DF916D8F-0842-4E05-92DF-6B2DC97A2544}"/>
          </ac:picMkLst>
        </pc:picChg>
      </pc:sldChg>
      <pc:sldChg chg="addSp delSp modSp mod modAnim">
        <pc:chgData name="C Wei" userId="71f02f09b5303ba0" providerId="LiveId" clId="{CB754F6B-7986-4257-A4A0-BEDCF606A04F}" dt="2022-09-04T13:27:00.119" v="2541"/>
        <pc:sldMkLst>
          <pc:docMk/>
          <pc:sldMk cId="1216533426" sldId="640"/>
        </pc:sldMkLst>
        <pc:spChg chg="mod">
          <ac:chgData name="C Wei" userId="71f02f09b5303ba0" providerId="LiveId" clId="{CB754F6B-7986-4257-A4A0-BEDCF606A04F}" dt="2022-09-04T11:20:08.866" v="992" actId="2711"/>
          <ac:spMkLst>
            <pc:docMk/>
            <pc:sldMk cId="1216533426" sldId="640"/>
            <ac:spMk id="2" creationId="{1907FBF4-1434-4065-BA1E-7B5E5AC6AFD8}"/>
          </ac:spMkLst>
        </pc:spChg>
        <pc:spChg chg="add mod">
          <ac:chgData name="C Wei" userId="71f02f09b5303ba0" providerId="LiveId" clId="{CB754F6B-7986-4257-A4A0-BEDCF606A04F}" dt="2022-09-04T07:14:12.584" v="266" actId="1036"/>
          <ac:spMkLst>
            <pc:docMk/>
            <pc:sldMk cId="1216533426" sldId="640"/>
            <ac:spMk id="6" creationId="{7A23088E-3928-E44F-5BED-1583969D7ABF}"/>
          </ac:spMkLst>
        </pc:spChg>
        <pc:spChg chg="add del mod">
          <ac:chgData name="C Wei" userId="71f02f09b5303ba0" providerId="LiveId" clId="{CB754F6B-7986-4257-A4A0-BEDCF606A04F}" dt="2022-09-04T06:35:49.442" v="58" actId="478"/>
          <ac:spMkLst>
            <pc:docMk/>
            <pc:sldMk cId="1216533426" sldId="640"/>
            <ac:spMk id="7" creationId="{D58674DB-150C-FAD2-6AB4-7D392F8427AC}"/>
          </ac:spMkLst>
        </pc:spChg>
        <pc:spChg chg="del">
          <ac:chgData name="C Wei" userId="71f02f09b5303ba0" providerId="LiveId" clId="{CB754F6B-7986-4257-A4A0-BEDCF606A04F}" dt="2022-09-04T06:40:50.247" v="116" actId="478"/>
          <ac:spMkLst>
            <pc:docMk/>
            <pc:sldMk cId="1216533426" sldId="640"/>
            <ac:spMk id="8" creationId="{2B9169F7-4294-189A-A040-DB56D5425C4B}"/>
          </ac:spMkLst>
        </pc:spChg>
        <pc:spChg chg="del">
          <ac:chgData name="C Wei" userId="71f02f09b5303ba0" providerId="LiveId" clId="{CB754F6B-7986-4257-A4A0-BEDCF606A04F}" dt="2022-09-04T06:40:50.247" v="116" actId="478"/>
          <ac:spMkLst>
            <pc:docMk/>
            <pc:sldMk cId="1216533426" sldId="640"/>
            <ac:spMk id="9" creationId="{3FD2EEEB-41D9-31C8-C78E-AD292D7D3FC6}"/>
          </ac:spMkLst>
        </pc:spChg>
        <pc:spChg chg="del">
          <ac:chgData name="C Wei" userId="71f02f09b5303ba0" providerId="LiveId" clId="{CB754F6B-7986-4257-A4A0-BEDCF606A04F}" dt="2022-09-04T06:40:50.247" v="116" actId="478"/>
          <ac:spMkLst>
            <pc:docMk/>
            <pc:sldMk cId="1216533426" sldId="640"/>
            <ac:spMk id="10" creationId="{34969E89-F154-2805-A3CC-873ED3DCFF5D}"/>
          </ac:spMkLst>
        </pc:spChg>
        <pc:spChg chg="add mod">
          <ac:chgData name="C Wei" userId="71f02f09b5303ba0" providerId="LiveId" clId="{CB754F6B-7986-4257-A4A0-BEDCF606A04F}" dt="2022-09-04T06:36:21.306" v="69" actId="2085"/>
          <ac:spMkLst>
            <pc:docMk/>
            <pc:sldMk cId="1216533426" sldId="640"/>
            <ac:spMk id="11" creationId="{F3BA1DD6-8F2C-A314-1BBF-1165039F8039}"/>
          </ac:spMkLst>
        </pc:spChg>
        <pc:spChg chg="add mod">
          <ac:chgData name="C Wei" userId="71f02f09b5303ba0" providerId="LiveId" clId="{CB754F6B-7986-4257-A4A0-BEDCF606A04F}" dt="2022-09-04T07:13:52.786" v="263" actId="1035"/>
          <ac:spMkLst>
            <pc:docMk/>
            <pc:sldMk cId="1216533426" sldId="640"/>
            <ac:spMk id="13" creationId="{0B5F43BB-523E-1DC6-925E-7AE83A8A24AE}"/>
          </ac:spMkLst>
        </pc:spChg>
        <pc:spChg chg="add del">
          <ac:chgData name="C Wei" userId="71f02f09b5303ba0" providerId="LiveId" clId="{CB754F6B-7986-4257-A4A0-BEDCF606A04F}" dt="2022-09-04T09:18:35.101" v="303" actId="22"/>
          <ac:spMkLst>
            <pc:docMk/>
            <pc:sldMk cId="1216533426" sldId="640"/>
            <ac:spMk id="15" creationId="{2668D0AF-0FAB-5559-4BBB-B373A987BB3A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16" creationId="{29AB4DD1-3A97-4976-3BF6-A5B4222D2BD6}"/>
          </ac:spMkLst>
        </pc:spChg>
        <pc:spChg chg="add mod">
          <ac:chgData name="C Wei" userId="71f02f09b5303ba0" providerId="LiveId" clId="{CB754F6B-7986-4257-A4A0-BEDCF606A04F}" dt="2022-09-04T13:22:20.933" v="2374" actId="1036"/>
          <ac:spMkLst>
            <pc:docMk/>
            <pc:sldMk cId="1216533426" sldId="640"/>
            <ac:spMk id="17" creationId="{5963AD87-E88F-BC41-6F79-2A70F1E32F0D}"/>
          </ac:spMkLst>
        </pc:spChg>
        <pc:spChg chg="add del mod">
          <ac:chgData name="C Wei" userId="71f02f09b5303ba0" providerId="LiveId" clId="{CB754F6B-7986-4257-A4A0-BEDCF606A04F}" dt="2022-09-04T11:28:45.779" v="1203" actId="478"/>
          <ac:spMkLst>
            <pc:docMk/>
            <pc:sldMk cId="1216533426" sldId="640"/>
            <ac:spMk id="18" creationId="{8E76208C-503A-E35E-1D4D-47545DA6225F}"/>
          </ac:spMkLst>
        </pc:spChg>
        <pc:spChg chg="add del mod">
          <ac:chgData name="C Wei" userId="71f02f09b5303ba0" providerId="LiveId" clId="{CB754F6B-7986-4257-A4A0-BEDCF606A04F}" dt="2022-09-04T11:28:45.779" v="1203" actId="478"/>
          <ac:spMkLst>
            <pc:docMk/>
            <pc:sldMk cId="1216533426" sldId="640"/>
            <ac:spMk id="19" creationId="{36BCC4B1-E332-8B45-3382-CF12D872B271}"/>
          </ac:spMkLst>
        </pc:spChg>
        <pc:spChg chg="add del mod">
          <ac:chgData name="C Wei" userId="71f02f09b5303ba0" providerId="LiveId" clId="{CB754F6B-7986-4257-A4A0-BEDCF606A04F}" dt="2022-09-04T11:28:45.779" v="1203" actId="478"/>
          <ac:spMkLst>
            <pc:docMk/>
            <pc:sldMk cId="1216533426" sldId="640"/>
            <ac:spMk id="27" creationId="{E4255985-B72A-53E8-5974-4318912E3DD9}"/>
          </ac:spMkLst>
        </pc:spChg>
        <pc:spChg chg="add del mod">
          <ac:chgData name="C Wei" userId="71f02f09b5303ba0" providerId="LiveId" clId="{CB754F6B-7986-4257-A4A0-BEDCF606A04F}" dt="2022-09-04T11:28:45.779" v="1203" actId="478"/>
          <ac:spMkLst>
            <pc:docMk/>
            <pc:sldMk cId="1216533426" sldId="640"/>
            <ac:spMk id="28" creationId="{1ECA6C14-C905-5A88-969E-CAAA33321D25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35" creationId="{E3D79CD4-E65C-72FE-309B-699B70E97B10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36" creationId="{496FC2D8-25B3-D5CF-76C1-0D9197E3D1C0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37" creationId="{3A248909-BDC1-91B8-7FAE-73C00F46931C}"/>
          </ac:spMkLst>
        </pc:spChg>
        <pc:spChg chg="add del mod">
          <ac:chgData name="C Wei" userId="71f02f09b5303ba0" providerId="LiveId" clId="{CB754F6B-7986-4257-A4A0-BEDCF606A04F}" dt="2022-09-04T11:30:46.266" v="1291" actId="478"/>
          <ac:spMkLst>
            <pc:docMk/>
            <pc:sldMk cId="1216533426" sldId="640"/>
            <ac:spMk id="45" creationId="{6556C31F-E144-1395-2101-DE8B1F38AA81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46" creationId="{7072DECD-8289-98B5-F846-86BF76B4C288}"/>
          </ac:spMkLst>
        </pc:spChg>
        <pc:spChg chg="add del mod">
          <ac:chgData name="C Wei" userId="71f02f09b5303ba0" providerId="LiveId" clId="{CB754F6B-7986-4257-A4A0-BEDCF606A04F}" dt="2022-09-04T12:14:12.059" v="1908" actId="478"/>
          <ac:spMkLst>
            <pc:docMk/>
            <pc:sldMk cId="1216533426" sldId="640"/>
            <ac:spMk id="49" creationId="{9A8F6B6E-4595-6672-5AE5-6020986BFF87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53" creationId="{A42BEB2D-B375-5255-112F-52F87EA70CD4}"/>
          </ac:spMkLst>
        </pc:spChg>
        <pc:spChg chg="add del mod">
          <ac:chgData name="C Wei" userId="71f02f09b5303ba0" providerId="LiveId" clId="{CB754F6B-7986-4257-A4A0-BEDCF606A04F}" dt="2022-09-04T12:11:12.250" v="1669" actId="478"/>
          <ac:spMkLst>
            <pc:docMk/>
            <pc:sldMk cId="1216533426" sldId="640"/>
            <ac:spMk id="54" creationId="{01284E91-7EBD-6B5A-DF22-7B24D77657D8}"/>
          </ac:spMkLst>
        </pc:spChg>
        <pc:spChg chg="add del mod">
          <ac:chgData name="C Wei" userId="71f02f09b5303ba0" providerId="LiveId" clId="{CB754F6B-7986-4257-A4A0-BEDCF606A04F}" dt="2022-09-04T12:11:12.922" v="1670" actId="478"/>
          <ac:spMkLst>
            <pc:docMk/>
            <pc:sldMk cId="1216533426" sldId="640"/>
            <ac:spMk id="56" creationId="{A24847B6-0A6D-DC78-889C-AE3402A5944F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71" creationId="{C53F46BA-D173-B702-6D97-524823C16F1A}"/>
          </ac:spMkLst>
        </pc:spChg>
        <pc:spChg chg="add del mod">
          <ac:chgData name="C Wei" userId="71f02f09b5303ba0" providerId="LiveId" clId="{CB754F6B-7986-4257-A4A0-BEDCF606A04F}" dt="2022-09-04T12:14:21.979" v="1910" actId="478"/>
          <ac:spMkLst>
            <pc:docMk/>
            <pc:sldMk cId="1216533426" sldId="640"/>
            <ac:spMk id="78" creationId="{FD77B86F-6B53-D467-A231-3E1B871B3553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81" creationId="{7EFEBE9C-228D-0AAD-BBC9-FF9F8699B25B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84" creationId="{DDFA374D-015A-BAFF-7334-AFC97A684AB6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85" creationId="{26D72226-D5C2-0745-FEBA-B2F8400CD613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89" creationId="{00B329C4-C204-7B9F-6B91-342E262812D1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90" creationId="{6AA92575-F4F7-57F4-A141-ECCB7C012BE2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91" creationId="{3C052D52-417E-6D0F-7B8D-ECFA5050B0BB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92" creationId="{1167B687-8704-DB0E-3BE9-6FA2B5D265B4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93" creationId="{722C2FAD-4F5B-BCA5-B43D-36AB2A3FF2AC}"/>
          </ac:spMkLst>
        </pc:spChg>
        <pc:spChg chg="add mod">
          <ac:chgData name="C Wei" userId="71f02f09b5303ba0" providerId="LiveId" clId="{CB754F6B-7986-4257-A4A0-BEDCF606A04F}" dt="2022-09-04T13:22:42.138" v="2423" actId="1037"/>
          <ac:spMkLst>
            <pc:docMk/>
            <pc:sldMk cId="1216533426" sldId="640"/>
            <ac:spMk id="95" creationId="{37419E81-8EF5-E0C6-869E-058C08DB9474}"/>
          </ac:spMkLst>
        </pc:spChg>
        <pc:spChg chg="add del mod">
          <ac:chgData name="C Wei" userId="71f02f09b5303ba0" providerId="LiveId" clId="{CB754F6B-7986-4257-A4A0-BEDCF606A04F}" dt="2022-09-04T13:21:10.371" v="2352" actId="478"/>
          <ac:spMkLst>
            <pc:docMk/>
            <pc:sldMk cId="1216533426" sldId="640"/>
            <ac:spMk id="101" creationId="{77661412-3E80-F0E1-4B0F-548D0A9F7DC1}"/>
          </ac:spMkLst>
        </pc:spChg>
        <pc:spChg chg="add mod">
          <ac:chgData name="C Wei" userId="71f02f09b5303ba0" providerId="LiveId" clId="{CB754F6B-7986-4257-A4A0-BEDCF606A04F}" dt="2022-09-04T13:25:44.477" v="2530" actId="1038"/>
          <ac:spMkLst>
            <pc:docMk/>
            <pc:sldMk cId="1216533426" sldId="640"/>
            <ac:spMk id="102" creationId="{A9E0CC4C-87B5-2EF4-0891-B1902C7EDB71}"/>
          </ac:spMkLst>
        </pc:spChg>
        <pc:spChg chg="add mod">
          <ac:chgData name="C Wei" userId="71f02f09b5303ba0" providerId="LiveId" clId="{CB754F6B-7986-4257-A4A0-BEDCF606A04F}" dt="2022-09-04T13:25:44.477" v="2530" actId="1038"/>
          <ac:spMkLst>
            <pc:docMk/>
            <pc:sldMk cId="1216533426" sldId="640"/>
            <ac:spMk id="103" creationId="{B7A6EFA9-9ADD-5F35-1349-D89816E8DDB7}"/>
          </ac:spMkLst>
        </pc:spChg>
        <pc:picChg chg="del">
          <ac:chgData name="C Wei" userId="71f02f09b5303ba0" providerId="LiveId" clId="{CB754F6B-7986-4257-A4A0-BEDCF606A04F}" dt="2022-09-04T06:33:56.247" v="52" actId="478"/>
          <ac:picMkLst>
            <pc:docMk/>
            <pc:sldMk cId="1216533426" sldId="640"/>
            <ac:picMk id="5" creationId="{D98AADE0-CEB7-4551-57F0-F7D2AFBFAF76}"/>
          </ac:picMkLst>
        </pc:picChg>
        <pc:picChg chg="add mod">
          <ac:chgData name="C Wei" userId="71f02f09b5303ba0" providerId="LiveId" clId="{CB754F6B-7986-4257-A4A0-BEDCF606A04F}" dt="2022-09-04T13:25:44.477" v="2530" actId="1038"/>
          <ac:picMkLst>
            <pc:docMk/>
            <pc:sldMk cId="1216533426" sldId="640"/>
            <ac:picMk id="104" creationId="{B8AAD3FA-8145-7E19-61AA-E443D2179168}"/>
          </ac:picMkLst>
        </pc:pic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21" creationId="{13B9EB43-582D-231B-67F9-21DBA9AB5659}"/>
          </ac:cxnSpMkLst>
        </pc:cxn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23" creationId="{95FE3740-0D84-EDED-2290-F3663AD95907}"/>
          </ac:cxnSpMkLst>
        </pc:cxn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30" creationId="{8D244EA2-0D04-E0EC-C3E0-932234830167}"/>
          </ac:cxnSpMkLst>
        </pc:cxn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32" creationId="{1435E581-057E-0E03-62E0-84C3725A5918}"/>
          </ac:cxnSpMkLst>
        </pc:cxn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34" creationId="{A0B181E4-9D8A-A99F-205B-E39819DA8177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39" creationId="{C8A740E8-2EE9-AF3F-D149-0652881C0AC4}"/>
          </ac:cxnSpMkLst>
        </pc:cxnChg>
        <pc:cxnChg chg="add del mod">
          <ac:chgData name="C Wei" userId="71f02f09b5303ba0" providerId="LiveId" clId="{CB754F6B-7986-4257-A4A0-BEDCF606A04F}" dt="2022-09-04T11:31:13.105" v="1360" actId="478"/>
          <ac:cxnSpMkLst>
            <pc:docMk/>
            <pc:sldMk cId="1216533426" sldId="640"/>
            <ac:cxnSpMk id="41" creationId="{3E1FC544-F98B-FD2E-754F-754C90DC267D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51" creationId="{79504A92-DC06-5B8E-5FC5-672A3431EDF0}"/>
          </ac:cxnSpMkLst>
        </pc:cxnChg>
        <pc:cxnChg chg="add del mod">
          <ac:chgData name="C Wei" userId="71f02f09b5303ba0" providerId="LiveId" clId="{CB754F6B-7986-4257-A4A0-BEDCF606A04F}" dt="2022-09-04T12:11:14.531" v="1671" actId="478"/>
          <ac:cxnSpMkLst>
            <pc:docMk/>
            <pc:sldMk cId="1216533426" sldId="640"/>
            <ac:cxnSpMk id="55" creationId="{0F2E2C61-74BA-97AA-20E4-77CA3F8665C8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70" creationId="{BBA1E4CF-6883-4B74-3F1B-ADD6A362895B}"/>
          </ac:cxnSpMkLst>
        </pc:cxnChg>
        <pc:cxnChg chg="add mod or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80" creationId="{FFA0D4E1-8B1B-AB10-C28A-32E2EBE8ED55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86" creationId="{4EEA9F27-B53F-6571-52DA-95F46BD15029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88" creationId="{7EB3FD1D-9172-BC6E-A4E2-9D75E8F67E5C}"/>
          </ac:cxnSpMkLst>
        </pc:cxnChg>
        <pc:cxnChg chg="add del mod">
          <ac:chgData name="C Wei" userId="71f02f09b5303ba0" providerId="LiveId" clId="{CB754F6B-7986-4257-A4A0-BEDCF606A04F}" dt="2022-09-04T13:13:52.058" v="2174" actId="478"/>
          <ac:cxnSpMkLst>
            <pc:docMk/>
            <pc:sldMk cId="1216533426" sldId="640"/>
            <ac:cxnSpMk id="97" creationId="{299D4902-3EEF-55EA-A8E4-0E58E6CF708A}"/>
          </ac:cxnSpMkLst>
        </pc:cxnChg>
        <pc:cxnChg chg="add mod">
          <ac:chgData name="C Wei" userId="71f02f09b5303ba0" providerId="LiveId" clId="{CB754F6B-7986-4257-A4A0-BEDCF606A04F}" dt="2022-09-04T13:22:39.757" v="2416" actId="1037"/>
          <ac:cxnSpMkLst>
            <pc:docMk/>
            <pc:sldMk cId="1216533426" sldId="640"/>
            <ac:cxnSpMk id="100" creationId="{CEBD4FD0-D036-C40A-0BC2-35F8D9147727}"/>
          </ac:cxnSpMkLst>
        </pc:cxnChg>
      </pc:sldChg>
      <pc:sldChg chg="add del">
        <pc:chgData name="C Wei" userId="71f02f09b5303ba0" providerId="LiveId" clId="{CB754F6B-7986-4257-A4A0-BEDCF606A04F}" dt="2022-09-04T06:38:17.082" v="71" actId="47"/>
        <pc:sldMkLst>
          <pc:docMk/>
          <pc:sldMk cId="288174477" sldId="641"/>
        </pc:sldMkLst>
      </pc:sldChg>
      <pc:sldChg chg="addSp delSp modSp add mod">
        <pc:chgData name="C Wei" userId="71f02f09b5303ba0" providerId="LiveId" clId="{CB754F6B-7986-4257-A4A0-BEDCF606A04F}" dt="2022-09-04T14:42:37.741" v="3723" actId="1035"/>
        <pc:sldMkLst>
          <pc:docMk/>
          <pc:sldMk cId="2672640517" sldId="641"/>
        </pc:sldMkLst>
        <pc:spChg chg="mod">
          <ac:chgData name="C Wei" userId="71f02f09b5303ba0" providerId="LiveId" clId="{CB754F6B-7986-4257-A4A0-BEDCF606A04F}" dt="2022-09-04T14:29:42.134" v="3232" actId="947"/>
          <ac:spMkLst>
            <pc:docMk/>
            <pc:sldMk cId="2672640517" sldId="641"/>
            <ac:spMk id="2" creationId="{1907FBF4-1434-4065-BA1E-7B5E5AC6AFD8}"/>
          </ac:spMkLst>
        </pc:spChg>
        <pc:spChg chg="add del mod">
          <ac:chgData name="C Wei" userId="71f02f09b5303ba0" providerId="LiveId" clId="{CB754F6B-7986-4257-A4A0-BEDCF606A04F}" dt="2022-09-04T14:23:47.175" v="2961" actId="21"/>
          <ac:spMkLst>
            <pc:docMk/>
            <pc:sldMk cId="2672640517" sldId="641"/>
            <ac:spMk id="4" creationId="{F00198A3-6B78-26CA-8B1C-26306F225B19}"/>
          </ac:spMkLst>
        </pc:spChg>
        <pc:spChg chg="add mod">
          <ac:chgData name="C Wei" userId="71f02f09b5303ba0" providerId="LiveId" clId="{CB754F6B-7986-4257-A4A0-BEDCF606A04F}" dt="2022-09-04T14:34:35.130" v="3289" actId="14100"/>
          <ac:spMkLst>
            <pc:docMk/>
            <pc:sldMk cId="2672640517" sldId="641"/>
            <ac:spMk id="5" creationId="{749D958F-75F3-3570-45B2-E2CEC29C9EB0}"/>
          </ac:spMkLst>
        </pc:spChg>
        <pc:spChg chg="add mod">
          <ac:chgData name="C Wei" userId="71f02f09b5303ba0" providerId="LiveId" clId="{CB754F6B-7986-4257-A4A0-BEDCF606A04F}" dt="2022-09-04T14:34:59.974" v="3333" actId="1037"/>
          <ac:spMkLst>
            <pc:docMk/>
            <pc:sldMk cId="2672640517" sldId="641"/>
            <ac:spMk id="7" creationId="{6D6FC894-4393-5EA2-44DC-D39F62F3B2BF}"/>
          </ac:spMkLst>
        </pc:spChg>
        <pc:spChg chg="add mod">
          <ac:chgData name="C Wei" userId="71f02f09b5303ba0" providerId="LiveId" clId="{CB754F6B-7986-4257-A4A0-BEDCF606A04F}" dt="2022-09-04T14:42:36.846" v="3720" actId="1035"/>
          <ac:spMkLst>
            <pc:docMk/>
            <pc:sldMk cId="2672640517" sldId="641"/>
            <ac:spMk id="8" creationId="{905D4F90-24BA-497B-730B-4DDBEF30A34A}"/>
          </ac:spMkLst>
        </pc:spChg>
        <pc:spChg chg="add mod">
          <ac:chgData name="C Wei" userId="71f02f09b5303ba0" providerId="LiveId" clId="{CB754F6B-7986-4257-A4A0-BEDCF606A04F}" dt="2022-09-04T14:42:37.741" v="3723" actId="1035"/>
          <ac:spMkLst>
            <pc:docMk/>
            <pc:sldMk cId="2672640517" sldId="641"/>
            <ac:spMk id="9" creationId="{AC64E29A-4B20-A3B1-3CA9-31F15E9582FB}"/>
          </ac:spMkLst>
        </pc:spChg>
        <pc:spChg chg="add mod">
          <ac:chgData name="C Wei" userId="71f02f09b5303ba0" providerId="LiveId" clId="{CB754F6B-7986-4257-A4A0-BEDCF606A04F}" dt="2022-09-04T14:42:25.606" v="3711" actId="5793"/>
          <ac:spMkLst>
            <pc:docMk/>
            <pc:sldMk cId="2672640517" sldId="641"/>
            <ac:spMk id="12" creationId="{0C460FE0-4219-F5F4-32C0-9223BBE7DAD8}"/>
          </ac:spMkLst>
        </pc:spChg>
        <pc:spChg chg="mod">
          <ac:chgData name="C Wei" userId="71f02f09b5303ba0" providerId="LiveId" clId="{CB754F6B-7986-4257-A4A0-BEDCF606A04F}" dt="2022-09-04T14:29:47.898" v="3233" actId="20577"/>
          <ac:spMkLst>
            <pc:docMk/>
            <pc:sldMk cId="2672640517" sldId="641"/>
            <ac:spMk id="16" creationId="{29AB4DD1-3A97-4976-3BF6-A5B4222D2BD6}"/>
          </ac:spMkLst>
        </pc:spChg>
        <pc:picChg chg="add mod">
          <ac:chgData name="C Wei" userId="71f02f09b5303ba0" providerId="LiveId" clId="{CB754F6B-7986-4257-A4A0-BEDCF606A04F}" dt="2022-09-04T14:34:18.079" v="3284" actId="14100"/>
          <ac:picMkLst>
            <pc:docMk/>
            <pc:sldMk cId="2672640517" sldId="641"/>
            <ac:picMk id="1026" creationId="{6C1EB17B-04FE-A15D-D47D-798882184E7A}"/>
          </ac:picMkLst>
        </pc:picChg>
        <pc:picChg chg="add mod">
          <ac:chgData name="C Wei" userId="71f02f09b5303ba0" providerId="LiveId" clId="{CB754F6B-7986-4257-A4A0-BEDCF606A04F}" dt="2022-09-04T14:35:03.228" v="3348" actId="1037"/>
          <ac:picMkLst>
            <pc:docMk/>
            <pc:sldMk cId="2672640517" sldId="641"/>
            <ac:picMk id="1028" creationId="{432440B7-651B-84FD-90DA-EBA471CBAA1A}"/>
          </ac:picMkLst>
        </pc:picChg>
      </pc:sldChg>
      <pc:sldChg chg="addSp delSp modSp add mod">
        <pc:chgData name="C Wei" userId="71f02f09b5303ba0" providerId="LiveId" clId="{CB754F6B-7986-4257-A4A0-BEDCF606A04F}" dt="2022-09-04T14:40:39.980" v="3652" actId="20577"/>
        <pc:sldMkLst>
          <pc:docMk/>
          <pc:sldMk cId="928837105" sldId="642"/>
        </pc:sldMkLst>
        <pc:spChg chg="mod">
          <ac:chgData name="C Wei" userId="71f02f09b5303ba0" providerId="LiveId" clId="{CB754F6B-7986-4257-A4A0-BEDCF606A04F}" dt="2022-09-04T14:27:32.081" v="3159" actId="20577"/>
          <ac:spMkLst>
            <pc:docMk/>
            <pc:sldMk cId="928837105" sldId="642"/>
            <ac:spMk id="2" creationId="{1907FBF4-1434-4065-BA1E-7B5E5AC6AFD8}"/>
          </ac:spMkLst>
        </pc:spChg>
        <pc:spChg chg="del">
          <ac:chgData name="C Wei" userId="71f02f09b5303ba0" providerId="LiveId" clId="{CB754F6B-7986-4257-A4A0-BEDCF606A04F}" dt="2022-09-04T14:19:09.916" v="2771" actId="478"/>
          <ac:spMkLst>
            <pc:docMk/>
            <pc:sldMk cId="928837105" sldId="642"/>
            <ac:spMk id="4" creationId="{F00198A3-6B78-26CA-8B1C-26306F225B19}"/>
          </ac:spMkLst>
        </pc:spChg>
        <pc:spChg chg="add mod">
          <ac:chgData name="C Wei" userId="71f02f09b5303ba0" providerId="LiveId" clId="{CB754F6B-7986-4257-A4A0-BEDCF606A04F}" dt="2022-09-04T14:28:42.711" v="3199" actId="14100"/>
          <ac:spMkLst>
            <pc:docMk/>
            <pc:sldMk cId="928837105" sldId="642"/>
            <ac:spMk id="9" creationId="{02F58AD3-2DE2-068A-444D-B32240543EA3}"/>
          </ac:spMkLst>
        </pc:spChg>
        <pc:spChg chg="mod">
          <ac:chgData name="C Wei" userId="71f02f09b5303ba0" providerId="LiveId" clId="{CB754F6B-7986-4257-A4A0-BEDCF606A04F}" dt="2022-09-04T14:40:39.980" v="3652" actId="20577"/>
          <ac:spMkLst>
            <pc:docMk/>
            <pc:sldMk cId="928837105" sldId="642"/>
            <ac:spMk id="16" creationId="{29AB4DD1-3A97-4976-3BF6-A5B4222D2BD6}"/>
          </ac:spMkLst>
        </pc:spChg>
        <pc:picChg chg="add mod">
          <ac:chgData name="C Wei" userId="71f02f09b5303ba0" providerId="LiveId" clId="{CB754F6B-7986-4257-A4A0-BEDCF606A04F}" dt="2022-09-04T14:22:31.708" v="2959" actId="1038"/>
          <ac:picMkLst>
            <pc:docMk/>
            <pc:sldMk cId="928837105" sldId="642"/>
            <ac:picMk id="7" creationId="{4692C8AE-CFA5-89E3-69D4-6D784FA17A7F}"/>
          </ac:picMkLst>
        </pc:picChg>
      </pc:sldChg>
      <pc:sldChg chg="add del">
        <pc:chgData name="C Wei" userId="71f02f09b5303ba0" providerId="LiveId" clId="{CB754F6B-7986-4257-A4A0-BEDCF606A04F}" dt="2022-09-04T13:50:51.309" v="2733" actId="47"/>
        <pc:sldMkLst>
          <pc:docMk/>
          <pc:sldMk cId="3353869987" sldId="642"/>
        </pc:sldMkLst>
      </pc:sldChg>
      <pc:sldChg chg="addSp delSp modSp add mod">
        <pc:chgData name="C Wei" userId="71f02f09b5303ba0" providerId="LiveId" clId="{CB754F6B-7986-4257-A4A0-BEDCF606A04F}" dt="2022-09-04T14:55:28.942" v="3776" actId="20577"/>
        <pc:sldMkLst>
          <pc:docMk/>
          <pc:sldMk cId="150256634" sldId="643"/>
        </pc:sldMkLst>
        <pc:spChg chg="mod">
          <ac:chgData name="C Wei" userId="71f02f09b5303ba0" providerId="LiveId" clId="{CB754F6B-7986-4257-A4A0-BEDCF606A04F}" dt="2022-09-04T14:52:42.213" v="3729" actId="947"/>
          <ac:spMkLst>
            <pc:docMk/>
            <pc:sldMk cId="150256634" sldId="643"/>
            <ac:spMk id="2" creationId="{1907FBF4-1434-4065-BA1E-7B5E5AC6AFD8}"/>
          </ac:spMkLst>
        </pc:spChg>
        <pc:spChg chg="add mod">
          <ac:chgData name="C Wei" userId="71f02f09b5303ba0" providerId="LiveId" clId="{CB754F6B-7986-4257-A4A0-BEDCF606A04F}" dt="2022-09-04T14:55:28.942" v="3776" actId="20577"/>
          <ac:spMkLst>
            <pc:docMk/>
            <pc:sldMk cId="150256634" sldId="643"/>
            <ac:spMk id="5" creationId="{232336D6-0399-3001-BE50-50130B9E3EDE}"/>
          </ac:spMkLst>
        </pc:spChg>
        <pc:spChg chg="mod">
          <ac:chgData name="C Wei" userId="71f02f09b5303ba0" providerId="LiveId" clId="{CB754F6B-7986-4257-A4A0-BEDCF606A04F}" dt="2022-09-04T14:53:10.636" v="3744" actId="1035"/>
          <ac:spMkLst>
            <pc:docMk/>
            <pc:sldMk cId="150256634" sldId="643"/>
            <ac:spMk id="9" creationId="{02F58AD3-2DE2-068A-444D-B32240543EA3}"/>
          </ac:spMkLst>
        </pc:spChg>
        <pc:spChg chg="mod">
          <ac:chgData name="C Wei" userId="71f02f09b5303ba0" providerId="LiveId" clId="{CB754F6B-7986-4257-A4A0-BEDCF606A04F}" dt="2022-09-04T14:54:34.631" v="3764" actId="20577"/>
          <ac:spMkLst>
            <pc:docMk/>
            <pc:sldMk cId="150256634" sldId="643"/>
            <ac:spMk id="16" creationId="{29AB4DD1-3A97-4976-3BF6-A5B4222D2BD6}"/>
          </ac:spMkLst>
        </pc:spChg>
        <pc:picChg chg="del">
          <ac:chgData name="C Wei" userId="71f02f09b5303ba0" providerId="LiveId" clId="{CB754F6B-7986-4257-A4A0-BEDCF606A04F}" dt="2022-09-04T14:54:19.830" v="3746" actId="478"/>
          <ac:picMkLst>
            <pc:docMk/>
            <pc:sldMk cId="150256634" sldId="643"/>
            <ac:picMk id="7" creationId="{4692C8AE-CFA5-89E3-69D4-6D784FA17A7F}"/>
          </ac:picMkLst>
        </pc:picChg>
        <pc:picChg chg="add mod">
          <ac:chgData name="C Wei" userId="71f02f09b5303ba0" providerId="LiveId" clId="{CB754F6B-7986-4257-A4A0-BEDCF606A04F}" dt="2022-09-04T14:54:33.019" v="3763" actId="14100"/>
          <ac:picMkLst>
            <pc:docMk/>
            <pc:sldMk cId="150256634" sldId="643"/>
            <ac:picMk id="2050" creationId="{5A41B49C-24CE-0EF9-83F4-0C7D7639D096}"/>
          </ac:picMkLst>
        </pc:picChg>
      </pc:sldChg>
      <pc:sldChg chg="addSp delSp modSp add mod">
        <pc:chgData name="C Wei" userId="71f02f09b5303ba0" providerId="LiveId" clId="{CB754F6B-7986-4257-A4A0-BEDCF606A04F}" dt="2022-09-05T01:06:07.023" v="5730" actId="14100"/>
        <pc:sldMkLst>
          <pc:docMk/>
          <pc:sldMk cId="3602539826" sldId="644"/>
        </pc:sldMkLst>
        <pc:spChg chg="mod">
          <ac:chgData name="C Wei" userId="71f02f09b5303ba0" providerId="LiveId" clId="{CB754F6B-7986-4257-A4A0-BEDCF606A04F}" dt="2022-09-04T14:56:23.803" v="3778"/>
          <ac:spMkLst>
            <pc:docMk/>
            <pc:sldMk cId="3602539826" sldId="644"/>
            <ac:spMk id="2" creationId="{1907FBF4-1434-4065-BA1E-7B5E5AC6AFD8}"/>
          </ac:spMkLst>
        </pc:spChg>
        <pc:spChg chg="del">
          <ac:chgData name="C Wei" userId="71f02f09b5303ba0" providerId="LiveId" clId="{CB754F6B-7986-4257-A4A0-BEDCF606A04F}" dt="2022-09-04T14:57:10.948" v="3785" actId="478"/>
          <ac:spMkLst>
            <pc:docMk/>
            <pc:sldMk cId="3602539826" sldId="644"/>
            <ac:spMk id="5" creationId="{232336D6-0399-3001-BE50-50130B9E3EDE}"/>
          </ac:spMkLst>
        </pc:spChg>
        <pc:spChg chg="mod">
          <ac:chgData name="C Wei" userId="71f02f09b5303ba0" providerId="LiveId" clId="{CB754F6B-7986-4257-A4A0-BEDCF606A04F}" dt="2022-09-04T14:56:52.901" v="3783" actId="20577"/>
          <ac:spMkLst>
            <pc:docMk/>
            <pc:sldMk cId="3602539826" sldId="644"/>
            <ac:spMk id="9" creationId="{02F58AD3-2DE2-068A-444D-B32240543EA3}"/>
          </ac:spMkLst>
        </pc:spChg>
        <pc:spChg chg="mod">
          <ac:chgData name="C Wei" userId="71f02f09b5303ba0" providerId="LiveId" clId="{CB754F6B-7986-4257-A4A0-BEDCF606A04F}" dt="2022-09-04T15:19:36.832" v="5182"/>
          <ac:spMkLst>
            <pc:docMk/>
            <pc:sldMk cId="3602539826" sldId="644"/>
            <ac:spMk id="16" creationId="{29AB4DD1-3A97-4976-3BF6-A5B4222D2BD6}"/>
          </ac:spMkLst>
        </pc:spChg>
        <pc:picChg chg="add mod">
          <ac:chgData name="C Wei" userId="71f02f09b5303ba0" providerId="LiveId" clId="{CB754F6B-7986-4257-A4A0-BEDCF606A04F}" dt="2022-09-05T01:06:07.023" v="5730" actId="14100"/>
          <ac:picMkLst>
            <pc:docMk/>
            <pc:sldMk cId="3602539826" sldId="644"/>
            <ac:picMk id="4" creationId="{FFBD600C-79E0-3835-9CC8-E6CBFFBB0E98}"/>
          </ac:picMkLst>
        </pc:picChg>
        <pc:picChg chg="del">
          <ac:chgData name="C Wei" userId="71f02f09b5303ba0" providerId="LiveId" clId="{CB754F6B-7986-4257-A4A0-BEDCF606A04F}" dt="2022-09-04T14:57:09.604" v="3784" actId="478"/>
          <ac:picMkLst>
            <pc:docMk/>
            <pc:sldMk cId="3602539826" sldId="644"/>
            <ac:picMk id="2050" creationId="{5A41B49C-24CE-0EF9-83F4-0C7D7639D096}"/>
          </ac:picMkLst>
        </pc:picChg>
        <pc:picChg chg="add mod">
          <ac:chgData name="C Wei" userId="71f02f09b5303ba0" providerId="LiveId" clId="{CB754F6B-7986-4257-A4A0-BEDCF606A04F}" dt="2022-09-04T14:57:34.968" v="3790" actId="14100"/>
          <ac:picMkLst>
            <pc:docMk/>
            <pc:sldMk cId="3602539826" sldId="644"/>
            <ac:picMk id="3074" creationId="{4789D05B-1D11-0870-64A8-4DE7934A316C}"/>
          </ac:picMkLst>
        </pc:picChg>
      </pc:sldChg>
      <pc:sldChg chg="addSp delSp modSp add mod">
        <pc:chgData name="C Wei" userId="71f02f09b5303ba0" providerId="LiveId" clId="{CB754F6B-7986-4257-A4A0-BEDCF606A04F}" dt="2022-09-04T15:27:39.949" v="5678" actId="20577"/>
        <pc:sldMkLst>
          <pc:docMk/>
          <pc:sldMk cId="4264532519" sldId="645"/>
        </pc:sldMkLst>
        <pc:spChg chg="mod">
          <ac:chgData name="C Wei" userId="71f02f09b5303ba0" providerId="LiveId" clId="{CB754F6B-7986-4257-A4A0-BEDCF606A04F}" dt="2022-09-04T15:05:17.429" v="4030" actId="20577"/>
          <ac:spMkLst>
            <pc:docMk/>
            <pc:sldMk cId="4264532519" sldId="645"/>
            <ac:spMk id="2" creationId="{1907FBF4-1434-4065-BA1E-7B5E5AC6AFD8}"/>
          </ac:spMkLst>
        </pc:spChg>
        <pc:spChg chg="add mod">
          <ac:chgData name="C Wei" userId="71f02f09b5303ba0" providerId="LiveId" clId="{CB754F6B-7986-4257-A4A0-BEDCF606A04F}" dt="2022-09-04T15:17:19.195" v="4991" actId="20577"/>
          <ac:spMkLst>
            <pc:docMk/>
            <pc:sldMk cId="4264532519" sldId="645"/>
            <ac:spMk id="5" creationId="{DCEE9325-3DDF-DAA1-145C-9916203F446D}"/>
          </ac:spMkLst>
        </pc:spChg>
        <pc:spChg chg="add del">
          <ac:chgData name="C Wei" userId="71f02f09b5303ba0" providerId="LiveId" clId="{CB754F6B-7986-4257-A4A0-BEDCF606A04F}" dt="2022-09-04T15:16:56.895" v="4987" actId="478"/>
          <ac:spMkLst>
            <pc:docMk/>
            <pc:sldMk cId="4264532519" sldId="645"/>
            <ac:spMk id="7" creationId="{26F54419-5CAC-5126-2837-71B08390723E}"/>
          </ac:spMkLst>
        </pc:spChg>
        <pc:spChg chg="add mod">
          <ac:chgData name="C Wei" userId="71f02f09b5303ba0" providerId="LiveId" clId="{CB754F6B-7986-4257-A4A0-BEDCF606A04F}" dt="2022-09-04T15:27:15.129" v="5616" actId="20577"/>
          <ac:spMkLst>
            <pc:docMk/>
            <pc:sldMk cId="4264532519" sldId="645"/>
            <ac:spMk id="8" creationId="{D680601F-F977-8A46-BE3B-B88CE4F02153}"/>
          </ac:spMkLst>
        </pc:spChg>
        <pc:spChg chg="del">
          <ac:chgData name="C Wei" userId="71f02f09b5303ba0" providerId="LiveId" clId="{CB754F6B-7986-4257-A4A0-BEDCF606A04F}" dt="2022-09-04T15:05:25.655" v="4031" actId="478"/>
          <ac:spMkLst>
            <pc:docMk/>
            <pc:sldMk cId="4264532519" sldId="645"/>
            <ac:spMk id="9" creationId="{02F58AD3-2DE2-068A-444D-B32240543EA3}"/>
          </ac:spMkLst>
        </pc:spChg>
        <pc:spChg chg="add del mod">
          <ac:chgData name="C Wei" userId="71f02f09b5303ba0" providerId="LiveId" clId="{CB754F6B-7986-4257-A4A0-BEDCF606A04F}" dt="2022-09-04T15:25:22.255" v="5572" actId="478"/>
          <ac:spMkLst>
            <pc:docMk/>
            <pc:sldMk cId="4264532519" sldId="645"/>
            <ac:spMk id="10" creationId="{A97012CF-0E9B-C4F0-0529-027A2EC57673}"/>
          </ac:spMkLst>
        </pc:spChg>
        <pc:spChg chg="add mod">
          <ac:chgData name="C Wei" userId="71f02f09b5303ba0" providerId="LiveId" clId="{CB754F6B-7986-4257-A4A0-BEDCF606A04F}" dt="2022-09-04T15:27:39.949" v="5678" actId="20577"/>
          <ac:spMkLst>
            <pc:docMk/>
            <pc:sldMk cId="4264532519" sldId="645"/>
            <ac:spMk id="12" creationId="{E89112DD-212F-A96A-20D9-B4D226E7AF94}"/>
          </ac:spMkLst>
        </pc:spChg>
        <pc:spChg chg="mod">
          <ac:chgData name="C Wei" userId="71f02f09b5303ba0" providerId="LiveId" clId="{CB754F6B-7986-4257-A4A0-BEDCF606A04F}" dt="2022-09-04T15:16:14.980" v="4887" actId="1035"/>
          <ac:spMkLst>
            <pc:docMk/>
            <pc:sldMk cId="4264532519" sldId="645"/>
            <ac:spMk id="16" creationId="{29AB4DD1-3A97-4976-3BF6-A5B4222D2BD6}"/>
          </ac:spMkLst>
        </pc:spChg>
        <pc:picChg chg="add mod">
          <ac:chgData name="C Wei" userId="71f02f09b5303ba0" providerId="LiveId" clId="{CB754F6B-7986-4257-A4A0-BEDCF606A04F}" dt="2022-09-04T15:16:07.368" v="4843" actId="1038"/>
          <ac:picMkLst>
            <pc:docMk/>
            <pc:sldMk cId="4264532519" sldId="645"/>
            <ac:picMk id="4" creationId="{64481445-45AD-228B-8ACF-36E958C25742}"/>
          </ac:picMkLst>
        </pc:picChg>
        <pc:picChg chg="del">
          <ac:chgData name="C Wei" userId="71f02f09b5303ba0" providerId="LiveId" clId="{CB754F6B-7986-4257-A4A0-BEDCF606A04F}" dt="2022-09-04T15:05:33.227" v="4032" actId="478"/>
          <ac:picMkLst>
            <pc:docMk/>
            <pc:sldMk cId="4264532519" sldId="645"/>
            <ac:picMk id="3074" creationId="{4789D05B-1D11-0870-64A8-4DE7934A316C}"/>
          </ac:picMkLst>
        </pc:pic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8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0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8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60513EA-7F78-433C-ACCC-5D21F492FB0C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0E9D61C8-386B-446F-AECA-9ED587089FAA}">
      <dgm:prSet phldrT="[文本]" custT="1"/>
      <dgm:spPr/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</a:rPr>
            <a:t>三维网格</a:t>
          </a:r>
        </a:p>
      </dgm:t>
    </dgm:pt>
    <dgm:pt modelId="{2DE0763A-8398-46DE-83FE-C7AF71EA57B0}" type="parTrans" cxnId="{829BC387-B550-4320-B693-A99287879C1E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6D7E9F5E-BF62-4D99-A197-2F77E4534D4A}" type="sibTrans" cxnId="{829BC387-B550-4320-B693-A99287879C1E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FD299221-5DE1-4E3E-87EE-3141D7AE4A38}">
      <dgm:prSet custT="1"/>
      <dgm:spPr/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信息完整</a:t>
          </a:r>
        </a:p>
      </dgm:t>
    </dgm:pt>
    <dgm:pt modelId="{985BC521-85C9-424D-824B-05B8A1B62F01}" type="parTrans" cxnId="{A822EFF4-455A-4D28-9048-BCE1FAC1519A}">
      <dgm:prSet custT="1"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699708E9-7CEC-4B28-85F7-BC5FB8BCF655}" type="sibTrans" cxnId="{A822EFF4-455A-4D28-9048-BCE1FAC1519A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F0345E88-E868-4BCD-8C7B-14B516895281}">
      <dgm:prSet custT="1"/>
      <dgm:spPr>
        <a:solidFill>
          <a:srgbClr val="9A0001"/>
        </a:solidFill>
      </dgm:spPr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数据量大</a:t>
          </a:r>
          <a:endParaRPr lang="en-US" altLang="zh-CN" sz="2000" b="1" dirty="0"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4F0AFD6F-3181-4751-AE17-47633C7F22D5}" type="parTrans" cxnId="{D3A7ED74-E401-4F5C-9A9F-15CD3AC016EE}">
      <dgm:prSet custT="1"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92D8A72E-7676-4159-9533-5AFE7AF1F53E}" type="sibTrans" cxnId="{D3A7ED74-E401-4F5C-9A9F-15CD3AC016EE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45FFE5C9-EE1A-4CBA-9810-27C7AE99A92F}">
      <dgm:prSet custT="1"/>
      <dgm:spPr/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排列规整</a:t>
          </a:r>
        </a:p>
      </dgm:t>
    </dgm:pt>
    <dgm:pt modelId="{AC75767B-661D-4866-A16C-AFC38E19D2C6}" type="parTrans" cxnId="{C6CD15E0-0470-4656-88D4-D6B626A8A857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220948E2-C875-4906-BA21-E7B6F4CD8192}" type="sibTrans" cxnId="{C6CD15E0-0470-4656-88D4-D6B626A8A857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DF2B742B-0CB2-48B4-A1F8-7C47410E728C}">
      <dgm:prSet custT="1"/>
      <dgm:spPr>
        <a:solidFill>
          <a:srgbClr val="9A0001"/>
        </a:solidFill>
      </dgm:spPr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分辨率低</a:t>
          </a:r>
          <a:endParaRPr lang="en-US" altLang="zh-CN" sz="2000" b="1" dirty="0"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79440F9B-F114-48FA-A38C-7160EE17D28B}" type="parTrans" cxnId="{1A70E81B-C3F2-4CCF-8617-C8D3D0AE1247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991ABA05-E284-436B-AB8C-2EFCBF2DB296}" type="sibTrans" cxnId="{1A70E81B-C3F2-4CCF-8617-C8D3D0AE1247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0541F8BC-2F0A-41A5-BC5B-1780DFED65AD}" type="pres">
      <dgm:prSet presAssocID="{260513EA-7F78-433C-ACCC-5D21F492FB0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B0D6709-5AA4-4ACF-838C-836AB76D5FFE}" type="pres">
      <dgm:prSet presAssocID="{0E9D61C8-386B-446F-AECA-9ED587089FAA}" presName="hierRoot1" presStyleCnt="0">
        <dgm:presLayoutVars>
          <dgm:hierBranch val="init"/>
        </dgm:presLayoutVars>
      </dgm:prSet>
      <dgm:spPr/>
    </dgm:pt>
    <dgm:pt modelId="{19054345-E1C0-4C50-9291-47A50B561A8C}" type="pres">
      <dgm:prSet presAssocID="{0E9D61C8-386B-446F-AECA-9ED587089FAA}" presName="rootComposite1" presStyleCnt="0"/>
      <dgm:spPr/>
    </dgm:pt>
    <dgm:pt modelId="{A4EA2E9C-5A17-464E-AB5B-6A7A6729C8BB}" type="pres">
      <dgm:prSet presAssocID="{0E9D61C8-386B-446F-AECA-9ED587089FAA}" presName="rootText1" presStyleLbl="node0" presStyleIdx="0" presStyleCnt="1" custScaleX="8970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EDC3A21-3D52-492E-A452-F6EEF1ADA022}" type="pres">
      <dgm:prSet presAssocID="{0E9D61C8-386B-446F-AECA-9ED587089FA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464DE48-3F7A-4861-8604-24CA4CE6950C}" type="pres">
      <dgm:prSet presAssocID="{0E9D61C8-386B-446F-AECA-9ED587089FAA}" presName="hierChild2" presStyleCnt="0"/>
      <dgm:spPr/>
    </dgm:pt>
    <dgm:pt modelId="{4D87AFDB-1694-4B1B-B3FD-2067BA29FDF6}" type="pres">
      <dgm:prSet presAssocID="{985BC521-85C9-424D-824B-05B8A1B62F01}" presName="Name64" presStyleLbl="parChTrans1D2" presStyleIdx="0" presStyleCnt="4"/>
      <dgm:spPr/>
      <dgm:t>
        <a:bodyPr/>
        <a:lstStyle/>
        <a:p>
          <a:endParaRPr lang="zh-CN" altLang="en-US"/>
        </a:p>
      </dgm:t>
    </dgm:pt>
    <dgm:pt modelId="{1DDBFB66-BFB0-46C6-8258-73F2DF4A658F}" type="pres">
      <dgm:prSet presAssocID="{FD299221-5DE1-4E3E-87EE-3141D7AE4A38}" presName="hierRoot2" presStyleCnt="0">
        <dgm:presLayoutVars>
          <dgm:hierBranch val="init"/>
        </dgm:presLayoutVars>
      </dgm:prSet>
      <dgm:spPr/>
    </dgm:pt>
    <dgm:pt modelId="{8FCC3565-01F7-431E-852A-45B08AA829C7}" type="pres">
      <dgm:prSet presAssocID="{FD299221-5DE1-4E3E-87EE-3141D7AE4A38}" presName="rootComposite" presStyleCnt="0"/>
      <dgm:spPr/>
    </dgm:pt>
    <dgm:pt modelId="{F5B97411-D861-432D-88B2-EDB262E3159A}" type="pres">
      <dgm:prSet presAssocID="{FD299221-5DE1-4E3E-87EE-3141D7AE4A38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6C88377-32F6-48AC-8743-B13AB116AA7C}" type="pres">
      <dgm:prSet presAssocID="{FD299221-5DE1-4E3E-87EE-3141D7AE4A38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BC3A285F-21D1-44FA-B147-4E287AC9E05B}" type="pres">
      <dgm:prSet presAssocID="{FD299221-5DE1-4E3E-87EE-3141D7AE4A38}" presName="hierChild4" presStyleCnt="0"/>
      <dgm:spPr/>
    </dgm:pt>
    <dgm:pt modelId="{9D77FB60-F5E7-4298-9D0F-64F2D2A768F6}" type="pres">
      <dgm:prSet presAssocID="{FD299221-5DE1-4E3E-87EE-3141D7AE4A38}" presName="hierChild5" presStyleCnt="0"/>
      <dgm:spPr/>
    </dgm:pt>
    <dgm:pt modelId="{1F30D55B-4894-4B52-954B-014456159277}" type="pres">
      <dgm:prSet presAssocID="{AC75767B-661D-4866-A16C-AFC38E19D2C6}" presName="Name64" presStyleLbl="parChTrans1D2" presStyleIdx="1" presStyleCnt="4"/>
      <dgm:spPr/>
      <dgm:t>
        <a:bodyPr/>
        <a:lstStyle/>
        <a:p>
          <a:endParaRPr lang="zh-CN" altLang="en-US"/>
        </a:p>
      </dgm:t>
    </dgm:pt>
    <dgm:pt modelId="{1E386E6F-F938-44A2-88FE-522150B4EA85}" type="pres">
      <dgm:prSet presAssocID="{45FFE5C9-EE1A-4CBA-9810-27C7AE99A92F}" presName="hierRoot2" presStyleCnt="0">
        <dgm:presLayoutVars>
          <dgm:hierBranch val="init"/>
        </dgm:presLayoutVars>
      </dgm:prSet>
      <dgm:spPr/>
    </dgm:pt>
    <dgm:pt modelId="{9A06E918-10FC-4A98-83B2-8076F8CB0582}" type="pres">
      <dgm:prSet presAssocID="{45FFE5C9-EE1A-4CBA-9810-27C7AE99A92F}" presName="rootComposite" presStyleCnt="0"/>
      <dgm:spPr/>
    </dgm:pt>
    <dgm:pt modelId="{CEBC3F3F-3EB8-4C5F-BF61-A7706DB27236}" type="pres">
      <dgm:prSet presAssocID="{45FFE5C9-EE1A-4CBA-9810-27C7AE99A92F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71AB12A-DC5D-4120-836E-6BFDC19C2B6E}" type="pres">
      <dgm:prSet presAssocID="{45FFE5C9-EE1A-4CBA-9810-27C7AE99A92F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826971B2-875B-41B4-9466-A14F44A6E2AC}" type="pres">
      <dgm:prSet presAssocID="{45FFE5C9-EE1A-4CBA-9810-27C7AE99A92F}" presName="hierChild4" presStyleCnt="0"/>
      <dgm:spPr/>
    </dgm:pt>
    <dgm:pt modelId="{F8785783-E40E-490B-BC87-6333D3BF9760}" type="pres">
      <dgm:prSet presAssocID="{45FFE5C9-EE1A-4CBA-9810-27C7AE99A92F}" presName="hierChild5" presStyleCnt="0"/>
      <dgm:spPr/>
    </dgm:pt>
    <dgm:pt modelId="{CC152F8F-6AFF-49FC-95BD-8FD7BB7DC523}" type="pres">
      <dgm:prSet presAssocID="{4F0AFD6F-3181-4751-AE17-47633C7F22D5}" presName="Name64" presStyleLbl="parChTrans1D2" presStyleIdx="2" presStyleCnt="4"/>
      <dgm:spPr/>
      <dgm:t>
        <a:bodyPr/>
        <a:lstStyle/>
        <a:p>
          <a:endParaRPr lang="zh-CN" altLang="en-US"/>
        </a:p>
      </dgm:t>
    </dgm:pt>
    <dgm:pt modelId="{04303C75-CB50-4A93-9018-76102B8A51CD}" type="pres">
      <dgm:prSet presAssocID="{F0345E88-E868-4BCD-8C7B-14B516895281}" presName="hierRoot2" presStyleCnt="0">
        <dgm:presLayoutVars>
          <dgm:hierBranch val="init"/>
        </dgm:presLayoutVars>
      </dgm:prSet>
      <dgm:spPr/>
    </dgm:pt>
    <dgm:pt modelId="{07F02D96-209C-409C-8ADB-66E984F96C81}" type="pres">
      <dgm:prSet presAssocID="{F0345E88-E868-4BCD-8C7B-14B516895281}" presName="rootComposite" presStyleCnt="0"/>
      <dgm:spPr/>
    </dgm:pt>
    <dgm:pt modelId="{69EED7A6-8CB4-4461-9813-78D99F09A25A}" type="pres">
      <dgm:prSet presAssocID="{F0345E88-E868-4BCD-8C7B-14B516895281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BFB9E85-B602-42ED-98D7-AD3053FA80F7}" type="pres">
      <dgm:prSet presAssocID="{F0345E88-E868-4BCD-8C7B-14B516895281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DBD91A0C-CF2E-4F31-B316-8AFFB7F5757D}" type="pres">
      <dgm:prSet presAssocID="{F0345E88-E868-4BCD-8C7B-14B516895281}" presName="hierChild4" presStyleCnt="0"/>
      <dgm:spPr/>
    </dgm:pt>
    <dgm:pt modelId="{7AE3C77B-F6A8-4068-8171-458AF8928B01}" type="pres">
      <dgm:prSet presAssocID="{F0345E88-E868-4BCD-8C7B-14B516895281}" presName="hierChild5" presStyleCnt="0"/>
      <dgm:spPr/>
    </dgm:pt>
    <dgm:pt modelId="{689A8182-0204-4400-945A-F5D718D32AFF}" type="pres">
      <dgm:prSet presAssocID="{79440F9B-F114-48FA-A38C-7160EE17D28B}" presName="Name64" presStyleLbl="parChTrans1D2" presStyleIdx="3" presStyleCnt="4"/>
      <dgm:spPr/>
      <dgm:t>
        <a:bodyPr/>
        <a:lstStyle/>
        <a:p>
          <a:endParaRPr lang="zh-CN" altLang="en-US"/>
        </a:p>
      </dgm:t>
    </dgm:pt>
    <dgm:pt modelId="{D4765B9E-741B-49BA-993B-016F38587C1F}" type="pres">
      <dgm:prSet presAssocID="{DF2B742B-0CB2-48B4-A1F8-7C47410E728C}" presName="hierRoot2" presStyleCnt="0">
        <dgm:presLayoutVars>
          <dgm:hierBranch val="init"/>
        </dgm:presLayoutVars>
      </dgm:prSet>
      <dgm:spPr/>
    </dgm:pt>
    <dgm:pt modelId="{910B50D0-1F87-43DD-B9D8-1D75013B6995}" type="pres">
      <dgm:prSet presAssocID="{DF2B742B-0CB2-48B4-A1F8-7C47410E728C}" presName="rootComposite" presStyleCnt="0"/>
      <dgm:spPr/>
    </dgm:pt>
    <dgm:pt modelId="{39DC38B7-6615-4F60-97C9-5F5A3B8E91D9}" type="pres">
      <dgm:prSet presAssocID="{DF2B742B-0CB2-48B4-A1F8-7C47410E728C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F388B8A-0315-40A3-8B7D-89F10A6AAEE9}" type="pres">
      <dgm:prSet presAssocID="{DF2B742B-0CB2-48B4-A1F8-7C47410E728C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DFEA30D3-6EBB-43B4-865A-68D1C803E8FC}" type="pres">
      <dgm:prSet presAssocID="{DF2B742B-0CB2-48B4-A1F8-7C47410E728C}" presName="hierChild4" presStyleCnt="0"/>
      <dgm:spPr/>
    </dgm:pt>
    <dgm:pt modelId="{1B008A6F-19D3-45A1-9629-A71CA86F81FE}" type="pres">
      <dgm:prSet presAssocID="{DF2B742B-0CB2-48B4-A1F8-7C47410E728C}" presName="hierChild5" presStyleCnt="0"/>
      <dgm:spPr/>
    </dgm:pt>
    <dgm:pt modelId="{FF89C6FD-0EAF-4F3E-A742-F5D1D7975B25}" type="pres">
      <dgm:prSet presAssocID="{0E9D61C8-386B-446F-AECA-9ED587089FAA}" presName="hierChild3" presStyleCnt="0"/>
      <dgm:spPr/>
    </dgm:pt>
  </dgm:ptLst>
  <dgm:cxnLst>
    <dgm:cxn modelId="{9EA065DE-F3DF-4FC9-9E55-085C436F66D9}" type="presOf" srcId="{0E9D61C8-386B-446F-AECA-9ED587089FAA}" destId="{2EDC3A21-3D52-492E-A452-F6EEF1ADA022}" srcOrd="1" destOrd="0" presId="urn:microsoft.com/office/officeart/2009/3/layout/HorizontalOrganizationChart"/>
    <dgm:cxn modelId="{1DEF763F-D768-48CA-A429-260EAC559CCE}" type="presOf" srcId="{FD299221-5DE1-4E3E-87EE-3141D7AE4A38}" destId="{F5B97411-D861-432D-88B2-EDB262E3159A}" srcOrd="0" destOrd="0" presId="urn:microsoft.com/office/officeart/2009/3/layout/HorizontalOrganizationChart"/>
    <dgm:cxn modelId="{657ED796-0197-4F9A-B758-AB8FE857E74F}" type="presOf" srcId="{0E9D61C8-386B-446F-AECA-9ED587089FAA}" destId="{A4EA2E9C-5A17-464E-AB5B-6A7A6729C8BB}" srcOrd="0" destOrd="0" presId="urn:microsoft.com/office/officeart/2009/3/layout/HorizontalOrganizationChart"/>
    <dgm:cxn modelId="{069DED95-07C6-4B4B-8B8C-A66C17D2B0D5}" type="presOf" srcId="{45FFE5C9-EE1A-4CBA-9810-27C7AE99A92F}" destId="{671AB12A-DC5D-4120-836E-6BFDC19C2B6E}" srcOrd="1" destOrd="0" presId="urn:microsoft.com/office/officeart/2009/3/layout/HorizontalOrganizationChart"/>
    <dgm:cxn modelId="{C615E277-7B9A-404A-BB9B-4E57D3D26E0C}" type="presOf" srcId="{FD299221-5DE1-4E3E-87EE-3141D7AE4A38}" destId="{C6C88377-32F6-48AC-8743-B13AB116AA7C}" srcOrd="1" destOrd="0" presId="urn:microsoft.com/office/officeart/2009/3/layout/HorizontalOrganizationChart"/>
    <dgm:cxn modelId="{8A2018FF-D8E3-4D48-90CF-AAB0977FE0E2}" type="presOf" srcId="{F0345E88-E868-4BCD-8C7B-14B516895281}" destId="{69EED7A6-8CB4-4461-9813-78D99F09A25A}" srcOrd="0" destOrd="0" presId="urn:microsoft.com/office/officeart/2009/3/layout/HorizontalOrganizationChart"/>
    <dgm:cxn modelId="{FAF899CD-254C-4C29-9AB6-EF5FA4426F10}" type="presOf" srcId="{AC75767B-661D-4866-A16C-AFC38E19D2C6}" destId="{1F30D55B-4894-4B52-954B-014456159277}" srcOrd="0" destOrd="0" presId="urn:microsoft.com/office/officeart/2009/3/layout/HorizontalOrganizationChart"/>
    <dgm:cxn modelId="{C6CD15E0-0470-4656-88D4-D6B626A8A857}" srcId="{0E9D61C8-386B-446F-AECA-9ED587089FAA}" destId="{45FFE5C9-EE1A-4CBA-9810-27C7AE99A92F}" srcOrd="1" destOrd="0" parTransId="{AC75767B-661D-4866-A16C-AFC38E19D2C6}" sibTransId="{220948E2-C875-4906-BA21-E7B6F4CD8192}"/>
    <dgm:cxn modelId="{EC66647E-7121-4CBC-BB94-8C9CD1907639}" type="presOf" srcId="{79440F9B-F114-48FA-A38C-7160EE17D28B}" destId="{689A8182-0204-4400-945A-F5D718D32AFF}" srcOrd="0" destOrd="0" presId="urn:microsoft.com/office/officeart/2009/3/layout/HorizontalOrganizationChart"/>
    <dgm:cxn modelId="{DBDAF61E-65FB-40ED-9C5D-E2BFAED82253}" type="presOf" srcId="{4F0AFD6F-3181-4751-AE17-47633C7F22D5}" destId="{CC152F8F-6AFF-49FC-95BD-8FD7BB7DC523}" srcOrd="0" destOrd="0" presId="urn:microsoft.com/office/officeart/2009/3/layout/HorizontalOrganizationChart"/>
    <dgm:cxn modelId="{95A5DDD6-3A88-4E3D-A9D8-BB46DF2E4839}" type="presOf" srcId="{DF2B742B-0CB2-48B4-A1F8-7C47410E728C}" destId="{39DC38B7-6615-4F60-97C9-5F5A3B8E91D9}" srcOrd="0" destOrd="0" presId="urn:microsoft.com/office/officeart/2009/3/layout/HorizontalOrganizationChart"/>
    <dgm:cxn modelId="{D3A7ED74-E401-4F5C-9A9F-15CD3AC016EE}" srcId="{0E9D61C8-386B-446F-AECA-9ED587089FAA}" destId="{F0345E88-E868-4BCD-8C7B-14B516895281}" srcOrd="2" destOrd="0" parTransId="{4F0AFD6F-3181-4751-AE17-47633C7F22D5}" sibTransId="{92D8A72E-7676-4159-9533-5AFE7AF1F53E}"/>
    <dgm:cxn modelId="{56B7E2C3-4954-47B6-A4B6-909A2CA1CD7B}" type="presOf" srcId="{45FFE5C9-EE1A-4CBA-9810-27C7AE99A92F}" destId="{CEBC3F3F-3EB8-4C5F-BF61-A7706DB27236}" srcOrd="0" destOrd="0" presId="urn:microsoft.com/office/officeart/2009/3/layout/HorizontalOrganizationChart"/>
    <dgm:cxn modelId="{99050E8D-4AFC-45F1-96CC-ED4F05133D2B}" type="presOf" srcId="{985BC521-85C9-424D-824B-05B8A1B62F01}" destId="{4D87AFDB-1694-4B1B-B3FD-2067BA29FDF6}" srcOrd="0" destOrd="0" presId="urn:microsoft.com/office/officeart/2009/3/layout/HorizontalOrganizationChart"/>
    <dgm:cxn modelId="{2C575455-E7F9-48C2-AB18-9A4CD1FE51B0}" type="presOf" srcId="{DF2B742B-0CB2-48B4-A1F8-7C47410E728C}" destId="{5F388B8A-0315-40A3-8B7D-89F10A6AAEE9}" srcOrd="1" destOrd="0" presId="urn:microsoft.com/office/officeart/2009/3/layout/HorizontalOrganizationChart"/>
    <dgm:cxn modelId="{829BC387-B550-4320-B693-A99287879C1E}" srcId="{260513EA-7F78-433C-ACCC-5D21F492FB0C}" destId="{0E9D61C8-386B-446F-AECA-9ED587089FAA}" srcOrd="0" destOrd="0" parTransId="{2DE0763A-8398-46DE-83FE-C7AF71EA57B0}" sibTransId="{6D7E9F5E-BF62-4D99-A197-2F77E4534D4A}"/>
    <dgm:cxn modelId="{41D20CF9-A55A-45EB-9DF0-AE9710E3FFB6}" type="presOf" srcId="{F0345E88-E868-4BCD-8C7B-14B516895281}" destId="{4BFB9E85-B602-42ED-98D7-AD3053FA80F7}" srcOrd="1" destOrd="0" presId="urn:microsoft.com/office/officeart/2009/3/layout/HorizontalOrganizationChart"/>
    <dgm:cxn modelId="{1A70E81B-C3F2-4CCF-8617-C8D3D0AE1247}" srcId="{0E9D61C8-386B-446F-AECA-9ED587089FAA}" destId="{DF2B742B-0CB2-48B4-A1F8-7C47410E728C}" srcOrd="3" destOrd="0" parTransId="{79440F9B-F114-48FA-A38C-7160EE17D28B}" sibTransId="{991ABA05-E284-436B-AB8C-2EFCBF2DB296}"/>
    <dgm:cxn modelId="{A822EFF4-455A-4D28-9048-BCE1FAC1519A}" srcId="{0E9D61C8-386B-446F-AECA-9ED587089FAA}" destId="{FD299221-5DE1-4E3E-87EE-3141D7AE4A38}" srcOrd="0" destOrd="0" parTransId="{985BC521-85C9-424D-824B-05B8A1B62F01}" sibTransId="{699708E9-7CEC-4B28-85F7-BC5FB8BCF655}"/>
    <dgm:cxn modelId="{EA7E013E-62FC-4230-AFD6-9D60A67AE4C6}" type="presOf" srcId="{260513EA-7F78-433C-ACCC-5D21F492FB0C}" destId="{0541F8BC-2F0A-41A5-BC5B-1780DFED65AD}" srcOrd="0" destOrd="0" presId="urn:microsoft.com/office/officeart/2009/3/layout/HorizontalOrganizationChart"/>
    <dgm:cxn modelId="{16A98B08-BB7E-464C-B423-850EBAD17437}" type="presParOf" srcId="{0541F8BC-2F0A-41A5-BC5B-1780DFED65AD}" destId="{9B0D6709-5AA4-4ACF-838C-836AB76D5FFE}" srcOrd="0" destOrd="0" presId="urn:microsoft.com/office/officeart/2009/3/layout/HorizontalOrganizationChart"/>
    <dgm:cxn modelId="{5D324EF3-904F-497E-9E93-CA4D9B10B0E1}" type="presParOf" srcId="{9B0D6709-5AA4-4ACF-838C-836AB76D5FFE}" destId="{19054345-E1C0-4C50-9291-47A50B561A8C}" srcOrd="0" destOrd="0" presId="urn:microsoft.com/office/officeart/2009/3/layout/HorizontalOrganizationChart"/>
    <dgm:cxn modelId="{E54092B9-ED59-48D8-BF62-6DACF07907D7}" type="presParOf" srcId="{19054345-E1C0-4C50-9291-47A50B561A8C}" destId="{A4EA2E9C-5A17-464E-AB5B-6A7A6729C8BB}" srcOrd="0" destOrd="0" presId="urn:microsoft.com/office/officeart/2009/3/layout/HorizontalOrganizationChart"/>
    <dgm:cxn modelId="{8BD2B26D-EBFC-4863-AB8D-76398560515C}" type="presParOf" srcId="{19054345-E1C0-4C50-9291-47A50B561A8C}" destId="{2EDC3A21-3D52-492E-A452-F6EEF1ADA022}" srcOrd="1" destOrd="0" presId="urn:microsoft.com/office/officeart/2009/3/layout/HorizontalOrganizationChart"/>
    <dgm:cxn modelId="{CD741284-A2F3-45B4-B5EE-23D4529CA3DF}" type="presParOf" srcId="{9B0D6709-5AA4-4ACF-838C-836AB76D5FFE}" destId="{A464DE48-3F7A-4861-8604-24CA4CE6950C}" srcOrd="1" destOrd="0" presId="urn:microsoft.com/office/officeart/2009/3/layout/HorizontalOrganizationChart"/>
    <dgm:cxn modelId="{7D58B144-3262-4E7D-B54D-92A98C18B693}" type="presParOf" srcId="{A464DE48-3F7A-4861-8604-24CA4CE6950C}" destId="{4D87AFDB-1694-4B1B-B3FD-2067BA29FDF6}" srcOrd="0" destOrd="0" presId="urn:microsoft.com/office/officeart/2009/3/layout/HorizontalOrganizationChart"/>
    <dgm:cxn modelId="{6ED5BBEF-52E6-444C-863B-5BD78F9446C0}" type="presParOf" srcId="{A464DE48-3F7A-4861-8604-24CA4CE6950C}" destId="{1DDBFB66-BFB0-46C6-8258-73F2DF4A658F}" srcOrd="1" destOrd="0" presId="urn:microsoft.com/office/officeart/2009/3/layout/HorizontalOrganizationChart"/>
    <dgm:cxn modelId="{8E39BC31-11CC-43DB-976F-7047C53D5386}" type="presParOf" srcId="{1DDBFB66-BFB0-46C6-8258-73F2DF4A658F}" destId="{8FCC3565-01F7-431E-852A-45B08AA829C7}" srcOrd="0" destOrd="0" presId="urn:microsoft.com/office/officeart/2009/3/layout/HorizontalOrganizationChart"/>
    <dgm:cxn modelId="{A60197AA-E653-4F15-B89A-58A2689A6E4F}" type="presParOf" srcId="{8FCC3565-01F7-431E-852A-45B08AA829C7}" destId="{F5B97411-D861-432D-88B2-EDB262E3159A}" srcOrd="0" destOrd="0" presId="urn:microsoft.com/office/officeart/2009/3/layout/HorizontalOrganizationChart"/>
    <dgm:cxn modelId="{9A015A51-1D19-4B17-B250-9E49D253B796}" type="presParOf" srcId="{8FCC3565-01F7-431E-852A-45B08AA829C7}" destId="{C6C88377-32F6-48AC-8743-B13AB116AA7C}" srcOrd="1" destOrd="0" presId="urn:microsoft.com/office/officeart/2009/3/layout/HorizontalOrganizationChart"/>
    <dgm:cxn modelId="{B9CE72DB-E58E-4528-9187-BC67B65F2949}" type="presParOf" srcId="{1DDBFB66-BFB0-46C6-8258-73F2DF4A658F}" destId="{BC3A285F-21D1-44FA-B147-4E287AC9E05B}" srcOrd="1" destOrd="0" presId="urn:microsoft.com/office/officeart/2009/3/layout/HorizontalOrganizationChart"/>
    <dgm:cxn modelId="{878E3B9F-0F5E-4D19-95AF-1932EF3276FA}" type="presParOf" srcId="{1DDBFB66-BFB0-46C6-8258-73F2DF4A658F}" destId="{9D77FB60-F5E7-4298-9D0F-64F2D2A768F6}" srcOrd="2" destOrd="0" presId="urn:microsoft.com/office/officeart/2009/3/layout/HorizontalOrganizationChart"/>
    <dgm:cxn modelId="{E4453636-FC67-4590-AE6E-80E19299F9C5}" type="presParOf" srcId="{A464DE48-3F7A-4861-8604-24CA4CE6950C}" destId="{1F30D55B-4894-4B52-954B-014456159277}" srcOrd="2" destOrd="0" presId="urn:microsoft.com/office/officeart/2009/3/layout/HorizontalOrganizationChart"/>
    <dgm:cxn modelId="{72EACCBA-5CC3-48BA-A2DB-167892674784}" type="presParOf" srcId="{A464DE48-3F7A-4861-8604-24CA4CE6950C}" destId="{1E386E6F-F938-44A2-88FE-522150B4EA85}" srcOrd="3" destOrd="0" presId="urn:microsoft.com/office/officeart/2009/3/layout/HorizontalOrganizationChart"/>
    <dgm:cxn modelId="{A808CE09-1845-4BE8-AC8F-23919D0DCAEB}" type="presParOf" srcId="{1E386E6F-F938-44A2-88FE-522150B4EA85}" destId="{9A06E918-10FC-4A98-83B2-8076F8CB0582}" srcOrd="0" destOrd="0" presId="urn:microsoft.com/office/officeart/2009/3/layout/HorizontalOrganizationChart"/>
    <dgm:cxn modelId="{93682999-D1B2-475C-9175-F9FA94D10592}" type="presParOf" srcId="{9A06E918-10FC-4A98-83B2-8076F8CB0582}" destId="{CEBC3F3F-3EB8-4C5F-BF61-A7706DB27236}" srcOrd="0" destOrd="0" presId="urn:microsoft.com/office/officeart/2009/3/layout/HorizontalOrganizationChart"/>
    <dgm:cxn modelId="{5F7721BF-68BF-4F24-9DDE-22CD2FA2F4B7}" type="presParOf" srcId="{9A06E918-10FC-4A98-83B2-8076F8CB0582}" destId="{671AB12A-DC5D-4120-836E-6BFDC19C2B6E}" srcOrd="1" destOrd="0" presId="urn:microsoft.com/office/officeart/2009/3/layout/HorizontalOrganizationChart"/>
    <dgm:cxn modelId="{B8ABFD30-332F-46DC-9B23-5644775E1ED8}" type="presParOf" srcId="{1E386E6F-F938-44A2-88FE-522150B4EA85}" destId="{826971B2-875B-41B4-9466-A14F44A6E2AC}" srcOrd="1" destOrd="0" presId="urn:microsoft.com/office/officeart/2009/3/layout/HorizontalOrganizationChart"/>
    <dgm:cxn modelId="{035681D2-E899-45E7-92DC-B1D9DCF3F47C}" type="presParOf" srcId="{1E386E6F-F938-44A2-88FE-522150B4EA85}" destId="{F8785783-E40E-490B-BC87-6333D3BF9760}" srcOrd="2" destOrd="0" presId="urn:microsoft.com/office/officeart/2009/3/layout/HorizontalOrganizationChart"/>
    <dgm:cxn modelId="{26017C86-0908-4E14-8AC3-7297A4F6E34E}" type="presParOf" srcId="{A464DE48-3F7A-4861-8604-24CA4CE6950C}" destId="{CC152F8F-6AFF-49FC-95BD-8FD7BB7DC523}" srcOrd="4" destOrd="0" presId="urn:microsoft.com/office/officeart/2009/3/layout/HorizontalOrganizationChart"/>
    <dgm:cxn modelId="{62F9947F-4B00-406C-ACF7-17343EED3B2B}" type="presParOf" srcId="{A464DE48-3F7A-4861-8604-24CA4CE6950C}" destId="{04303C75-CB50-4A93-9018-76102B8A51CD}" srcOrd="5" destOrd="0" presId="urn:microsoft.com/office/officeart/2009/3/layout/HorizontalOrganizationChart"/>
    <dgm:cxn modelId="{5BB23680-A701-487D-B6A7-EC70AED28C92}" type="presParOf" srcId="{04303C75-CB50-4A93-9018-76102B8A51CD}" destId="{07F02D96-209C-409C-8ADB-66E984F96C81}" srcOrd="0" destOrd="0" presId="urn:microsoft.com/office/officeart/2009/3/layout/HorizontalOrganizationChart"/>
    <dgm:cxn modelId="{4DD40A3E-B733-4D09-8AE0-567B0D1CBC0C}" type="presParOf" srcId="{07F02D96-209C-409C-8ADB-66E984F96C81}" destId="{69EED7A6-8CB4-4461-9813-78D99F09A25A}" srcOrd="0" destOrd="0" presId="urn:microsoft.com/office/officeart/2009/3/layout/HorizontalOrganizationChart"/>
    <dgm:cxn modelId="{8DFE1F39-61D5-41D8-A43F-939E093E1948}" type="presParOf" srcId="{07F02D96-209C-409C-8ADB-66E984F96C81}" destId="{4BFB9E85-B602-42ED-98D7-AD3053FA80F7}" srcOrd="1" destOrd="0" presId="urn:microsoft.com/office/officeart/2009/3/layout/HorizontalOrganizationChart"/>
    <dgm:cxn modelId="{37C24244-44DE-427A-BD8C-4CFF8C214F99}" type="presParOf" srcId="{04303C75-CB50-4A93-9018-76102B8A51CD}" destId="{DBD91A0C-CF2E-4F31-B316-8AFFB7F5757D}" srcOrd="1" destOrd="0" presId="urn:microsoft.com/office/officeart/2009/3/layout/HorizontalOrganizationChart"/>
    <dgm:cxn modelId="{05253383-EEB0-485F-A2A3-A803CB8A1601}" type="presParOf" srcId="{04303C75-CB50-4A93-9018-76102B8A51CD}" destId="{7AE3C77B-F6A8-4068-8171-458AF8928B01}" srcOrd="2" destOrd="0" presId="urn:microsoft.com/office/officeart/2009/3/layout/HorizontalOrganizationChart"/>
    <dgm:cxn modelId="{B748308A-4609-42BA-9B5E-EEA77BFB1E04}" type="presParOf" srcId="{A464DE48-3F7A-4861-8604-24CA4CE6950C}" destId="{689A8182-0204-4400-945A-F5D718D32AFF}" srcOrd="6" destOrd="0" presId="urn:microsoft.com/office/officeart/2009/3/layout/HorizontalOrganizationChart"/>
    <dgm:cxn modelId="{18884216-BCAF-4A25-8545-A7D2A8284655}" type="presParOf" srcId="{A464DE48-3F7A-4861-8604-24CA4CE6950C}" destId="{D4765B9E-741B-49BA-993B-016F38587C1F}" srcOrd="7" destOrd="0" presId="urn:microsoft.com/office/officeart/2009/3/layout/HorizontalOrganizationChart"/>
    <dgm:cxn modelId="{76DDECFE-CBE8-4A9E-8735-C0411E68889A}" type="presParOf" srcId="{D4765B9E-741B-49BA-993B-016F38587C1F}" destId="{910B50D0-1F87-43DD-B9D8-1D75013B6995}" srcOrd="0" destOrd="0" presId="urn:microsoft.com/office/officeart/2009/3/layout/HorizontalOrganizationChart"/>
    <dgm:cxn modelId="{E58F7A3F-38C6-47CC-9F6A-4AD9E60AD9DD}" type="presParOf" srcId="{910B50D0-1F87-43DD-B9D8-1D75013B6995}" destId="{39DC38B7-6615-4F60-97C9-5F5A3B8E91D9}" srcOrd="0" destOrd="0" presId="urn:microsoft.com/office/officeart/2009/3/layout/HorizontalOrganizationChart"/>
    <dgm:cxn modelId="{473488C4-6867-4E39-B42E-4000404FF5F0}" type="presParOf" srcId="{910B50D0-1F87-43DD-B9D8-1D75013B6995}" destId="{5F388B8A-0315-40A3-8B7D-89F10A6AAEE9}" srcOrd="1" destOrd="0" presId="urn:microsoft.com/office/officeart/2009/3/layout/HorizontalOrganizationChart"/>
    <dgm:cxn modelId="{9BBABD37-3171-4B30-A8CB-88A217AD79F4}" type="presParOf" srcId="{D4765B9E-741B-49BA-993B-016F38587C1F}" destId="{DFEA30D3-6EBB-43B4-865A-68D1C803E8FC}" srcOrd="1" destOrd="0" presId="urn:microsoft.com/office/officeart/2009/3/layout/HorizontalOrganizationChart"/>
    <dgm:cxn modelId="{1943EA85-9928-43C7-BFA9-9D78D6656AA6}" type="presParOf" srcId="{D4765B9E-741B-49BA-993B-016F38587C1F}" destId="{1B008A6F-19D3-45A1-9629-A71CA86F81FE}" srcOrd="2" destOrd="0" presId="urn:microsoft.com/office/officeart/2009/3/layout/HorizontalOrganizationChart"/>
    <dgm:cxn modelId="{8BE916EC-8BDE-4189-81AD-298379F60A3F}" type="presParOf" srcId="{9B0D6709-5AA4-4ACF-838C-836AB76D5FFE}" destId="{FF89C6FD-0EAF-4F3E-A742-F5D1D7975B25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4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三维差值卷积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/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二维通道优先数据流</a:t>
          </a:r>
          <a:endParaRPr lang="en-US" altLang="zh-CN" sz="24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数量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任务粒度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↑ 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地址自动对齐</a:t>
          </a:r>
          <a:endParaRPr lang="en-US" altLang="zh-CN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A44A4B14-A786-433B-8E33-A483769AD1A0}" type="parTrans" cxnId="{55FD444D-638B-40BE-8F94-7BAE796ECE5C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/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一维串行数据流</a:t>
          </a:r>
          <a:endParaRPr lang="en-US" altLang="zh-CN" sz="24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平衡特征图间</a:t>
          </a: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负载</a:t>
          </a:r>
          <a:endParaRPr lang="en-US" altLang="zh-CN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三维复用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本地存储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  <a:endParaRPr lang="zh-CN" altLang="en-US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39954040-0423-4091-89B5-1C176AAA8A89}" type="parTrans" cxnId="{0678DD95-3DCC-4968-9756-032CAD08704F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5F87FF67-6C13-424A-BB54-D90AFB79536F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DBF6F51-CDFC-418A-900F-621BBB21364C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B95CD283-51EA-42F6-9C41-09A4EFE429E7}" type="pres">
      <dgm:prSet presAssocID="{D1EA2AD5-281D-4D4E-8D81-029672F1BA64}" presName="rootComposite1" presStyleCnt="0"/>
      <dgm:spPr/>
    </dgm:pt>
    <dgm:pt modelId="{A2638F98-1AD1-4AAD-BE67-86FDB82A28DC}" type="pres">
      <dgm:prSet presAssocID="{D1EA2AD5-281D-4D4E-8D81-029672F1BA64}" presName="rootText1" presStyleLbl="node0" presStyleIdx="0" presStyleCnt="1" custScaleY="48011" custLinFactNeighborY="292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07AA87A-0CA9-421D-9E61-751DA86AC6C4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A39A342-25AF-442B-B9FB-BE2AC6351D9A}" type="pres">
      <dgm:prSet presAssocID="{D1EA2AD5-281D-4D4E-8D81-029672F1BA64}" presName="hierChild2" presStyleCnt="0"/>
      <dgm:spPr/>
    </dgm:pt>
    <dgm:pt modelId="{57D70E9C-4143-457E-BE1D-4A4A6A1A5B84}" type="pres">
      <dgm:prSet presAssocID="{D1EA2AD5-281D-4D4E-8D81-029672F1BA64}" presName="hierChild3" presStyleCnt="0"/>
      <dgm:spPr/>
    </dgm:pt>
    <dgm:pt modelId="{71D25C89-C2CB-4E47-969A-C5E9DA2CBF7D}" type="pres">
      <dgm:prSet presAssocID="{A44A4B14-A786-433B-8E33-A483769AD1A0}" presName="Name111" presStyleLbl="parChTrans1D2" presStyleIdx="0" presStyleCnt="2"/>
      <dgm:spPr/>
      <dgm:t>
        <a:bodyPr/>
        <a:lstStyle/>
        <a:p>
          <a:endParaRPr lang="zh-CN" altLang="en-US"/>
        </a:p>
      </dgm:t>
    </dgm:pt>
    <dgm:pt modelId="{5B9A5A5C-2C4B-411E-B239-ACA394264EA6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BFFAD424-FF90-41A4-912F-B7D6D9A31B5F}" type="pres">
      <dgm:prSet presAssocID="{EF0B017C-036A-4E2C-9A5A-DFB450341252}" presName="rootComposite3" presStyleCnt="0"/>
      <dgm:spPr/>
    </dgm:pt>
    <dgm:pt modelId="{E1031EE7-A324-42F4-9B06-7E828150EB74}" type="pres">
      <dgm:prSet presAssocID="{EF0B017C-036A-4E2C-9A5A-DFB450341252}" presName="rootText3" presStyleLbl="asst1" presStyleIdx="0" presStyleCnt="2" custScaleX="143288" custScaleY="103274" custLinFactNeighborX="-6830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5287DC-F3BA-4402-B0F9-058CADDBC1E2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33CAC442-0FB0-4CC0-B3B1-9A38A9C375E0}" type="pres">
      <dgm:prSet presAssocID="{EF0B017C-036A-4E2C-9A5A-DFB450341252}" presName="hierChild6" presStyleCnt="0"/>
      <dgm:spPr/>
    </dgm:pt>
    <dgm:pt modelId="{30D93ECC-7EF2-44A5-ABD7-6E35BE8DB525}" type="pres">
      <dgm:prSet presAssocID="{EF0B017C-036A-4E2C-9A5A-DFB450341252}" presName="hierChild7" presStyleCnt="0"/>
      <dgm:spPr/>
    </dgm:pt>
    <dgm:pt modelId="{0CE6998E-FF77-416E-BD35-6C32C40422BD}" type="pres">
      <dgm:prSet presAssocID="{39954040-0423-4091-89B5-1C176AAA8A89}" presName="Name111" presStyleLbl="parChTrans1D2" presStyleIdx="1" presStyleCnt="2"/>
      <dgm:spPr/>
      <dgm:t>
        <a:bodyPr/>
        <a:lstStyle/>
        <a:p>
          <a:endParaRPr lang="zh-CN" altLang="en-US"/>
        </a:p>
      </dgm:t>
    </dgm:pt>
    <dgm:pt modelId="{7D9F6F5D-7913-4386-9A01-E8A375B5D048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2B44F2A2-FBF1-44F3-B533-20C332892486}" type="pres">
      <dgm:prSet presAssocID="{CCCF7A8B-9124-4004-9285-246991DC4CB0}" presName="rootComposite3" presStyleCnt="0"/>
      <dgm:spPr/>
    </dgm:pt>
    <dgm:pt modelId="{BF245D9A-4FB7-4AE4-9CEB-882A58669187}" type="pres">
      <dgm:prSet presAssocID="{CCCF7A8B-9124-4004-9285-246991DC4CB0}" presName="rootText3" presStyleLbl="asst1" presStyleIdx="1" presStyleCnt="2" custScaleX="112607" custScaleY="102993" custLinFactNeighborX="6200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A31194-0004-4884-9473-64F575655C17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F180EBD2-9758-4B20-8999-BCD3A5564445}" type="pres">
      <dgm:prSet presAssocID="{CCCF7A8B-9124-4004-9285-246991DC4CB0}" presName="hierChild6" presStyleCnt="0"/>
      <dgm:spPr/>
    </dgm:pt>
    <dgm:pt modelId="{C49A8F36-4E4D-43EA-9341-22AF4BD78BAF}" type="pres">
      <dgm:prSet presAssocID="{CCCF7A8B-9124-4004-9285-246991DC4CB0}" presName="hierChild7" presStyleCnt="0"/>
      <dgm:spPr/>
    </dgm:pt>
  </dgm:ptLst>
  <dgm:cxnLst>
    <dgm:cxn modelId="{1EF5C5D5-1A93-4AA0-B07D-483983B99922}" type="presOf" srcId="{D1EA2AD5-281D-4D4E-8D81-029672F1BA64}" destId="{C07AA87A-0CA9-421D-9E61-751DA86AC6C4}" srcOrd="1" destOrd="0" presId="urn:microsoft.com/office/officeart/2005/8/layout/orgChart1"/>
    <dgm:cxn modelId="{C2F1D671-F75A-4462-AB19-6D48542C31C7}" type="presOf" srcId="{A44A4B14-A786-433B-8E33-A483769AD1A0}" destId="{71D25C89-C2CB-4E47-969A-C5E9DA2CBF7D}" srcOrd="0" destOrd="0" presId="urn:microsoft.com/office/officeart/2005/8/layout/orgChart1"/>
    <dgm:cxn modelId="{4214C23F-C5B5-4462-8F1C-39F010801FDA}" type="presOf" srcId="{CCCF7A8B-9124-4004-9285-246991DC4CB0}" destId="{BF245D9A-4FB7-4AE4-9CEB-882A58669187}" srcOrd="0" destOrd="0" presId="urn:microsoft.com/office/officeart/2005/8/layout/orgChart1"/>
    <dgm:cxn modelId="{8928CF43-4F26-4977-9607-EC65EE84957A}" type="presOf" srcId="{CCCF7A8B-9124-4004-9285-246991DC4CB0}" destId="{25A31194-0004-4884-9473-64F575655C17}" srcOrd="1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92BADC94-9770-4662-A5C4-282D9A5E1230}" type="presOf" srcId="{EF0B017C-036A-4E2C-9A5A-DFB450341252}" destId="{E1031EE7-A324-42F4-9B06-7E828150EB74}" srcOrd="0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15A23C84-3FCC-4763-AA46-81697969A9A4}" type="presOf" srcId="{D1EA2AD5-281D-4D4E-8D81-029672F1BA64}" destId="{A2638F98-1AD1-4AAD-BE67-86FDB82A28DC}" srcOrd="0" destOrd="0" presId="urn:microsoft.com/office/officeart/2005/8/layout/orgChart1"/>
    <dgm:cxn modelId="{D3C844B8-1732-4AE0-B524-03D9612C174E}" type="presOf" srcId="{39954040-0423-4091-89B5-1C176AAA8A89}" destId="{0CE6998E-FF77-416E-BD35-6C32C40422BD}" srcOrd="0" destOrd="0" presId="urn:microsoft.com/office/officeart/2005/8/layout/orgChart1"/>
    <dgm:cxn modelId="{FDAEADC1-6CED-46D5-86C1-B7A0F96D9EE1}" type="presOf" srcId="{EF0B017C-036A-4E2C-9A5A-DFB450341252}" destId="{1D5287DC-F3BA-4402-B0F9-058CADDBC1E2}" srcOrd="1" destOrd="0" presId="urn:microsoft.com/office/officeart/2005/8/layout/orgChart1"/>
    <dgm:cxn modelId="{128A204D-7CDD-4CE2-9099-058396E64910}" type="presOf" srcId="{B8B8DBFC-2660-47A5-BD57-023E5C4E647B}" destId="{5F87FF67-6C13-424A-BB54-D90AFB79536F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A6A501F9-4BB6-48AF-BF29-7602774A1F57}" type="presParOf" srcId="{5F87FF67-6C13-424A-BB54-D90AFB79536F}" destId="{5DBF6F51-CDFC-418A-900F-621BBB21364C}" srcOrd="0" destOrd="0" presId="urn:microsoft.com/office/officeart/2005/8/layout/orgChart1"/>
    <dgm:cxn modelId="{C097FD24-90C7-4436-B71D-BCF12CD1574E}" type="presParOf" srcId="{5DBF6F51-CDFC-418A-900F-621BBB21364C}" destId="{B95CD283-51EA-42F6-9C41-09A4EFE429E7}" srcOrd="0" destOrd="0" presId="urn:microsoft.com/office/officeart/2005/8/layout/orgChart1"/>
    <dgm:cxn modelId="{1F15475A-7EA3-44D5-A9C0-41A7B20CAB01}" type="presParOf" srcId="{B95CD283-51EA-42F6-9C41-09A4EFE429E7}" destId="{A2638F98-1AD1-4AAD-BE67-86FDB82A28DC}" srcOrd="0" destOrd="0" presId="urn:microsoft.com/office/officeart/2005/8/layout/orgChart1"/>
    <dgm:cxn modelId="{E56631CB-C64F-4E4C-A299-05035C451180}" type="presParOf" srcId="{B95CD283-51EA-42F6-9C41-09A4EFE429E7}" destId="{C07AA87A-0CA9-421D-9E61-751DA86AC6C4}" srcOrd="1" destOrd="0" presId="urn:microsoft.com/office/officeart/2005/8/layout/orgChart1"/>
    <dgm:cxn modelId="{4B3FCCB6-F307-466F-88CC-D8C0E3A8B7DA}" type="presParOf" srcId="{5DBF6F51-CDFC-418A-900F-621BBB21364C}" destId="{CA39A342-25AF-442B-B9FB-BE2AC6351D9A}" srcOrd="1" destOrd="0" presId="urn:microsoft.com/office/officeart/2005/8/layout/orgChart1"/>
    <dgm:cxn modelId="{FBA8EEAF-360C-42E1-9708-3677893CE110}" type="presParOf" srcId="{5DBF6F51-CDFC-418A-900F-621BBB21364C}" destId="{57D70E9C-4143-457E-BE1D-4A4A6A1A5B84}" srcOrd="2" destOrd="0" presId="urn:microsoft.com/office/officeart/2005/8/layout/orgChart1"/>
    <dgm:cxn modelId="{224917EE-B55C-4576-963B-A9769C52F15D}" type="presParOf" srcId="{57D70E9C-4143-457E-BE1D-4A4A6A1A5B84}" destId="{71D25C89-C2CB-4E47-969A-C5E9DA2CBF7D}" srcOrd="0" destOrd="0" presId="urn:microsoft.com/office/officeart/2005/8/layout/orgChart1"/>
    <dgm:cxn modelId="{6EEED53C-56F8-4926-85D3-3D5E6E878650}" type="presParOf" srcId="{57D70E9C-4143-457E-BE1D-4A4A6A1A5B84}" destId="{5B9A5A5C-2C4B-411E-B239-ACA394264EA6}" srcOrd="1" destOrd="0" presId="urn:microsoft.com/office/officeart/2005/8/layout/orgChart1"/>
    <dgm:cxn modelId="{C86D4B9A-9141-456B-9449-9A36E7C0D2A7}" type="presParOf" srcId="{5B9A5A5C-2C4B-411E-B239-ACA394264EA6}" destId="{BFFAD424-FF90-41A4-912F-B7D6D9A31B5F}" srcOrd="0" destOrd="0" presId="urn:microsoft.com/office/officeart/2005/8/layout/orgChart1"/>
    <dgm:cxn modelId="{BA994B7F-BE4B-4E2B-A762-B6CCA01418B4}" type="presParOf" srcId="{BFFAD424-FF90-41A4-912F-B7D6D9A31B5F}" destId="{E1031EE7-A324-42F4-9B06-7E828150EB74}" srcOrd="0" destOrd="0" presId="urn:microsoft.com/office/officeart/2005/8/layout/orgChart1"/>
    <dgm:cxn modelId="{1BB336AD-7AB6-4CCC-BD77-C89AD826332F}" type="presParOf" srcId="{BFFAD424-FF90-41A4-912F-B7D6D9A31B5F}" destId="{1D5287DC-F3BA-4402-B0F9-058CADDBC1E2}" srcOrd="1" destOrd="0" presId="urn:microsoft.com/office/officeart/2005/8/layout/orgChart1"/>
    <dgm:cxn modelId="{50236B0D-776B-4740-8B25-ACD5E764519A}" type="presParOf" srcId="{5B9A5A5C-2C4B-411E-B239-ACA394264EA6}" destId="{33CAC442-0FB0-4CC0-B3B1-9A38A9C375E0}" srcOrd="1" destOrd="0" presId="urn:microsoft.com/office/officeart/2005/8/layout/orgChart1"/>
    <dgm:cxn modelId="{A1BF5D41-B589-43C9-94E7-DDD4394BCDCC}" type="presParOf" srcId="{5B9A5A5C-2C4B-411E-B239-ACA394264EA6}" destId="{30D93ECC-7EF2-44A5-ABD7-6E35BE8DB525}" srcOrd="2" destOrd="0" presId="urn:microsoft.com/office/officeart/2005/8/layout/orgChart1"/>
    <dgm:cxn modelId="{4C39BBCA-5814-4202-A012-E384329F234F}" type="presParOf" srcId="{57D70E9C-4143-457E-BE1D-4A4A6A1A5B84}" destId="{0CE6998E-FF77-416E-BD35-6C32C40422BD}" srcOrd="2" destOrd="0" presId="urn:microsoft.com/office/officeart/2005/8/layout/orgChart1"/>
    <dgm:cxn modelId="{F8B2B257-A96C-4F68-816A-089ABB0912F5}" type="presParOf" srcId="{57D70E9C-4143-457E-BE1D-4A4A6A1A5B84}" destId="{7D9F6F5D-7913-4386-9A01-E8A375B5D048}" srcOrd="3" destOrd="0" presId="urn:microsoft.com/office/officeart/2005/8/layout/orgChart1"/>
    <dgm:cxn modelId="{9A25BC75-8E4B-4C85-B1D7-C2CA54C56243}" type="presParOf" srcId="{7D9F6F5D-7913-4386-9A01-E8A375B5D048}" destId="{2B44F2A2-FBF1-44F3-B533-20C332892486}" srcOrd="0" destOrd="0" presId="urn:microsoft.com/office/officeart/2005/8/layout/orgChart1"/>
    <dgm:cxn modelId="{84965B72-82E7-43A9-BDF9-B75888DB2371}" type="presParOf" srcId="{2B44F2A2-FBF1-44F3-B533-20C332892486}" destId="{BF245D9A-4FB7-4AE4-9CEB-882A58669187}" srcOrd="0" destOrd="0" presId="urn:microsoft.com/office/officeart/2005/8/layout/orgChart1"/>
    <dgm:cxn modelId="{07049E08-D074-4C02-97BC-D7D45ABA2BDC}" type="presParOf" srcId="{2B44F2A2-FBF1-44F3-B533-20C332892486}" destId="{25A31194-0004-4884-9473-64F575655C17}" srcOrd="1" destOrd="0" presId="urn:microsoft.com/office/officeart/2005/8/layout/orgChart1"/>
    <dgm:cxn modelId="{F3DE97BE-B077-4E9D-AFF6-2B2BBBE49A57}" type="presParOf" srcId="{7D9F6F5D-7913-4386-9A01-E8A375B5D048}" destId="{F180EBD2-9758-4B20-8999-BCD3A5564445}" srcOrd="1" destOrd="0" presId="urn:microsoft.com/office/officeart/2005/8/layout/orgChart1"/>
    <dgm:cxn modelId="{F8FBD814-605C-4E82-8231-046EA7BC0161}" type="presParOf" srcId="{7D9F6F5D-7913-4386-9A01-E8A375B5D048}" destId="{C49A8F36-4E4D-43EA-9341-22AF4BD78BA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60513EA-7F78-433C-ACCC-5D21F492FB0C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0E9D61C8-386B-446F-AECA-9ED587089FAA}">
      <dgm:prSet phldrT="[文本]" custT="1"/>
      <dgm:spPr/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</a:rPr>
            <a:t>三维网格</a:t>
          </a:r>
        </a:p>
      </dgm:t>
    </dgm:pt>
    <dgm:pt modelId="{2DE0763A-8398-46DE-83FE-C7AF71EA57B0}" type="parTrans" cxnId="{829BC387-B550-4320-B693-A99287879C1E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6D7E9F5E-BF62-4D99-A197-2F77E4534D4A}" type="sibTrans" cxnId="{829BC387-B550-4320-B693-A99287879C1E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FD299221-5DE1-4E3E-87EE-3141D7AE4A38}">
      <dgm:prSet custT="1"/>
      <dgm:spPr/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信息完整</a:t>
          </a:r>
        </a:p>
      </dgm:t>
    </dgm:pt>
    <dgm:pt modelId="{985BC521-85C9-424D-824B-05B8A1B62F01}" type="parTrans" cxnId="{A822EFF4-455A-4D28-9048-BCE1FAC1519A}">
      <dgm:prSet custT="1"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699708E9-7CEC-4B28-85F7-BC5FB8BCF655}" type="sibTrans" cxnId="{A822EFF4-455A-4D28-9048-BCE1FAC1519A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F0345E88-E868-4BCD-8C7B-14B516895281}">
      <dgm:prSet custT="1"/>
      <dgm:spPr>
        <a:solidFill>
          <a:srgbClr val="9A0001"/>
        </a:solidFill>
      </dgm:spPr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数据量大</a:t>
          </a:r>
          <a:endParaRPr lang="en-US" altLang="zh-CN" sz="2000" b="1" dirty="0"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4F0AFD6F-3181-4751-AE17-47633C7F22D5}" type="parTrans" cxnId="{D3A7ED74-E401-4F5C-9A9F-15CD3AC016EE}">
      <dgm:prSet custT="1"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92D8A72E-7676-4159-9533-5AFE7AF1F53E}" type="sibTrans" cxnId="{D3A7ED74-E401-4F5C-9A9F-15CD3AC016EE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45FFE5C9-EE1A-4CBA-9810-27C7AE99A92F}">
      <dgm:prSet custT="1"/>
      <dgm:spPr/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排列规整</a:t>
          </a:r>
        </a:p>
      </dgm:t>
    </dgm:pt>
    <dgm:pt modelId="{AC75767B-661D-4866-A16C-AFC38E19D2C6}" type="parTrans" cxnId="{C6CD15E0-0470-4656-88D4-D6B626A8A857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220948E2-C875-4906-BA21-E7B6F4CD8192}" type="sibTrans" cxnId="{C6CD15E0-0470-4656-88D4-D6B626A8A857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DF2B742B-0CB2-48B4-A1F8-7C47410E728C}">
      <dgm:prSet custT="1"/>
      <dgm:spPr>
        <a:solidFill>
          <a:srgbClr val="9A0001"/>
        </a:solidFill>
      </dgm:spPr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分辨率低</a:t>
          </a:r>
          <a:endParaRPr lang="en-US" altLang="zh-CN" sz="2000" b="1" dirty="0"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79440F9B-F114-48FA-A38C-7160EE17D28B}" type="parTrans" cxnId="{1A70E81B-C3F2-4CCF-8617-C8D3D0AE1247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991ABA05-E284-436B-AB8C-2EFCBF2DB296}" type="sibTrans" cxnId="{1A70E81B-C3F2-4CCF-8617-C8D3D0AE1247}">
      <dgm:prSet/>
      <dgm:spPr/>
      <dgm:t>
        <a:bodyPr/>
        <a:lstStyle/>
        <a:p>
          <a:endParaRPr lang="zh-CN" altLang="en-US" sz="2000" b="1">
            <a:latin typeface="+mn-lt"/>
            <a:ea typeface="华文楷体" panose="02010600040101010101" pitchFamily="2" charset="-122"/>
          </a:endParaRPr>
        </a:p>
      </dgm:t>
    </dgm:pt>
    <dgm:pt modelId="{0541F8BC-2F0A-41A5-BC5B-1780DFED65AD}" type="pres">
      <dgm:prSet presAssocID="{260513EA-7F78-433C-ACCC-5D21F492FB0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B0D6709-5AA4-4ACF-838C-836AB76D5FFE}" type="pres">
      <dgm:prSet presAssocID="{0E9D61C8-386B-446F-AECA-9ED587089FAA}" presName="hierRoot1" presStyleCnt="0">
        <dgm:presLayoutVars>
          <dgm:hierBranch val="init"/>
        </dgm:presLayoutVars>
      </dgm:prSet>
      <dgm:spPr/>
    </dgm:pt>
    <dgm:pt modelId="{19054345-E1C0-4C50-9291-47A50B561A8C}" type="pres">
      <dgm:prSet presAssocID="{0E9D61C8-386B-446F-AECA-9ED587089FAA}" presName="rootComposite1" presStyleCnt="0"/>
      <dgm:spPr/>
    </dgm:pt>
    <dgm:pt modelId="{A4EA2E9C-5A17-464E-AB5B-6A7A6729C8BB}" type="pres">
      <dgm:prSet presAssocID="{0E9D61C8-386B-446F-AECA-9ED587089FAA}" presName="rootText1" presStyleLbl="node0" presStyleIdx="0" presStyleCnt="1" custScaleX="8970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EDC3A21-3D52-492E-A452-F6EEF1ADA022}" type="pres">
      <dgm:prSet presAssocID="{0E9D61C8-386B-446F-AECA-9ED587089FA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464DE48-3F7A-4861-8604-24CA4CE6950C}" type="pres">
      <dgm:prSet presAssocID="{0E9D61C8-386B-446F-AECA-9ED587089FAA}" presName="hierChild2" presStyleCnt="0"/>
      <dgm:spPr/>
    </dgm:pt>
    <dgm:pt modelId="{4D87AFDB-1694-4B1B-B3FD-2067BA29FDF6}" type="pres">
      <dgm:prSet presAssocID="{985BC521-85C9-424D-824B-05B8A1B62F01}" presName="Name64" presStyleLbl="parChTrans1D2" presStyleIdx="0" presStyleCnt="4"/>
      <dgm:spPr/>
      <dgm:t>
        <a:bodyPr/>
        <a:lstStyle/>
        <a:p>
          <a:endParaRPr lang="zh-CN" altLang="en-US"/>
        </a:p>
      </dgm:t>
    </dgm:pt>
    <dgm:pt modelId="{1DDBFB66-BFB0-46C6-8258-73F2DF4A658F}" type="pres">
      <dgm:prSet presAssocID="{FD299221-5DE1-4E3E-87EE-3141D7AE4A38}" presName="hierRoot2" presStyleCnt="0">
        <dgm:presLayoutVars>
          <dgm:hierBranch val="init"/>
        </dgm:presLayoutVars>
      </dgm:prSet>
      <dgm:spPr/>
    </dgm:pt>
    <dgm:pt modelId="{8FCC3565-01F7-431E-852A-45B08AA829C7}" type="pres">
      <dgm:prSet presAssocID="{FD299221-5DE1-4E3E-87EE-3141D7AE4A38}" presName="rootComposite" presStyleCnt="0"/>
      <dgm:spPr/>
    </dgm:pt>
    <dgm:pt modelId="{F5B97411-D861-432D-88B2-EDB262E3159A}" type="pres">
      <dgm:prSet presAssocID="{FD299221-5DE1-4E3E-87EE-3141D7AE4A38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6C88377-32F6-48AC-8743-B13AB116AA7C}" type="pres">
      <dgm:prSet presAssocID="{FD299221-5DE1-4E3E-87EE-3141D7AE4A38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BC3A285F-21D1-44FA-B147-4E287AC9E05B}" type="pres">
      <dgm:prSet presAssocID="{FD299221-5DE1-4E3E-87EE-3141D7AE4A38}" presName="hierChild4" presStyleCnt="0"/>
      <dgm:spPr/>
    </dgm:pt>
    <dgm:pt modelId="{9D77FB60-F5E7-4298-9D0F-64F2D2A768F6}" type="pres">
      <dgm:prSet presAssocID="{FD299221-5DE1-4E3E-87EE-3141D7AE4A38}" presName="hierChild5" presStyleCnt="0"/>
      <dgm:spPr/>
    </dgm:pt>
    <dgm:pt modelId="{1F30D55B-4894-4B52-954B-014456159277}" type="pres">
      <dgm:prSet presAssocID="{AC75767B-661D-4866-A16C-AFC38E19D2C6}" presName="Name64" presStyleLbl="parChTrans1D2" presStyleIdx="1" presStyleCnt="4"/>
      <dgm:spPr/>
      <dgm:t>
        <a:bodyPr/>
        <a:lstStyle/>
        <a:p>
          <a:endParaRPr lang="zh-CN" altLang="en-US"/>
        </a:p>
      </dgm:t>
    </dgm:pt>
    <dgm:pt modelId="{1E386E6F-F938-44A2-88FE-522150B4EA85}" type="pres">
      <dgm:prSet presAssocID="{45FFE5C9-EE1A-4CBA-9810-27C7AE99A92F}" presName="hierRoot2" presStyleCnt="0">
        <dgm:presLayoutVars>
          <dgm:hierBranch val="init"/>
        </dgm:presLayoutVars>
      </dgm:prSet>
      <dgm:spPr/>
    </dgm:pt>
    <dgm:pt modelId="{9A06E918-10FC-4A98-83B2-8076F8CB0582}" type="pres">
      <dgm:prSet presAssocID="{45FFE5C9-EE1A-4CBA-9810-27C7AE99A92F}" presName="rootComposite" presStyleCnt="0"/>
      <dgm:spPr/>
    </dgm:pt>
    <dgm:pt modelId="{CEBC3F3F-3EB8-4C5F-BF61-A7706DB27236}" type="pres">
      <dgm:prSet presAssocID="{45FFE5C9-EE1A-4CBA-9810-27C7AE99A92F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71AB12A-DC5D-4120-836E-6BFDC19C2B6E}" type="pres">
      <dgm:prSet presAssocID="{45FFE5C9-EE1A-4CBA-9810-27C7AE99A92F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826971B2-875B-41B4-9466-A14F44A6E2AC}" type="pres">
      <dgm:prSet presAssocID="{45FFE5C9-EE1A-4CBA-9810-27C7AE99A92F}" presName="hierChild4" presStyleCnt="0"/>
      <dgm:spPr/>
    </dgm:pt>
    <dgm:pt modelId="{F8785783-E40E-490B-BC87-6333D3BF9760}" type="pres">
      <dgm:prSet presAssocID="{45FFE5C9-EE1A-4CBA-9810-27C7AE99A92F}" presName="hierChild5" presStyleCnt="0"/>
      <dgm:spPr/>
    </dgm:pt>
    <dgm:pt modelId="{CC152F8F-6AFF-49FC-95BD-8FD7BB7DC523}" type="pres">
      <dgm:prSet presAssocID="{4F0AFD6F-3181-4751-AE17-47633C7F22D5}" presName="Name64" presStyleLbl="parChTrans1D2" presStyleIdx="2" presStyleCnt="4"/>
      <dgm:spPr/>
      <dgm:t>
        <a:bodyPr/>
        <a:lstStyle/>
        <a:p>
          <a:endParaRPr lang="zh-CN" altLang="en-US"/>
        </a:p>
      </dgm:t>
    </dgm:pt>
    <dgm:pt modelId="{04303C75-CB50-4A93-9018-76102B8A51CD}" type="pres">
      <dgm:prSet presAssocID="{F0345E88-E868-4BCD-8C7B-14B516895281}" presName="hierRoot2" presStyleCnt="0">
        <dgm:presLayoutVars>
          <dgm:hierBranch val="init"/>
        </dgm:presLayoutVars>
      </dgm:prSet>
      <dgm:spPr/>
    </dgm:pt>
    <dgm:pt modelId="{07F02D96-209C-409C-8ADB-66E984F96C81}" type="pres">
      <dgm:prSet presAssocID="{F0345E88-E868-4BCD-8C7B-14B516895281}" presName="rootComposite" presStyleCnt="0"/>
      <dgm:spPr/>
    </dgm:pt>
    <dgm:pt modelId="{69EED7A6-8CB4-4461-9813-78D99F09A25A}" type="pres">
      <dgm:prSet presAssocID="{F0345E88-E868-4BCD-8C7B-14B516895281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BFB9E85-B602-42ED-98D7-AD3053FA80F7}" type="pres">
      <dgm:prSet presAssocID="{F0345E88-E868-4BCD-8C7B-14B516895281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DBD91A0C-CF2E-4F31-B316-8AFFB7F5757D}" type="pres">
      <dgm:prSet presAssocID="{F0345E88-E868-4BCD-8C7B-14B516895281}" presName="hierChild4" presStyleCnt="0"/>
      <dgm:spPr/>
    </dgm:pt>
    <dgm:pt modelId="{7AE3C77B-F6A8-4068-8171-458AF8928B01}" type="pres">
      <dgm:prSet presAssocID="{F0345E88-E868-4BCD-8C7B-14B516895281}" presName="hierChild5" presStyleCnt="0"/>
      <dgm:spPr/>
    </dgm:pt>
    <dgm:pt modelId="{689A8182-0204-4400-945A-F5D718D32AFF}" type="pres">
      <dgm:prSet presAssocID="{79440F9B-F114-48FA-A38C-7160EE17D28B}" presName="Name64" presStyleLbl="parChTrans1D2" presStyleIdx="3" presStyleCnt="4"/>
      <dgm:spPr/>
      <dgm:t>
        <a:bodyPr/>
        <a:lstStyle/>
        <a:p>
          <a:endParaRPr lang="zh-CN" altLang="en-US"/>
        </a:p>
      </dgm:t>
    </dgm:pt>
    <dgm:pt modelId="{D4765B9E-741B-49BA-993B-016F38587C1F}" type="pres">
      <dgm:prSet presAssocID="{DF2B742B-0CB2-48B4-A1F8-7C47410E728C}" presName="hierRoot2" presStyleCnt="0">
        <dgm:presLayoutVars>
          <dgm:hierBranch val="init"/>
        </dgm:presLayoutVars>
      </dgm:prSet>
      <dgm:spPr/>
    </dgm:pt>
    <dgm:pt modelId="{910B50D0-1F87-43DD-B9D8-1D75013B6995}" type="pres">
      <dgm:prSet presAssocID="{DF2B742B-0CB2-48B4-A1F8-7C47410E728C}" presName="rootComposite" presStyleCnt="0"/>
      <dgm:spPr/>
    </dgm:pt>
    <dgm:pt modelId="{39DC38B7-6615-4F60-97C9-5F5A3B8E91D9}" type="pres">
      <dgm:prSet presAssocID="{DF2B742B-0CB2-48B4-A1F8-7C47410E728C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F388B8A-0315-40A3-8B7D-89F10A6AAEE9}" type="pres">
      <dgm:prSet presAssocID="{DF2B742B-0CB2-48B4-A1F8-7C47410E728C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DFEA30D3-6EBB-43B4-865A-68D1C803E8FC}" type="pres">
      <dgm:prSet presAssocID="{DF2B742B-0CB2-48B4-A1F8-7C47410E728C}" presName="hierChild4" presStyleCnt="0"/>
      <dgm:spPr/>
    </dgm:pt>
    <dgm:pt modelId="{1B008A6F-19D3-45A1-9629-A71CA86F81FE}" type="pres">
      <dgm:prSet presAssocID="{DF2B742B-0CB2-48B4-A1F8-7C47410E728C}" presName="hierChild5" presStyleCnt="0"/>
      <dgm:spPr/>
    </dgm:pt>
    <dgm:pt modelId="{FF89C6FD-0EAF-4F3E-A742-F5D1D7975B25}" type="pres">
      <dgm:prSet presAssocID="{0E9D61C8-386B-446F-AECA-9ED587089FAA}" presName="hierChild3" presStyleCnt="0"/>
      <dgm:spPr/>
    </dgm:pt>
  </dgm:ptLst>
  <dgm:cxnLst>
    <dgm:cxn modelId="{9EA065DE-F3DF-4FC9-9E55-085C436F66D9}" type="presOf" srcId="{0E9D61C8-386B-446F-AECA-9ED587089FAA}" destId="{2EDC3A21-3D52-492E-A452-F6EEF1ADA022}" srcOrd="1" destOrd="0" presId="urn:microsoft.com/office/officeart/2009/3/layout/HorizontalOrganizationChart"/>
    <dgm:cxn modelId="{1DEF763F-D768-48CA-A429-260EAC559CCE}" type="presOf" srcId="{FD299221-5DE1-4E3E-87EE-3141D7AE4A38}" destId="{F5B97411-D861-432D-88B2-EDB262E3159A}" srcOrd="0" destOrd="0" presId="urn:microsoft.com/office/officeart/2009/3/layout/HorizontalOrganizationChart"/>
    <dgm:cxn modelId="{657ED796-0197-4F9A-B758-AB8FE857E74F}" type="presOf" srcId="{0E9D61C8-386B-446F-AECA-9ED587089FAA}" destId="{A4EA2E9C-5A17-464E-AB5B-6A7A6729C8BB}" srcOrd="0" destOrd="0" presId="urn:microsoft.com/office/officeart/2009/3/layout/HorizontalOrganizationChart"/>
    <dgm:cxn modelId="{069DED95-07C6-4B4B-8B8C-A66C17D2B0D5}" type="presOf" srcId="{45FFE5C9-EE1A-4CBA-9810-27C7AE99A92F}" destId="{671AB12A-DC5D-4120-836E-6BFDC19C2B6E}" srcOrd="1" destOrd="0" presId="urn:microsoft.com/office/officeart/2009/3/layout/HorizontalOrganizationChart"/>
    <dgm:cxn modelId="{C615E277-7B9A-404A-BB9B-4E57D3D26E0C}" type="presOf" srcId="{FD299221-5DE1-4E3E-87EE-3141D7AE4A38}" destId="{C6C88377-32F6-48AC-8743-B13AB116AA7C}" srcOrd="1" destOrd="0" presId="urn:microsoft.com/office/officeart/2009/3/layout/HorizontalOrganizationChart"/>
    <dgm:cxn modelId="{8A2018FF-D8E3-4D48-90CF-AAB0977FE0E2}" type="presOf" srcId="{F0345E88-E868-4BCD-8C7B-14B516895281}" destId="{69EED7A6-8CB4-4461-9813-78D99F09A25A}" srcOrd="0" destOrd="0" presId="urn:microsoft.com/office/officeart/2009/3/layout/HorizontalOrganizationChart"/>
    <dgm:cxn modelId="{FAF899CD-254C-4C29-9AB6-EF5FA4426F10}" type="presOf" srcId="{AC75767B-661D-4866-A16C-AFC38E19D2C6}" destId="{1F30D55B-4894-4B52-954B-014456159277}" srcOrd="0" destOrd="0" presId="urn:microsoft.com/office/officeart/2009/3/layout/HorizontalOrganizationChart"/>
    <dgm:cxn modelId="{C6CD15E0-0470-4656-88D4-D6B626A8A857}" srcId="{0E9D61C8-386B-446F-AECA-9ED587089FAA}" destId="{45FFE5C9-EE1A-4CBA-9810-27C7AE99A92F}" srcOrd="1" destOrd="0" parTransId="{AC75767B-661D-4866-A16C-AFC38E19D2C6}" sibTransId="{220948E2-C875-4906-BA21-E7B6F4CD8192}"/>
    <dgm:cxn modelId="{EC66647E-7121-4CBC-BB94-8C9CD1907639}" type="presOf" srcId="{79440F9B-F114-48FA-A38C-7160EE17D28B}" destId="{689A8182-0204-4400-945A-F5D718D32AFF}" srcOrd="0" destOrd="0" presId="urn:microsoft.com/office/officeart/2009/3/layout/HorizontalOrganizationChart"/>
    <dgm:cxn modelId="{DBDAF61E-65FB-40ED-9C5D-E2BFAED82253}" type="presOf" srcId="{4F0AFD6F-3181-4751-AE17-47633C7F22D5}" destId="{CC152F8F-6AFF-49FC-95BD-8FD7BB7DC523}" srcOrd="0" destOrd="0" presId="urn:microsoft.com/office/officeart/2009/3/layout/HorizontalOrganizationChart"/>
    <dgm:cxn modelId="{95A5DDD6-3A88-4E3D-A9D8-BB46DF2E4839}" type="presOf" srcId="{DF2B742B-0CB2-48B4-A1F8-7C47410E728C}" destId="{39DC38B7-6615-4F60-97C9-5F5A3B8E91D9}" srcOrd="0" destOrd="0" presId="urn:microsoft.com/office/officeart/2009/3/layout/HorizontalOrganizationChart"/>
    <dgm:cxn modelId="{D3A7ED74-E401-4F5C-9A9F-15CD3AC016EE}" srcId="{0E9D61C8-386B-446F-AECA-9ED587089FAA}" destId="{F0345E88-E868-4BCD-8C7B-14B516895281}" srcOrd="2" destOrd="0" parTransId="{4F0AFD6F-3181-4751-AE17-47633C7F22D5}" sibTransId="{92D8A72E-7676-4159-9533-5AFE7AF1F53E}"/>
    <dgm:cxn modelId="{56B7E2C3-4954-47B6-A4B6-909A2CA1CD7B}" type="presOf" srcId="{45FFE5C9-EE1A-4CBA-9810-27C7AE99A92F}" destId="{CEBC3F3F-3EB8-4C5F-BF61-A7706DB27236}" srcOrd="0" destOrd="0" presId="urn:microsoft.com/office/officeart/2009/3/layout/HorizontalOrganizationChart"/>
    <dgm:cxn modelId="{99050E8D-4AFC-45F1-96CC-ED4F05133D2B}" type="presOf" srcId="{985BC521-85C9-424D-824B-05B8A1B62F01}" destId="{4D87AFDB-1694-4B1B-B3FD-2067BA29FDF6}" srcOrd="0" destOrd="0" presId="urn:microsoft.com/office/officeart/2009/3/layout/HorizontalOrganizationChart"/>
    <dgm:cxn modelId="{2C575455-E7F9-48C2-AB18-9A4CD1FE51B0}" type="presOf" srcId="{DF2B742B-0CB2-48B4-A1F8-7C47410E728C}" destId="{5F388B8A-0315-40A3-8B7D-89F10A6AAEE9}" srcOrd="1" destOrd="0" presId="urn:microsoft.com/office/officeart/2009/3/layout/HorizontalOrganizationChart"/>
    <dgm:cxn modelId="{829BC387-B550-4320-B693-A99287879C1E}" srcId="{260513EA-7F78-433C-ACCC-5D21F492FB0C}" destId="{0E9D61C8-386B-446F-AECA-9ED587089FAA}" srcOrd="0" destOrd="0" parTransId="{2DE0763A-8398-46DE-83FE-C7AF71EA57B0}" sibTransId="{6D7E9F5E-BF62-4D99-A197-2F77E4534D4A}"/>
    <dgm:cxn modelId="{41D20CF9-A55A-45EB-9DF0-AE9710E3FFB6}" type="presOf" srcId="{F0345E88-E868-4BCD-8C7B-14B516895281}" destId="{4BFB9E85-B602-42ED-98D7-AD3053FA80F7}" srcOrd="1" destOrd="0" presId="urn:microsoft.com/office/officeart/2009/3/layout/HorizontalOrganizationChart"/>
    <dgm:cxn modelId="{1A70E81B-C3F2-4CCF-8617-C8D3D0AE1247}" srcId="{0E9D61C8-386B-446F-AECA-9ED587089FAA}" destId="{DF2B742B-0CB2-48B4-A1F8-7C47410E728C}" srcOrd="3" destOrd="0" parTransId="{79440F9B-F114-48FA-A38C-7160EE17D28B}" sibTransId="{991ABA05-E284-436B-AB8C-2EFCBF2DB296}"/>
    <dgm:cxn modelId="{A822EFF4-455A-4D28-9048-BCE1FAC1519A}" srcId="{0E9D61C8-386B-446F-AECA-9ED587089FAA}" destId="{FD299221-5DE1-4E3E-87EE-3141D7AE4A38}" srcOrd="0" destOrd="0" parTransId="{985BC521-85C9-424D-824B-05B8A1B62F01}" sibTransId="{699708E9-7CEC-4B28-85F7-BC5FB8BCF655}"/>
    <dgm:cxn modelId="{EA7E013E-62FC-4230-AFD6-9D60A67AE4C6}" type="presOf" srcId="{260513EA-7F78-433C-ACCC-5D21F492FB0C}" destId="{0541F8BC-2F0A-41A5-BC5B-1780DFED65AD}" srcOrd="0" destOrd="0" presId="urn:microsoft.com/office/officeart/2009/3/layout/HorizontalOrganizationChart"/>
    <dgm:cxn modelId="{16A98B08-BB7E-464C-B423-850EBAD17437}" type="presParOf" srcId="{0541F8BC-2F0A-41A5-BC5B-1780DFED65AD}" destId="{9B0D6709-5AA4-4ACF-838C-836AB76D5FFE}" srcOrd="0" destOrd="0" presId="urn:microsoft.com/office/officeart/2009/3/layout/HorizontalOrganizationChart"/>
    <dgm:cxn modelId="{5D324EF3-904F-497E-9E93-CA4D9B10B0E1}" type="presParOf" srcId="{9B0D6709-5AA4-4ACF-838C-836AB76D5FFE}" destId="{19054345-E1C0-4C50-9291-47A50B561A8C}" srcOrd="0" destOrd="0" presId="urn:microsoft.com/office/officeart/2009/3/layout/HorizontalOrganizationChart"/>
    <dgm:cxn modelId="{E54092B9-ED59-48D8-BF62-6DACF07907D7}" type="presParOf" srcId="{19054345-E1C0-4C50-9291-47A50B561A8C}" destId="{A4EA2E9C-5A17-464E-AB5B-6A7A6729C8BB}" srcOrd="0" destOrd="0" presId="urn:microsoft.com/office/officeart/2009/3/layout/HorizontalOrganizationChart"/>
    <dgm:cxn modelId="{8BD2B26D-EBFC-4863-AB8D-76398560515C}" type="presParOf" srcId="{19054345-E1C0-4C50-9291-47A50B561A8C}" destId="{2EDC3A21-3D52-492E-A452-F6EEF1ADA022}" srcOrd="1" destOrd="0" presId="urn:microsoft.com/office/officeart/2009/3/layout/HorizontalOrganizationChart"/>
    <dgm:cxn modelId="{CD741284-A2F3-45B4-B5EE-23D4529CA3DF}" type="presParOf" srcId="{9B0D6709-5AA4-4ACF-838C-836AB76D5FFE}" destId="{A464DE48-3F7A-4861-8604-24CA4CE6950C}" srcOrd="1" destOrd="0" presId="urn:microsoft.com/office/officeart/2009/3/layout/HorizontalOrganizationChart"/>
    <dgm:cxn modelId="{7D58B144-3262-4E7D-B54D-92A98C18B693}" type="presParOf" srcId="{A464DE48-3F7A-4861-8604-24CA4CE6950C}" destId="{4D87AFDB-1694-4B1B-B3FD-2067BA29FDF6}" srcOrd="0" destOrd="0" presId="urn:microsoft.com/office/officeart/2009/3/layout/HorizontalOrganizationChart"/>
    <dgm:cxn modelId="{6ED5BBEF-52E6-444C-863B-5BD78F9446C0}" type="presParOf" srcId="{A464DE48-3F7A-4861-8604-24CA4CE6950C}" destId="{1DDBFB66-BFB0-46C6-8258-73F2DF4A658F}" srcOrd="1" destOrd="0" presId="urn:microsoft.com/office/officeart/2009/3/layout/HorizontalOrganizationChart"/>
    <dgm:cxn modelId="{8E39BC31-11CC-43DB-976F-7047C53D5386}" type="presParOf" srcId="{1DDBFB66-BFB0-46C6-8258-73F2DF4A658F}" destId="{8FCC3565-01F7-431E-852A-45B08AA829C7}" srcOrd="0" destOrd="0" presId="urn:microsoft.com/office/officeart/2009/3/layout/HorizontalOrganizationChart"/>
    <dgm:cxn modelId="{A60197AA-E653-4F15-B89A-58A2689A6E4F}" type="presParOf" srcId="{8FCC3565-01F7-431E-852A-45B08AA829C7}" destId="{F5B97411-D861-432D-88B2-EDB262E3159A}" srcOrd="0" destOrd="0" presId="urn:microsoft.com/office/officeart/2009/3/layout/HorizontalOrganizationChart"/>
    <dgm:cxn modelId="{9A015A51-1D19-4B17-B250-9E49D253B796}" type="presParOf" srcId="{8FCC3565-01F7-431E-852A-45B08AA829C7}" destId="{C6C88377-32F6-48AC-8743-B13AB116AA7C}" srcOrd="1" destOrd="0" presId="urn:microsoft.com/office/officeart/2009/3/layout/HorizontalOrganizationChart"/>
    <dgm:cxn modelId="{B9CE72DB-E58E-4528-9187-BC67B65F2949}" type="presParOf" srcId="{1DDBFB66-BFB0-46C6-8258-73F2DF4A658F}" destId="{BC3A285F-21D1-44FA-B147-4E287AC9E05B}" srcOrd="1" destOrd="0" presId="urn:microsoft.com/office/officeart/2009/3/layout/HorizontalOrganizationChart"/>
    <dgm:cxn modelId="{878E3B9F-0F5E-4D19-95AF-1932EF3276FA}" type="presParOf" srcId="{1DDBFB66-BFB0-46C6-8258-73F2DF4A658F}" destId="{9D77FB60-F5E7-4298-9D0F-64F2D2A768F6}" srcOrd="2" destOrd="0" presId="urn:microsoft.com/office/officeart/2009/3/layout/HorizontalOrganizationChart"/>
    <dgm:cxn modelId="{E4453636-FC67-4590-AE6E-80E19299F9C5}" type="presParOf" srcId="{A464DE48-3F7A-4861-8604-24CA4CE6950C}" destId="{1F30D55B-4894-4B52-954B-014456159277}" srcOrd="2" destOrd="0" presId="urn:microsoft.com/office/officeart/2009/3/layout/HorizontalOrganizationChart"/>
    <dgm:cxn modelId="{72EACCBA-5CC3-48BA-A2DB-167892674784}" type="presParOf" srcId="{A464DE48-3F7A-4861-8604-24CA4CE6950C}" destId="{1E386E6F-F938-44A2-88FE-522150B4EA85}" srcOrd="3" destOrd="0" presId="urn:microsoft.com/office/officeart/2009/3/layout/HorizontalOrganizationChart"/>
    <dgm:cxn modelId="{A808CE09-1845-4BE8-AC8F-23919D0DCAEB}" type="presParOf" srcId="{1E386E6F-F938-44A2-88FE-522150B4EA85}" destId="{9A06E918-10FC-4A98-83B2-8076F8CB0582}" srcOrd="0" destOrd="0" presId="urn:microsoft.com/office/officeart/2009/3/layout/HorizontalOrganizationChart"/>
    <dgm:cxn modelId="{93682999-D1B2-475C-9175-F9FA94D10592}" type="presParOf" srcId="{9A06E918-10FC-4A98-83B2-8076F8CB0582}" destId="{CEBC3F3F-3EB8-4C5F-BF61-A7706DB27236}" srcOrd="0" destOrd="0" presId="urn:microsoft.com/office/officeart/2009/3/layout/HorizontalOrganizationChart"/>
    <dgm:cxn modelId="{5F7721BF-68BF-4F24-9DDE-22CD2FA2F4B7}" type="presParOf" srcId="{9A06E918-10FC-4A98-83B2-8076F8CB0582}" destId="{671AB12A-DC5D-4120-836E-6BFDC19C2B6E}" srcOrd="1" destOrd="0" presId="urn:microsoft.com/office/officeart/2009/3/layout/HorizontalOrganizationChart"/>
    <dgm:cxn modelId="{B8ABFD30-332F-46DC-9B23-5644775E1ED8}" type="presParOf" srcId="{1E386E6F-F938-44A2-88FE-522150B4EA85}" destId="{826971B2-875B-41B4-9466-A14F44A6E2AC}" srcOrd="1" destOrd="0" presId="urn:microsoft.com/office/officeart/2009/3/layout/HorizontalOrganizationChart"/>
    <dgm:cxn modelId="{035681D2-E899-45E7-92DC-B1D9DCF3F47C}" type="presParOf" srcId="{1E386E6F-F938-44A2-88FE-522150B4EA85}" destId="{F8785783-E40E-490B-BC87-6333D3BF9760}" srcOrd="2" destOrd="0" presId="urn:microsoft.com/office/officeart/2009/3/layout/HorizontalOrganizationChart"/>
    <dgm:cxn modelId="{26017C86-0908-4E14-8AC3-7297A4F6E34E}" type="presParOf" srcId="{A464DE48-3F7A-4861-8604-24CA4CE6950C}" destId="{CC152F8F-6AFF-49FC-95BD-8FD7BB7DC523}" srcOrd="4" destOrd="0" presId="urn:microsoft.com/office/officeart/2009/3/layout/HorizontalOrganizationChart"/>
    <dgm:cxn modelId="{62F9947F-4B00-406C-ACF7-17343EED3B2B}" type="presParOf" srcId="{A464DE48-3F7A-4861-8604-24CA4CE6950C}" destId="{04303C75-CB50-4A93-9018-76102B8A51CD}" srcOrd="5" destOrd="0" presId="urn:microsoft.com/office/officeart/2009/3/layout/HorizontalOrganizationChart"/>
    <dgm:cxn modelId="{5BB23680-A701-487D-B6A7-EC70AED28C92}" type="presParOf" srcId="{04303C75-CB50-4A93-9018-76102B8A51CD}" destId="{07F02D96-209C-409C-8ADB-66E984F96C81}" srcOrd="0" destOrd="0" presId="urn:microsoft.com/office/officeart/2009/3/layout/HorizontalOrganizationChart"/>
    <dgm:cxn modelId="{4DD40A3E-B733-4D09-8AE0-567B0D1CBC0C}" type="presParOf" srcId="{07F02D96-209C-409C-8ADB-66E984F96C81}" destId="{69EED7A6-8CB4-4461-9813-78D99F09A25A}" srcOrd="0" destOrd="0" presId="urn:microsoft.com/office/officeart/2009/3/layout/HorizontalOrganizationChart"/>
    <dgm:cxn modelId="{8DFE1F39-61D5-41D8-A43F-939E093E1948}" type="presParOf" srcId="{07F02D96-209C-409C-8ADB-66E984F96C81}" destId="{4BFB9E85-B602-42ED-98D7-AD3053FA80F7}" srcOrd="1" destOrd="0" presId="urn:microsoft.com/office/officeart/2009/3/layout/HorizontalOrganizationChart"/>
    <dgm:cxn modelId="{37C24244-44DE-427A-BD8C-4CFF8C214F99}" type="presParOf" srcId="{04303C75-CB50-4A93-9018-76102B8A51CD}" destId="{DBD91A0C-CF2E-4F31-B316-8AFFB7F5757D}" srcOrd="1" destOrd="0" presId="urn:microsoft.com/office/officeart/2009/3/layout/HorizontalOrganizationChart"/>
    <dgm:cxn modelId="{05253383-EEB0-485F-A2A3-A803CB8A1601}" type="presParOf" srcId="{04303C75-CB50-4A93-9018-76102B8A51CD}" destId="{7AE3C77B-F6A8-4068-8171-458AF8928B01}" srcOrd="2" destOrd="0" presId="urn:microsoft.com/office/officeart/2009/3/layout/HorizontalOrganizationChart"/>
    <dgm:cxn modelId="{B748308A-4609-42BA-9B5E-EEA77BFB1E04}" type="presParOf" srcId="{A464DE48-3F7A-4861-8604-24CA4CE6950C}" destId="{689A8182-0204-4400-945A-F5D718D32AFF}" srcOrd="6" destOrd="0" presId="urn:microsoft.com/office/officeart/2009/3/layout/HorizontalOrganizationChart"/>
    <dgm:cxn modelId="{18884216-BCAF-4A25-8545-A7D2A8284655}" type="presParOf" srcId="{A464DE48-3F7A-4861-8604-24CA4CE6950C}" destId="{D4765B9E-741B-49BA-993B-016F38587C1F}" srcOrd="7" destOrd="0" presId="urn:microsoft.com/office/officeart/2009/3/layout/HorizontalOrganizationChart"/>
    <dgm:cxn modelId="{76DDECFE-CBE8-4A9E-8735-C0411E68889A}" type="presParOf" srcId="{D4765B9E-741B-49BA-993B-016F38587C1F}" destId="{910B50D0-1F87-43DD-B9D8-1D75013B6995}" srcOrd="0" destOrd="0" presId="urn:microsoft.com/office/officeart/2009/3/layout/HorizontalOrganizationChart"/>
    <dgm:cxn modelId="{E58F7A3F-38C6-47CC-9F6A-4AD9E60AD9DD}" type="presParOf" srcId="{910B50D0-1F87-43DD-B9D8-1D75013B6995}" destId="{39DC38B7-6615-4F60-97C9-5F5A3B8E91D9}" srcOrd="0" destOrd="0" presId="urn:microsoft.com/office/officeart/2009/3/layout/HorizontalOrganizationChart"/>
    <dgm:cxn modelId="{473488C4-6867-4E39-B42E-4000404FF5F0}" type="presParOf" srcId="{910B50D0-1F87-43DD-B9D8-1D75013B6995}" destId="{5F388B8A-0315-40A3-8B7D-89F10A6AAEE9}" srcOrd="1" destOrd="0" presId="urn:microsoft.com/office/officeart/2009/3/layout/HorizontalOrganizationChart"/>
    <dgm:cxn modelId="{9BBABD37-3171-4B30-A8CB-88A217AD79F4}" type="presParOf" srcId="{D4765B9E-741B-49BA-993B-016F38587C1F}" destId="{DFEA30D3-6EBB-43B4-865A-68D1C803E8FC}" srcOrd="1" destOrd="0" presId="urn:microsoft.com/office/officeart/2009/3/layout/HorizontalOrganizationChart"/>
    <dgm:cxn modelId="{1943EA85-9928-43C7-BFA9-9D78D6656AA6}" type="presParOf" srcId="{D4765B9E-741B-49BA-993B-016F38587C1F}" destId="{1B008A6F-19D3-45A1-9629-A71CA86F81FE}" srcOrd="2" destOrd="0" presId="urn:microsoft.com/office/officeart/2009/3/layout/HorizontalOrganizationChart"/>
    <dgm:cxn modelId="{8BE916EC-8BDE-4189-81AD-298379F60A3F}" type="presParOf" srcId="{9B0D6709-5AA4-4ACF-838C-836AB76D5FFE}" destId="{FF89C6FD-0EAF-4F3E-A742-F5D1D7975B25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60513EA-7F78-433C-ACCC-5D21F492FB0C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8A94A64-2CA3-4ACB-83AF-01954D1A0BB2}">
      <dgm:prSet custT="1"/>
      <dgm:spPr/>
      <dgm:t>
        <a:bodyPr/>
        <a:lstStyle/>
        <a:p>
          <a:r>
            <a:rPr lang="zh-CN" altLang="en-US" sz="2000" b="1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分辨率高</a:t>
          </a:r>
          <a:endParaRPr lang="en-US" altLang="zh-CN" sz="2000" b="1" dirty="0">
            <a:latin typeface="+mj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61CE14B1-481F-4866-BF4E-54EF96BA8A9C}" type="parTrans" cxnId="{8B4D9796-A8A4-4EC6-91CB-27B68B3015E8}">
      <dgm:prSet custT="1"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j-lt"/>
            <a:ea typeface="华文楷体" panose="02010600040101010101" pitchFamily="2" charset="-122"/>
          </a:endParaRPr>
        </a:p>
      </dgm:t>
    </dgm:pt>
    <dgm:pt modelId="{FDE49A36-8C19-436C-9B37-0AFDF5AE5E5E}" type="sibTrans" cxnId="{8B4D9796-A8A4-4EC6-91CB-27B68B3015E8}">
      <dgm:prSet/>
      <dgm:spPr/>
      <dgm:t>
        <a:bodyPr/>
        <a:lstStyle/>
        <a:p>
          <a:endParaRPr lang="zh-CN" altLang="en-US" sz="2000" b="1">
            <a:latin typeface="+mj-lt"/>
            <a:ea typeface="华文楷体" panose="02010600040101010101" pitchFamily="2" charset="-122"/>
          </a:endParaRPr>
        </a:p>
      </dgm:t>
    </dgm:pt>
    <dgm:pt modelId="{67EDA63C-088D-45F1-9F0B-ED2A2DC0847E}">
      <dgm:prSet custT="1"/>
      <dgm:spPr>
        <a:solidFill>
          <a:srgbClr val="063771"/>
        </a:solidFill>
      </dgm:spPr>
      <dgm:t>
        <a:bodyPr/>
        <a:lstStyle/>
        <a:p>
          <a:r>
            <a:rPr lang="zh-CN" altLang="en-US" sz="2000" b="1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数据量小</a:t>
          </a:r>
          <a:endParaRPr lang="en-US" altLang="zh-CN" sz="2000" b="1" dirty="0">
            <a:latin typeface="+mj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BDE242E2-1FB1-4508-98B9-46465220A113}" type="parTrans" cxnId="{6BBCD464-A0F6-4E23-B81C-BABFA1855B89}">
      <dgm:prSet custT="1"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 b="1">
            <a:latin typeface="+mj-lt"/>
            <a:ea typeface="华文楷体" panose="02010600040101010101" pitchFamily="2" charset="-122"/>
          </a:endParaRPr>
        </a:p>
      </dgm:t>
    </dgm:pt>
    <dgm:pt modelId="{2FCF38CA-F37E-4934-88E0-5E228A4F7E28}" type="sibTrans" cxnId="{6BBCD464-A0F6-4E23-B81C-BABFA1855B89}">
      <dgm:prSet/>
      <dgm:spPr/>
      <dgm:t>
        <a:bodyPr/>
        <a:lstStyle/>
        <a:p>
          <a:endParaRPr lang="zh-CN" altLang="en-US" sz="2000" b="1">
            <a:latin typeface="+mj-lt"/>
            <a:ea typeface="华文楷体" panose="02010600040101010101" pitchFamily="2" charset="-122"/>
          </a:endParaRPr>
        </a:p>
      </dgm:t>
    </dgm:pt>
    <dgm:pt modelId="{0E9D61C8-386B-446F-AECA-9ED587089FAA}">
      <dgm:prSet phldrT="[文本]" custT="1"/>
      <dgm:spPr/>
      <dgm:t>
        <a:bodyPr/>
        <a:lstStyle/>
        <a:p>
          <a:r>
            <a:rPr lang="zh-CN" altLang="en-US" sz="2000" b="1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坐标</a:t>
          </a:r>
          <a:r>
            <a:rPr lang="en-US" altLang="zh-CN" sz="2000" b="1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, </a:t>
          </a:r>
          <a:r>
            <a:rPr lang="zh-CN" altLang="en-US" sz="2000" b="1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特征</a:t>
          </a:r>
          <a:endParaRPr lang="zh-CN" altLang="en-US" sz="2000" b="1" dirty="0">
            <a:latin typeface="+mj-lt"/>
            <a:ea typeface="华文楷体" panose="02010600040101010101" pitchFamily="2" charset="-122"/>
          </a:endParaRPr>
        </a:p>
      </dgm:t>
    </dgm:pt>
    <dgm:pt modelId="{6D7E9F5E-BF62-4D99-A197-2F77E4534D4A}" type="sibTrans" cxnId="{829BC387-B550-4320-B693-A99287879C1E}">
      <dgm:prSet/>
      <dgm:spPr/>
      <dgm:t>
        <a:bodyPr/>
        <a:lstStyle/>
        <a:p>
          <a:endParaRPr lang="zh-CN" altLang="en-US" sz="2000" b="1">
            <a:latin typeface="+mj-lt"/>
            <a:ea typeface="华文楷体" panose="02010600040101010101" pitchFamily="2" charset="-122"/>
          </a:endParaRPr>
        </a:p>
      </dgm:t>
    </dgm:pt>
    <dgm:pt modelId="{2DE0763A-8398-46DE-83FE-C7AF71EA57B0}" type="parTrans" cxnId="{829BC387-B550-4320-B693-A99287879C1E}">
      <dgm:prSet/>
      <dgm:spPr/>
      <dgm:t>
        <a:bodyPr/>
        <a:lstStyle/>
        <a:p>
          <a:endParaRPr lang="zh-CN" altLang="en-US" sz="2000" b="1">
            <a:latin typeface="+mj-lt"/>
            <a:ea typeface="华文楷体" panose="02010600040101010101" pitchFamily="2" charset="-122"/>
          </a:endParaRPr>
        </a:p>
      </dgm:t>
    </dgm:pt>
    <dgm:pt modelId="{258C8265-4B1E-44CF-85D8-BDA761099AB8}">
      <dgm:prSet custT="1"/>
      <dgm:spPr>
        <a:solidFill>
          <a:srgbClr val="9A0001"/>
        </a:solidFill>
      </dgm:spPr>
      <dgm:t>
        <a:bodyPr/>
        <a:lstStyle/>
        <a:p>
          <a:r>
            <a:rPr lang="zh-CN" altLang="en-US" sz="2000" b="1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无序性</a:t>
          </a:r>
          <a:endParaRPr lang="en-US" altLang="zh-CN" sz="2000" b="1" dirty="0">
            <a:latin typeface="+mj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E4216F83-ABC0-4BA3-8D37-CE9A6E0339C2}" type="parTrans" cxnId="{577C5FD6-929F-4B22-9D74-D9287E8CF10F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b="1">
            <a:latin typeface="+mj-lt"/>
            <a:ea typeface="华文楷体" panose="02010600040101010101" pitchFamily="2" charset="-122"/>
          </a:endParaRPr>
        </a:p>
      </dgm:t>
    </dgm:pt>
    <dgm:pt modelId="{6069390E-28A2-4D37-A32D-2376F0283B76}" type="sibTrans" cxnId="{577C5FD6-929F-4B22-9D74-D9287E8CF10F}">
      <dgm:prSet/>
      <dgm:spPr/>
      <dgm:t>
        <a:bodyPr/>
        <a:lstStyle/>
        <a:p>
          <a:endParaRPr lang="zh-CN" altLang="en-US" b="1">
            <a:latin typeface="+mj-lt"/>
            <a:ea typeface="华文楷体" panose="02010600040101010101" pitchFamily="2" charset="-122"/>
          </a:endParaRPr>
        </a:p>
      </dgm:t>
    </dgm:pt>
    <dgm:pt modelId="{B409CF84-949E-44D3-8D35-043249C60E44}">
      <dgm:prSet custT="1"/>
      <dgm:spPr>
        <a:solidFill>
          <a:srgbClr val="9A0001"/>
        </a:solidFill>
      </dgm:spPr>
      <dgm:t>
        <a:bodyPr/>
        <a:lstStyle/>
        <a:p>
          <a:r>
            <a:rPr lang="zh-CN" altLang="en-US" sz="2000" b="1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噪声敏感</a:t>
          </a:r>
          <a:endParaRPr lang="en-US" altLang="zh-CN" sz="2000" b="1" dirty="0">
            <a:latin typeface="+mj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BC41C3CB-F304-4E1A-929F-2D4D6C82C057}" type="parTrans" cxnId="{FF143CFA-9B9C-4D2E-A654-F5EFDF42C4BB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b="1">
            <a:latin typeface="+mj-lt"/>
            <a:ea typeface="华文楷体" panose="02010600040101010101" pitchFamily="2" charset="-122"/>
          </a:endParaRPr>
        </a:p>
      </dgm:t>
    </dgm:pt>
    <dgm:pt modelId="{C26D0482-65E9-4052-8CD8-C53DF0329DE8}" type="sibTrans" cxnId="{FF143CFA-9B9C-4D2E-A654-F5EFDF42C4BB}">
      <dgm:prSet/>
      <dgm:spPr/>
      <dgm:t>
        <a:bodyPr/>
        <a:lstStyle/>
        <a:p>
          <a:endParaRPr lang="zh-CN" altLang="en-US" b="1">
            <a:latin typeface="+mj-lt"/>
            <a:ea typeface="华文楷体" panose="02010600040101010101" pitchFamily="2" charset="-122"/>
          </a:endParaRPr>
        </a:p>
      </dgm:t>
    </dgm:pt>
    <dgm:pt modelId="{F3E52D00-A681-4367-AEE8-9EB40D825F75}" type="pres">
      <dgm:prSet presAssocID="{260513EA-7F78-433C-ACCC-5D21F492FB0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225DCF0D-1CE3-4EF1-ABE9-B88577BEB7D0}" type="pres">
      <dgm:prSet presAssocID="{0E9D61C8-386B-446F-AECA-9ED587089FAA}" presName="hierRoot1" presStyleCnt="0">
        <dgm:presLayoutVars>
          <dgm:hierBranch val="init"/>
        </dgm:presLayoutVars>
      </dgm:prSet>
      <dgm:spPr/>
    </dgm:pt>
    <dgm:pt modelId="{CBF5009B-B952-42E5-8A3D-B21A32352738}" type="pres">
      <dgm:prSet presAssocID="{0E9D61C8-386B-446F-AECA-9ED587089FAA}" presName="rootComposite1" presStyleCnt="0"/>
      <dgm:spPr/>
    </dgm:pt>
    <dgm:pt modelId="{A075C8C3-4B1E-4232-A308-64D8F9D5E2A1}" type="pres">
      <dgm:prSet presAssocID="{0E9D61C8-386B-446F-AECA-9ED587089FAA}" presName="rootText1" presStyleLbl="node0" presStyleIdx="0" presStyleCnt="1" custScaleX="8258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5E0A2E7-2C1E-4C57-92D1-34A8A8BE2F45}" type="pres">
      <dgm:prSet presAssocID="{0E9D61C8-386B-446F-AECA-9ED587089FA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AB37A2F-1F12-4846-91FA-16CBD3ED4D64}" type="pres">
      <dgm:prSet presAssocID="{0E9D61C8-386B-446F-AECA-9ED587089FAA}" presName="hierChild2" presStyleCnt="0"/>
      <dgm:spPr/>
    </dgm:pt>
    <dgm:pt modelId="{2C1B5BFF-C2B2-479D-806B-EFFF4396E054}" type="pres">
      <dgm:prSet presAssocID="{61CE14B1-481F-4866-BF4E-54EF96BA8A9C}" presName="Name64" presStyleLbl="parChTrans1D2" presStyleIdx="0" presStyleCnt="4"/>
      <dgm:spPr/>
      <dgm:t>
        <a:bodyPr/>
        <a:lstStyle/>
        <a:p>
          <a:endParaRPr lang="zh-CN" altLang="en-US"/>
        </a:p>
      </dgm:t>
    </dgm:pt>
    <dgm:pt modelId="{C3D3403C-1EFB-4674-8317-F1CFE982AF2D}" type="pres">
      <dgm:prSet presAssocID="{38A94A64-2CA3-4ACB-83AF-01954D1A0BB2}" presName="hierRoot2" presStyleCnt="0">
        <dgm:presLayoutVars>
          <dgm:hierBranch val="init"/>
        </dgm:presLayoutVars>
      </dgm:prSet>
      <dgm:spPr/>
    </dgm:pt>
    <dgm:pt modelId="{8918F1D3-A25D-4D25-ADF2-2380898A4E8E}" type="pres">
      <dgm:prSet presAssocID="{38A94A64-2CA3-4ACB-83AF-01954D1A0BB2}" presName="rootComposite" presStyleCnt="0"/>
      <dgm:spPr/>
    </dgm:pt>
    <dgm:pt modelId="{942ADCAA-1E48-45E0-BA53-C3139AA49134}" type="pres">
      <dgm:prSet presAssocID="{38A94A64-2CA3-4ACB-83AF-01954D1A0BB2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353EEA5-8753-4D2E-B1BC-BBCD16A7BD57}" type="pres">
      <dgm:prSet presAssocID="{38A94A64-2CA3-4ACB-83AF-01954D1A0BB2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E4E80A74-4490-476C-968E-AF73537CC08F}" type="pres">
      <dgm:prSet presAssocID="{38A94A64-2CA3-4ACB-83AF-01954D1A0BB2}" presName="hierChild4" presStyleCnt="0"/>
      <dgm:spPr/>
    </dgm:pt>
    <dgm:pt modelId="{14204D80-7E44-4263-9055-0571708E4729}" type="pres">
      <dgm:prSet presAssocID="{38A94A64-2CA3-4ACB-83AF-01954D1A0BB2}" presName="hierChild5" presStyleCnt="0"/>
      <dgm:spPr/>
    </dgm:pt>
    <dgm:pt modelId="{DDFD8CAA-FCA2-47D8-93E9-9BF9CD4B6C99}" type="pres">
      <dgm:prSet presAssocID="{BDE242E2-1FB1-4508-98B9-46465220A113}" presName="Name64" presStyleLbl="parChTrans1D2" presStyleIdx="1" presStyleCnt="4"/>
      <dgm:spPr/>
      <dgm:t>
        <a:bodyPr/>
        <a:lstStyle/>
        <a:p>
          <a:endParaRPr lang="zh-CN" altLang="en-US"/>
        </a:p>
      </dgm:t>
    </dgm:pt>
    <dgm:pt modelId="{17F46020-7BF4-4333-8724-C4B7D902CDD0}" type="pres">
      <dgm:prSet presAssocID="{67EDA63C-088D-45F1-9F0B-ED2A2DC0847E}" presName="hierRoot2" presStyleCnt="0">
        <dgm:presLayoutVars>
          <dgm:hierBranch val="init"/>
        </dgm:presLayoutVars>
      </dgm:prSet>
      <dgm:spPr/>
    </dgm:pt>
    <dgm:pt modelId="{4057BC13-0BF0-4607-807F-C0CB5405F420}" type="pres">
      <dgm:prSet presAssocID="{67EDA63C-088D-45F1-9F0B-ED2A2DC0847E}" presName="rootComposite" presStyleCnt="0"/>
      <dgm:spPr/>
    </dgm:pt>
    <dgm:pt modelId="{909224BD-DD96-40D6-83C3-43675953AE2E}" type="pres">
      <dgm:prSet presAssocID="{67EDA63C-088D-45F1-9F0B-ED2A2DC0847E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B11415-EB0D-4F21-878D-C97D046D223C}" type="pres">
      <dgm:prSet presAssocID="{67EDA63C-088D-45F1-9F0B-ED2A2DC0847E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2D9F0B79-E342-4A5C-887D-07BCF9464A43}" type="pres">
      <dgm:prSet presAssocID="{67EDA63C-088D-45F1-9F0B-ED2A2DC0847E}" presName="hierChild4" presStyleCnt="0"/>
      <dgm:spPr/>
    </dgm:pt>
    <dgm:pt modelId="{748CAC6C-21CC-4FD9-80D9-619EB58DAC39}" type="pres">
      <dgm:prSet presAssocID="{67EDA63C-088D-45F1-9F0B-ED2A2DC0847E}" presName="hierChild5" presStyleCnt="0"/>
      <dgm:spPr/>
    </dgm:pt>
    <dgm:pt modelId="{F09CDA65-F9B5-4B41-A4EA-F6C763ECA7CF}" type="pres">
      <dgm:prSet presAssocID="{E4216F83-ABC0-4BA3-8D37-CE9A6E0339C2}" presName="Name64" presStyleLbl="parChTrans1D2" presStyleIdx="2" presStyleCnt="4"/>
      <dgm:spPr/>
      <dgm:t>
        <a:bodyPr/>
        <a:lstStyle/>
        <a:p>
          <a:endParaRPr lang="zh-CN" altLang="en-US"/>
        </a:p>
      </dgm:t>
    </dgm:pt>
    <dgm:pt modelId="{0BBE02E4-F337-46CC-997B-FDA47D970978}" type="pres">
      <dgm:prSet presAssocID="{258C8265-4B1E-44CF-85D8-BDA761099AB8}" presName="hierRoot2" presStyleCnt="0">
        <dgm:presLayoutVars>
          <dgm:hierBranch val="init"/>
        </dgm:presLayoutVars>
      </dgm:prSet>
      <dgm:spPr/>
    </dgm:pt>
    <dgm:pt modelId="{475492BD-D9E7-4FD0-AC02-116A92D5EB29}" type="pres">
      <dgm:prSet presAssocID="{258C8265-4B1E-44CF-85D8-BDA761099AB8}" presName="rootComposite" presStyleCnt="0"/>
      <dgm:spPr/>
    </dgm:pt>
    <dgm:pt modelId="{B554898A-4A18-431F-A08A-CA9FDA91D1F4}" type="pres">
      <dgm:prSet presAssocID="{258C8265-4B1E-44CF-85D8-BDA761099AB8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63A1039-5D80-494E-9A15-D012A2E57D19}" type="pres">
      <dgm:prSet presAssocID="{258C8265-4B1E-44CF-85D8-BDA761099AB8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B75A946E-744E-499B-B506-08E933FA329C}" type="pres">
      <dgm:prSet presAssocID="{258C8265-4B1E-44CF-85D8-BDA761099AB8}" presName="hierChild4" presStyleCnt="0"/>
      <dgm:spPr/>
    </dgm:pt>
    <dgm:pt modelId="{13648BA9-0071-4326-929E-EDFF59D05A1E}" type="pres">
      <dgm:prSet presAssocID="{258C8265-4B1E-44CF-85D8-BDA761099AB8}" presName="hierChild5" presStyleCnt="0"/>
      <dgm:spPr/>
    </dgm:pt>
    <dgm:pt modelId="{BD8A24BF-C068-45A5-BD7A-839E95065E2F}" type="pres">
      <dgm:prSet presAssocID="{BC41C3CB-F304-4E1A-929F-2D4D6C82C057}" presName="Name64" presStyleLbl="parChTrans1D2" presStyleIdx="3" presStyleCnt="4"/>
      <dgm:spPr/>
      <dgm:t>
        <a:bodyPr/>
        <a:lstStyle/>
        <a:p>
          <a:endParaRPr lang="zh-CN" altLang="en-US"/>
        </a:p>
      </dgm:t>
    </dgm:pt>
    <dgm:pt modelId="{422B5A79-B78D-4CAE-88CF-3506E0FEA856}" type="pres">
      <dgm:prSet presAssocID="{B409CF84-949E-44D3-8D35-043249C60E44}" presName="hierRoot2" presStyleCnt="0">
        <dgm:presLayoutVars>
          <dgm:hierBranch val="init"/>
        </dgm:presLayoutVars>
      </dgm:prSet>
      <dgm:spPr/>
    </dgm:pt>
    <dgm:pt modelId="{5AC23463-5D65-4B87-9104-1851B25217B9}" type="pres">
      <dgm:prSet presAssocID="{B409CF84-949E-44D3-8D35-043249C60E44}" presName="rootComposite" presStyleCnt="0"/>
      <dgm:spPr/>
    </dgm:pt>
    <dgm:pt modelId="{6BF2F800-D127-44FF-B8C0-5DB7B9D5D7BD}" type="pres">
      <dgm:prSet presAssocID="{B409CF84-949E-44D3-8D35-043249C60E44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5ECB8A-623E-4FEB-8291-40382FAAF2DA}" type="pres">
      <dgm:prSet presAssocID="{B409CF84-949E-44D3-8D35-043249C60E44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0C8CC779-64C3-4365-9C7C-C339F9DD989E}" type="pres">
      <dgm:prSet presAssocID="{B409CF84-949E-44D3-8D35-043249C60E44}" presName="hierChild4" presStyleCnt="0"/>
      <dgm:spPr/>
    </dgm:pt>
    <dgm:pt modelId="{02DADF82-A016-4441-A863-7137C944A84F}" type="pres">
      <dgm:prSet presAssocID="{B409CF84-949E-44D3-8D35-043249C60E44}" presName="hierChild5" presStyleCnt="0"/>
      <dgm:spPr/>
    </dgm:pt>
    <dgm:pt modelId="{72FEB303-2C99-4702-8A80-45A90C345D8C}" type="pres">
      <dgm:prSet presAssocID="{0E9D61C8-386B-446F-AECA-9ED587089FAA}" presName="hierChild3" presStyleCnt="0"/>
      <dgm:spPr/>
    </dgm:pt>
  </dgm:ptLst>
  <dgm:cxnLst>
    <dgm:cxn modelId="{D2C047ED-D0E5-484F-9ECA-335CCA9A6DEB}" type="presOf" srcId="{0E9D61C8-386B-446F-AECA-9ED587089FAA}" destId="{A075C8C3-4B1E-4232-A308-64D8F9D5E2A1}" srcOrd="0" destOrd="0" presId="urn:microsoft.com/office/officeart/2009/3/layout/HorizontalOrganizationChart"/>
    <dgm:cxn modelId="{FF143CFA-9B9C-4D2E-A654-F5EFDF42C4BB}" srcId="{0E9D61C8-386B-446F-AECA-9ED587089FAA}" destId="{B409CF84-949E-44D3-8D35-043249C60E44}" srcOrd="3" destOrd="0" parTransId="{BC41C3CB-F304-4E1A-929F-2D4D6C82C057}" sibTransId="{C26D0482-65E9-4052-8CD8-C53DF0329DE8}"/>
    <dgm:cxn modelId="{E52623E2-6CF9-41E0-9573-B123BC83FB4E}" type="presOf" srcId="{260513EA-7F78-433C-ACCC-5D21F492FB0C}" destId="{F3E52D00-A681-4367-AEE8-9EB40D825F75}" srcOrd="0" destOrd="0" presId="urn:microsoft.com/office/officeart/2009/3/layout/HorizontalOrganizationChart"/>
    <dgm:cxn modelId="{6BBCD464-A0F6-4E23-B81C-BABFA1855B89}" srcId="{0E9D61C8-386B-446F-AECA-9ED587089FAA}" destId="{67EDA63C-088D-45F1-9F0B-ED2A2DC0847E}" srcOrd="1" destOrd="0" parTransId="{BDE242E2-1FB1-4508-98B9-46465220A113}" sibTransId="{2FCF38CA-F37E-4934-88E0-5E228A4F7E28}"/>
    <dgm:cxn modelId="{2B2DCE22-72C1-4D17-BEB6-2BF406A8B0CF}" type="presOf" srcId="{258C8265-4B1E-44CF-85D8-BDA761099AB8}" destId="{B554898A-4A18-431F-A08A-CA9FDA91D1F4}" srcOrd="0" destOrd="0" presId="urn:microsoft.com/office/officeart/2009/3/layout/HorizontalOrganizationChart"/>
    <dgm:cxn modelId="{FDE33350-C4D5-456F-B68D-08441CC3EDBD}" type="presOf" srcId="{E4216F83-ABC0-4BA3-8D37-CE9A6E0339C2}" destId="{F09CDA65-F9B5-4B41-A4EA-F6C763ECA7CF}" srcOrd="0" destOrd="0" presId="urn:microsoft.com/office/officeart/2009/3/layout/HorizontalOrganizationChart"/>
    <dgm:cxn modelId="{25AEE359-3A3E-4772-A2AD-94BC1B15D1D9}" type="presOf" srcId="{BC41C3CB-F304-4E1A-929F-2D4D6C82C057}" destId="{BD8A24BF-C068-45A5-BD7A-839E95065E2F}" srcOrd="0" destOrd="0" presId="urn:microsoft.com/office/officeart/2009/3/layout/HorizontalOrganizationChart"/>
    <dgm:cxn modelId="{8B4D9796-A8A4-4EC6-91CB-27B68B3015E8}" srcId="{0E9D61C8-386B-446F-AECA-9ED587089FAA}" destId="{38A94A64-2CA3-4ACB-83AF-01954D1A0BB2}" srcOrd="0" destOrd="0" parTransId="{61CE14B1-481F-4866-BF4E-54EF96BA8A9C}" sibTransId="{FDE49A36-8C19-436C-9B37-0AFDF5AE5E5E}"/>
    <dgm:cxn modelId="{479737C1-5F69-4150-B0AA-1D4DD2BFD006}" type="presOf" srcId="{61CE14B1-481F-4866-BF4E-54EF96BA8A9C}" destId="{2C1B5BFF-C2B2-479D-806B-EFFF4396E054}" srcOrd="0" destOrd="0" presId="urn:microsoft.com/office/officeart/2009/3/layout/HorizontalOrganizationChart"/>
    <dgm:cxn modelId="{F4C7A2B7-050E-4FFA-8D06-2AFF31D512C2}" type="presOf" srcId="{67EDA63C-088D-45F1-9F0B-ED2A2DC0847E}" destId="{60B11415-EB0D-4F21-878D-C97D046D223C}" srcOrd="1" destOrd="0" presId="urn:microsoft.com/office/officeart/2009/3/layout/HorizontalOrganizationChart"/>
    <dgm:cxn modelId="{F2E0EE0D-461E-4692-9FC4-064AE609BB1E}" type="presOf" srcId="{38A94A64-2CA3-4ACB-83AF-01954D1A0BB2}" destId="{942ADCAA-1E48-45E0-BA53-C3139AA49134}" srcOrd="0" destOrd="0" presId="urn:microsoft.com/office/officeart/2009/3/layout/HorizontalOrganizationChart"/>
    <dgm:cxn modelId="{D0428292-3DF0-4F2A-88FF-E09A61DAAFDB}" type="presOf" srcId="{B409CF84-949E-44D3-8D35-043249C60E44}" destId="{6BF2F800-D127-44FF-B8C0-5DB7B9D5D7BD}" srcOrd="0" destOrd="0" presId="urn:microsoft.com/office/officeart/2009/3/layout/HorizontalOrganizationChart"/>
    <dgm:cxn modelId="{3734A029-1F00-48B6-A373-9971B2EF1822}" type="presOf" srcId="{BDE242E2-1FB1-4508-98B9-46465220A113}" destId="{DDFD8CAA-FCA2-47D8-93E9-9BF9CD4B6C99}" srcOrd="0" destOrd="0" presId="urn:microsoft.com/office/officeart/2009/3/layout/HorizontalOrganizationChart"/>
    <dgm:cxn modelId="{50D5AF5B-9D0F-4758-A583-DF655CE1C7AC}" type="presOf" srcId="{38A94A64-2CA3-4ACB-83AF-01954D1A0BB2}" destId="{3353EEA5-8753-4D2E-B1BC-BBCD16A7BD57}" srcOrd="1" destOrd="0" presId="urn:microsoft.com/office/officeart/2009/3/layout/HorizontalOrganizationChart"/>
    <dgm:cxn modelId="{29195839-B3EF-4F29-BADE-AC6D8A3E081F}" type="presOf" srcId="{0E9D61C8-386B-446F-AECA-9ED587089FAA}" destId="{E5E0A2E7-2C1E-4C57-92D1-34A8A8BE2F45}" srcOrd="1" destOrd="0" presId="urn:microsoft.com/office/officeart/2009/3/layout/HorizontalOrganizationChart"/>
    <dgm:cxn modelId="{829BC387-B550-4320-B693-A99287879C1E}" srcId="{260513EA-7F78-433C-ACCC-5D21F492FB0C}" destId="{0E9D61C8-386B-446F-AECA-9ED587089FAA}" srcOrd="0" destOrd="0" parTransId="{2DE0763A-8398-46DE-83FE-C7AF71EA57B0}" sibTransId="{6D7E9F5E-BF62-4D99-A197-2F77E4534D4A}"/>
    <dgm:cxn modelId="{24326D5E-E5D5-46E2-8128-53AC089FDD76}" type="presOf" srcId="{B409CF84-949E-44D3-8D35-043249C60E44}" destId="{F15ECB8A-623E-4FEB-8291-40382FAAF2DA}" srcOrd="1" destOrd="0" presId="urn:microsoft.com/office/officeart/2009/3/layout/HorizontalOrganizationChart"/>
    <dgm:cxn modelId="{577C5FD6-929F-4B22-9D74-D9287E8CF10F}" srcId="{0E9D61C8-386B-446F-AECA-9ED587089FAA}" destId="{258C8265-4B1E-44CF-85D8-BDA761099AB8}" srcOrd="2" destOrd="0" parTransId="{E4216F83-ABC0-4BA3-8D37-CE9A6E0339C2}" sibTransId="{6069390E-28A2-4D37-A32D-2376F0283B76}"/>
    <dgm:cxn modelId="{D2904CE5-BB1A-4628-AADE-91F0213FFC28}" type="presOf" srcId="{67EDA63C-088D-45F1-9F0B-ED2A2DC0847E}" destId="{909224BD-DD96-40D6-83C3-43675953AE2E}" srcOrd="0" destOrd="0" presId="urn:microsoft.com/office/officeart/2009/3/layout/HorizontalOrganizationChart"/>
    <dgm:cxn modelId="{9CF315B0-F7DA-44DD-B7C0-A85FC00345D3}" type="presOf" srcId="{258C8265-4B1E-44CF-85D8-BDA761099AB8}" destId="{D63A1039-5D80-494E-9A15-D012A2E57D19}" srcOrd="1" destOrd="0" presId="urn:microsoft.com/office/officeart/2009/3/layout/HorizontalOrganizationChart"/>
    <dgm:cxn modelId="{8F239E26-D81F-47B7-AFC3-8C164F144751}" type="presParOf" srcId="{F3E52D00-A681-4367-AEE8-9EB40D825F75}" destId="{225DCF0D-1CE3-4EF1-ABE9-B88577BEB7D0}" srcOrd="0" destOrd="0" presId="urn:microsoft.com/office/officeart/2009/3/layout/HorizontalOrganizationChart"/>
    <dgm:cxn modelId="{4A414B8F-E5DA-4887-8F55-0D14507CBB17}" type="presParOf" srcId="{225DCF0D-1CE3-4EF1-ABE9-B88577BEB7D0}" destId="{CBF5009B-B952-42E5-8A3D-B21A32352738}" srcOrd="0" destOrd="0" presId="urn:microsoft.com/office/officeart/2009/3/layout/HorizontalOrganizationChart"/>
    <dgm:cxn modelId="{095B67C8-34C4-476D-9944-42A681112E5E}" type="presParOf" srcId="{CBF5009B-B952-42E5-8A3D-B21A32352738}" destId="{A075C8C3-4B1E-4232-A308-64D8F9D5E2A1}" srcOrd="0" destOrd="0" presId="urn:microsoft.com/office/officeart/2009/3/layout/HorizontalOrganizationChart"/>
    <dgm:cxn modelId="{53FB5EC2-3E37-4C9E-A5F5-52B17EFFCFC5}" type="presParOf" srcId="{CBF5009B-B952-42E5-8A3D-B21A32352738}" destId="{E5E0A2E7-2C1E-4C57-92D1-34A8A8BE2F45}" srcOrd="1" destOrd="0" presId="urn:microsoft.com/office/officeart/2009/3/layout/HorizontalOrganizationChart"/>
    <dgm:cxn modelId="{9E62DB75-FF07-4F4B-B969-B250A633354A}" type="presParOf" srcId="{225DCF0D-1CE3-4EF1-ABE9-B88577BEB7D0}" destId="{FAB37A2F-1F12-4846-91FA-16CBD3ED4D64}" srcOrd="1" destOrd="0" presId="urn:microsoft.com/office/officeart/2009/3/layout/HorizontalOrganizationChart"/>
    <dgm:cxn modelId="{1CC1D9B2-1A9F-40EB-ADB7-62A122A43868}" type="presParOf" srcId="{FAB37A2F-1F12-4846-91FA-16CBD3ED4D64}" destId="{2C1B5BFF-C2B2-479D-806B-EFFF4396E054}" srcOrd="0" destOrd="0" presId="urn:microsoft.com/office/officeart/2009/3/layout/HorizontalOrganizationChart"/>
    <dgm:cxn modelId="{B949C4D5-A2F1-4636-A59B-B2CEF4652438}" type="presParOf" srcId="{FAB37A2F-1F12-4846-91FA-16CBD3ED4D64}" destId="{C3D3403C-1EFB-4674-8317-F1CFE982AF2D}" srcOrd="1" destOrd="0" presId="urn:microsoft.com/office/officeart/2009/3/layout/HorizontalOrganizationChart"/>
    <dgm:cxn modelId="{55C745C0-60C9-478C-B8DE-31D84F4CEE6D}" type="presParOf" srcId="{C3D3403C-1EFB-4674-8317-F1CFE982AF2D}" destId="{8918F1D3-A25D-4D25-ADF2-2380898A4E8E}" srcOrd="0" destOrd="0" presId="urn:microsoft.com/office/officeart/2009/3/layout/HorizontalOrganizationChart"/>
    <dgm:cxn modelId="{B5B8A4FB-3D19-44A1-908F-765C4B7329BA}" type="presParOf" srcId="{8918F1D3-A25D-4D25-ADF2-2380898A4E8E}" destId="{942ADCAA-1E48-45E0-BA53-C3139AA49134}" srcOrd="0" destOrd="0" presId="urn:microsoft.com/office/officeart/2009/3/layout/HorizontalOrganizationChart"/>
    <dgm:cxn modelId="{8D1DF5C1-41E6-4223-BCCC-D16A839460E8}" type="presParOf" srcId="{8918F1D3-A25D-4D25-ADF2-2380898A4E8E}" destId="{3353EEA5-8753-4D2E-B1BC-BBCD16A7BD57}" srcOrd="1" destOrd="0" presId="urn:microsoft.com/office/officeart/2009/3/layout/HorizontalOrganizationChart"/>
    <dgm:cxn modelId="{B2400C26-4C18-445D-A2A7-2179C3B7207E}" type="presParOf" srcId="{C3D3403C-1EFB-4674-8317-F1CFE982AF2D}" destId="{E4E80A74-4490-476C-968E-AF73537CC08F}" srcOrd="1" destOrd="0" presId="urn:microsoft.com/office/officeart/2009/3/layout/HorizontalOrganizationChart"/>
    <dgm:cxn modelId="{4F191B97-547B-45F4-9135-8F76E308DBC0}" type="presParOf" srcId="{C3D3403C-1EFB-4674-8317-F1CFE982AF2D}" destId="{14204D80-7E44-4263-9055-0571708E4729}" srcOrd="2" destOrd="0" presId="urn:microsoft.com/office/officeart/2009/3/layout/HorizontalOrganizationChart"/>
    <dgm:cxn modelId="{C1D6B050-C8F1-49C1-93F3-D674634BBBD0}" type="presParOf" srcId="{FAB37A2F-1F12-4846-91FA-16CBD3ED4D64}" destId="{DDFD8CAA-FCA2-47D8-93E9-9BF9CD4B6C99}" srcOrd="2" destOrd="0" presId="urn:microsoft.com/office/officeart/2009/3/layout/HorizontalOrganizationChart"/>
    <dgm:cxn modelId="{EBC4C947-3052-4758-99EC-4DE9AEE18DA2}" type="presParOf" srcId="{FAB37A2F-1F12-4846-91FA-16CBD3ED4D64}" destId="{17F46020-7BF4-4333-8724-C4B7D902CDD0}" srcOrd="3" destOrd="0" presId="urn:microsoft.com/office/officeart/2009/3/layout/HorizontalOrganizationChart"/>
    <dgm:cxn modelId="{C0E87EF9-C70D-4277-BAAE-E0852AB82543}" type="presParOf" srcId="{17F46020-7BF4-4333-8724-C4B7D902CDD0}" destId="{4057BC13-0BF0-4607-807F-C0CB5405F420}" srcOrd="0" destOrd="0" presId="urn:microsoft.com/office/officeart/2009/3/layout/HorizontalOrganizationChart"/>
    <dgm:cxn modelId="{E9648FEF-48A9-40FD-A12B-C81FB0CF5081}" type="presParOf" srcId="{4057BC13-0BF0-4607-807F-C0CB5405F420}" destId="{909224BD-DD96-40D6-83C3-43675953AE2E}" srcOrd="0" destOrd="0" presId="urn:microsoft.com/office/officeart/2009/3/layout/HorizontalOrganizationChart"/>
    <dgm:cxn modelId="{E1B0C4BB-E5D6-45A8-8FD7-635CBEB47F13}" type="presParOf" srcId="{4057BC13-0BF0-4607-807F-C0CB5405F420}" destId="{60B11415-EB0D-4F21-878D-C97D046D223C}" srcOrd="1" destOrd="0" presId="urn:microsoft.com/office/officeart/2009/3/layout/HorizontalOrganizationChart"/>
    <dgm:cxn modelId="{E9A0A46D-727F-4571-B7DF-0C9A0729D11A}" type="presParOf" srcId="{17F46020-7BF4-4333-8724-C4B7D902CDD0}" destId="{2D9F0B79-E342-4A5C-887D-07BCF9464A43}" srcOrd="1" destOrd="0" presId="urn:microsoft.com/office/officeart/2009/3/layout/HorizontalOrganizationChart"/>
    <dgm:cxn modelId="{6CF3E491-0143-4732-BD47-E30A1A4118DC}" type="presParOf" srcId="{17F46020-7BF4-4333-8724-C4B7D902CDD0}" destId="{748CAC6C-21CC-4FD9-80D9-619EB58DAC39}" srcOrd="2" destOrd="0" presId="urn:microsoft.com/office/officeart/2009/3/layout/HorizontalOrganizationChart"/>
    <dgm:cxn modelId="{0FEEEBCD-C5B7-46B0-8E08-5C00A4B4A075}" type="presParOf" srcId="{FAB37A2F-1F12-4846-91FA-16CBD3ED4D64}" destId="{F09CDA65-F9B5-4B41-A4EA-F6C763ECA7CF}" srcOrd="4" destOrd="0" presId="urn:microsoft.com/office/officeart/2009/3/layout/HorizontalOrganizationChart"/>
    <dgm:cxn modelId="{0154094C-8D49-4FCB-A16C-65C74650C4B9}" type="presParOf" srcId="{FAB37A2F-1F12-4846-91FA-16CBD3ED4D64}" destId="{0BBE02E4-F337-46CC-997B-FDA47D970978}" srcOrd="5" destOrd="0" presId="urn:microsoft.com/office/officeart/2009/3/layout/HorizontalOrganizationChart"/>
    <dgm:cxn modelId="{7080AE98-7151-407A-A8E3-4CD324B3F4E7}" type="presParOf" srcId="{0BBE02E4-F337-46CC-997B-FDA47D970978}" destId="{475492BD-D9E7-4FD0-AC02-116A92D5EB29}" srcOrd="0" destOrd="0" presId="urn:microsoft.com/office/officeart/2009/3/layout/HorizontalOrganizationChart"/>
    <dgm:cxn modelId="{610AADE8-377C-4183-B415-A19771E43FB5}" type="presParOf" srcId="{475492BD-D9E7-4FD0-AC02-116A92D5EB29}" destId="{B554898A-4A18-431F-A08A-CA9FDA91D1F4}" srcOrd="0" destOrd="0" presId="urn:microsoft.com/office/officeart/2009/3/layout/HorizontalOrganizationChart"/>
    <dgm:cxn modelId="{69C40E80-0C86-4D24-A370-D7E6D8474001}" type="presParOf" srcId="{475492BD-D9E7-4FD0-AC02-116A92D5EB29}" destId="{D63A1039-5D80-494E-9A15-D012A2E57D19}" srcOrd="1" destOrd="0" presId="urn:microsoft.com/office/officeart/2009/3/layout/HorizontalOrganizationChart"/>
    <dgm:cxn modelId="{F62D5EC1-3DFC-4C50-852B-92CB3FE46514}" type="presParOf" srcId="{0BBE02E4-F337-46CC-997B-FDA47D970978}" destId="{B75A946E-744E-499B-B506-08E933FA329C}" srcOrd="1" destOrd="0" presId="urn:microsoft.com/office/officeart/2009/3/layout/HorizontalOrganizationChart"/>
    <dgm:cxn modelId="{68BDD99B-8568-4AD6-AEEE-C40EAE103D0D}" type="presParOf" srcId="{0BBE02E4-F337-46CC-997B-FDA47D970978}" destId="{13648BA9-0071-4326-929E-EDFF59D05A1E}" srcOrd="2" destOrd="0" presId="urn:microsoft.com/office/officeart/2009/3/layout/HorizontalOrganizationChart"/>
    <dgm:cxn modelId="{3A8671FA-30B4-4B17-ADE5-B17DA293E534}" type="presParOf" srcId="{FAB37A2F-1F12-4846-91FA-16CBD3ED4D64}" destId="{BD8A24BF-C068-45A5-BD7A-839E95065E2F}" srcOrd="6" destOrd="0" presId="urn:microsoft.com/office/officeart/2009/3/layout/HorizontalOrganizationChart"/>
    <dgm:cxn modelId="{ED051BDA-D243-4D2C-8B2C-6F8DA365EDD6}" type="presParOf" srcId="{FAB37A2F-1F12-4846-91FA-16CBD3ED4D64}" destId="{422B5A79-B78D-4CAE-88CF-3506E0FEA856}" srcOrd="7" destOrd="0" presId="urn:microsoft.com/office/officeart/2009/3/layout/HorizontalOrganizationChart"/>
    <dgm:cxn modelId="{E87A6FDF-3470-4FA6-87E8-6C5DBD601037}" type="presParOf" srcId="{422B5A79-B78D-4CAE-88CF-3506E0FEA856}" destId="{5AC23463-5D65-4B87-9104-1851B25217B9}" srcOrd="0" destOrd="0" presId="urn:microsoft.com/office/officeart/2009/3/layout/HorizontalOrganizationChart"/>
    <dgm:cxn modelId="{48C1E176-5E1A-4A1A-B726-315D88DAB021}" type="presParOf" srcId="{5AC23463-5D65-4B87-9104-1851B25217B9}" destId="{6BF2F800-D127-44FF-B8C0-5DB7B9D5D7BD}" srcOrd="0" destOrd="0" presId="urn:microsoft.com/office/officeart/2009/3/layout/HorizontalOrganizationChart"/>
    <dgm:cxn modelId="{9F4FF419-9D0C-41A5-991A-33054F944254}" type="presParOf" srcId="{5AC23463-5D65-4B87-9104-1851B25217B9}" destId="{F15ECB8A-623E-4FEB-8291-40382FAAF2DA}" srcOrd="1" destOrd="0" presId="urn:microsoft.com/office/officeart/2009/3/layout/HorizontalOrganizationChart"/>
    <dgm:cxn modelId="{2D3AE844-E419-4E03-9517-0BD0996B3ADB}" type="presParOf" srcId="{422B5A79-B78D-4CAE-88CF-3506E0FEA856}" destId="{0C8CC779-64C3-4365-9C7C-C339F9DD989E}" srcOrd="1" destOrd="0" presId="urn:microsoft.com/office/officeart/2009/3/layout/HorizontalOrganizationChart"/>
    <dgm:cxn modelId="{FEAB771A-5B18-4ED7-9B88-2F187371924E}" type="presParOf" srcId="{422B5A79-B78D-4CAE-88CF-3506E0FEA856}" destId="{02DADF82-A016-4441-A863-7137C944A84F}" srcOrd="2" destOrd="0" presId="urn:microsoft.com/office/officeart/2009/3/layout/HorizontalOrganizationChart"/>
    <dgm:cxn modelId="{4CE7D47B-F5B5-4F5A-873E-46FFDAD9B9C6}" type="presParOf" srcId="{225DCF0D-1CE3-4EF1-ABE9-B88577BEB7D0}" destId="{72FEB303-2C99-4702-8A80-45A90C345D8C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zh-CN" sz="2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2052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5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49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CF0449A0-7C81-4026-99A4-26C9BA01889A}" type="doc">
      <dgm:prSet loTypeId="urn:microsoft.com/office/officeart/2005/8/layout/arrow2" loCatId="process" qsTypeId="urn:microsoft.com/office/officeart/2005/8/quickstyle/simple1" qsCatId="simple" csTypeId="urn:microsoft.com/office/officeart/2005/8/colors/accent3_2" csCatId="accent3" phldr="1"/>
      <dgm:spPr/>
    </dgm:pt>
    <dgm:pt modelId="{645F2C30-EEC0-4F11-8984-00BCBDFED3C6}">
      <dgm:prSet phldrT="[文本]"/>
      <dgm:spPr/>
      <dgm:t>
        <a:bodyPr/>
        <a:lstStyle/>
        <a:p>
          <a:r>
            <a:rPr lang="en-US" altLang="zh-CN" dirty="0">
              <a:solidFill>
                <a:schemeClr val="bg1"/>
              </a:solidFill>
            </a:rPr>
            <a:t>.</a:t>
          </a:r>
          <a:endParaRPr lang="zh-CN" altLang="en-US" dirty="0">
            <a:solidFill>
              <a:schemeClr val="bg1"/>
            </a:solidFill>
          </a:endParaRPr>
        </a:p>
      </dgm:t>
    </dgm:pt>
    <dgm:pt modelId="{EB229A4B-2372-4D71-BE93-9414B5B9B045}" type="sibTrans" cxnId="{18AB8D37-89D9-40F3-A665-E52D46633590}">
      <dgm:prSet/>
      <dgm:spPr/>
      <dgm:t>
        <a:bodyPr/>
        <a:lstStyle/>
        <a:p>
          <a:endParaRPr lang="zh-CN" altLang="en-US"/>
        </a:p>
      </dgm:t>
    </dgm:pt>
    <dgm:pt modelId="{02DD396B-1D49-4218-8DA6-926D7A34CE60}" type="parTrans" cxnId="{18AB8D37-89D9-40F3-A665-E52D46633590}">
      <dgm:prSet/>
      <dgm:spPr/>
      <dgm:t>
        <a:bodyPr/>
        <a:lstStyle/>
        <a:p>
          <a:endParaRPr lang="zh-CN" altLang="en-US"/>
        </a:p>
      </dgm:t>
    </dgm:pt>
    <dgm:pt modelId="{E449046B-DA40-4670-9833-CA8CAAC819C0}" type="pres">
      <dgm:prSet presAssocID="{CF0449A0-7C81-4026-99A4-26C9BA01889A}" presName="arrowDiagram" presStyleCnt="0">
        <dgm:presLayoutVars>
          <dgm:chMax val="5"/>
          <dgm:dir/>
          <dgm:resizeHandles val="exact"/>
        </dgm:presLayoutVars>
      </dgm:prSet>
      <dgm:spPr/>
    </dgm:pt>
    <dgm:pt modelId="{C9102DC5-AB00-4420-A1E6-DA447E8D6BA8}" type="pres">
      <dgm:prSet presAssocID="{CF0449A0-7C81-4026-99A4-26C9BA01889A}" presName="arrow" presStyleLbl="bgShp" presStyleIdx="0" presStyleCnt="1" custAng="13072893" custScaleX="40100" custScaleY="25029" custLinFactNeighborX="40036" custLinFactNeighborY="22573"/>
      <dgm:spPr>
        <a:solidFill>
          <a:srgbClr val="063771"/>
        </a:solidFill>
      </dgm:spPr>
    </dgm:pt>
    <dgm:pt modelId="{56EB9E64-66EE-4EEC-916E-AE7F464ED5E1}" type="pres">
      <dgm:prSet presAssocID="{CF0449A0-7C81-4026-99A4-26C9BA01889A}" presName="arrowDiagram1" presStyleCnt="0">
        <dgm:presLayoutVars>
          <dgm:bulletEnabled val="1"/>
        </dgm:presLayoutVars>
      </dgm:prSet>
      <dgm:spPr/>
    </dgm:pt>
    <dgm:pt modelId="{545EEDC3-4051-4CF4-B767-9F742770B1E2}" type="pres">
      <dgm:prSet presAssocID="{645F2C30-EEC0-4F11-8984-00BCBDFED3C6}" presName="bullet1" presStyleLbl="node1" presStyleIdx="0" presStyleCnt="1"/>
      <dgm:spPr>
        <a:noFill/>
        <a:ln>
          <a:noFill/>
        </a:ln>
      </dgm:spPr>
    </dgm:pt>
    <dgm:pt modelId="{F5ED97C4-5D38-43C3-85C5-94FB944A86F9}" type="pres">
      <dgm:prSet presAssocID="{645F2C30-EEC0-4F11-8984-00BCBDFED3C6}" presName="textBox1" presStyleLbl="revTx" presStyleIdx="0" presStyleCnt="1" custScaleY="41983" custLinFactX="29592" custLinFactNeighborX="100000" custLinFactNeighborY="521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8EC06E3-0039-4A84-8F46-BF42BAF82008}" type="presOf" srcId="{CF0449A0-7C81-4026-99A4-26C9BA01889A}" destId="{E449046B-DA40-4670-9833-CA8CAAC819C0}" srcOrd="0" destOrd="0" presId="urn:microsoft.com/office/officeart/2005/8/layout/arrow2"/>
    <dgm:cxn modelId="{18AB8D37-89D9-40F3-A665-E52D46633590}" srcId="{CF0449A0-7C81-4026-99A4-26C9BA01889A}" destId="{645F2C30-EEC0-4F11-8984-00BCBDFED3C6}" srcOrd="0" destOrd="0" parTransId="{02DD396B-1D49-4218-8DA6-926D7A34CE60}" sibTransId="{EB229A4B-2372-4D71-BE93-9414B5B9B045}"/>
    <dgm:cxn modelId="{938C847A-D63D-4F4F-ABA9-302FCA58A228}" type="presOf" srcId="{645F2C30-EEC0-4F11-8984-00BCBDFED3C6}" destId="{F5ED97C4-5D38-43C3-85C5-94FB944A86F9}" srcOrd="0" destOrd="0" presId="urn:microsoft.com/office/officeart/2005/8/layout/arrow2"/>
    <dgm:cxn modelId="{E352D7C9-8597-4CEC-A62E-A25BFF621F9E}" type="presParOf" srcId="{E449046B-DA40-4670-9833-CA8CAAC819C0}" destId="{C9102DC5-AB00-4420-A1E6-DA447E8D6BA8}" srcOrd="0" destOrd="0" presId="urn:microsoft.com/office/officeart/2005/8/layout/arrow2"/>
    <dgm:cxn modelId="{4CE335BC-6B6A-48E4-904B-B31F97EAF37A}" type="presParOf" srcId="{E449046B-DA40-4670-9833-CA8CAAC819C0}" destId="{56EB9E64-66EE-4EEC-916E-AE7F464ED5E1}" srcOrd="1" destOrd="0" presId="urn:microsoft.com/office/officeart/2005/8/layout/arrow2"/>
    <dgm:cxn modelId="{CF62CA9E-2E55-42EF-B65A-82CB2C8C748A}" type="presParOf" srcId="{56EB9E64-66EE-4EEC-916E-AE7F464ED5E1}" destId="{545EEDC3-4051-4CF4-B767-9F742770B1E2}" srcOrd="0" destOrd="0" presId="urn:microsoft.com/office/officeart/2005/8/layout/arrow2"/>
    <dgm:cxn modelId="{AC2B8296-B156-4F50-89DF-23C63297C025}" type="presParOf" srcId="{56EB9E64-66EE-4EEC-916E-AE7F464ED5E1}" destId="{F5ED97C4-5D38-43C3-85C5-94FB944A86F9}" srcOrd="1" destOrd="0" presId="urn:microsoft.com/office/officeart/2005/8/layout/arrow2"/>
  </dgm:cxnLst>
  <dgm:bg>
    <a:noFill/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CCAE033C-EB1B-42A4-8CD6-CBA95092620A}" type="doc">
      <dgm:prSet loTypeId="urn:microsoft.com/office/officeart/2005/8/layout/arrow1" loCatId="relationship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88D7AB87-B75A-4EC9-9D16-9E0EEE67CF98}">
      <dgm:prSet phldrT="[文本]" custT="1"/>
      <dgm:spPr>
        <a:gradFill rotWithShape="0">
          <a:gsLst>
            <a:gs pos="23000">
              <a:srgbClr val="063771"/>
            </a:gs>
            <a:gs pos="100000">
              <a:srgbClr val="BDD9FB"/>
            </a:gs>
          </a:gsLst>
          <a:lin ang="0" scaled="0"/>
        </a:gra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静态</a:t>
          </a:r>
        </a:p>
      </dgm:t>
    </dgm:pt>
    <dgm:pt modelId="{EE190711-2A52-4054-A436-A63C6F16FC26}" type="parTrans" cxnId="{3A0D39F8-2069-4922-888D-1C4D360249AD}">
      <dgm:prSet/>
      <dgm:spPr/>
      <dgm:t>
        <a:bodyPr/>
        <a:lstStyle/>
        <a:p>
          <a:endParaRPr lang="zh-CN" altLang="en-US" sz="36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152DB0AE-841D-4B0D-9A9E-C4F32F57231E}" type="sibTrans" cxnId="{3A0D39F8-2069-4922-888D-1C4D360249AD}">
      <dgm:prSet/>
      <dgm:spPr/>
      <dgm:t>
        <a:bodyPr/>
        <a:lstStyle/>
        <a:p>
          <a:endParaRPr lang="zh-CN" altLang="en-US" sz="36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3D6EB0D6-63F2-4775-AE31-686D5A1E98CC}">
      <dgm:prSet phldrT="[文本]" custT="1"/>
      <dgm:spPr>
        <a:gradFill rotWithShape="0">
          <a:gsLst>
            <a:gs pos="23000">
              <a:srgbClr val="063771"/>
            </a:gs>
            <a:gs pos="100000">
              <a:srgbClr val="BDD9FB"/>
            </a:gs>
          </a:gsLst>
          <a:lin ang="10800000" scaled="0"/>
        </a:gradFill>
      </dgm:spPr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动态</a:t>
          </a:r>
        </a:p>
      </dgm:t>
    </dgm:pt>
    <dgm:pt modelId="{BD4B3525-71FC-4605-84DD-4E2C5CB8BEE4}" type="parTrans" cxnId="{C2C36131-5C15-4DB3-B1CE-07B8AFCA9B6D}">
      <dgm:prSet/>
      <dgm:spPr/>
      <dgm:t>
        <a:bodyPr/>
        <a:lstStyle/>
        <a:p>
          <a:endParaRPr lang="zh-CN" altLang="en-US" sz="36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C3F2746F-5F56-496E-AB57-A4F27F615093}" type="sibTrans" cxnId="{C2C36131-5C15-4DB3-B1CE-07B8AFCA9B6D}">
      <dgm:prSet/>
      <dgm:spPr/>
      <dgm:t>
        <a:bodyPr/>
        <a:lstStyle/>
        <a:p>
          <a:endParaRPr lang="zh-CN" altLang="en-US" sz="36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FCB36F-9571-4135-B345-902F64F21C50}" type="pres">
      <dgm:prSet presAssocID="{CCAE033C-EB1B-42A4-8CD6-CBA95092620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C52CB61-8733-48F4-9529-B3A0CE0A8A16}" type="pres">
      <dgm:prSet presAssocID="{88D7AB87-B75A-4EC9-9D16-9E0EEE67CF98}" presName="arrow" presStyleLbl="node1" presStyleIdx="0" presStyleCnt="2" custScaleY="100319" custRadScaleRad="9997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098146-59B0-4BCE-8898-7A2F35C7EF48}" type="pres">
      <dgm:prSet presAssocID="{3D6EB0D6-63F2-4775-AE31-686D5A1E98CC}" presName="arrow" presStyleLbl="node1" presStyleIdx="1" presStyleCnt="2" custScaleY="1003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A0D39F8-2069-4922-888D-1C4D360249AD}" srcId="{CCAE033C-EB1B-42A4-8CD6-CBA95092620A}" destId="{88D7AB87-B75A-4EC9-9D16-9E0EEE67CF98}" srcOrd="0" destOrd="0" parTransId="{EE190711-2A52-4054-A436-A63C6F16FC26}" sibTransId="{152DB0AE-841D-4B0D-9A9E-C4F32F57231E}"/>
    <dgm:cxn modelId="{C4F0F45D-3676-40CB-A58B-2F35D4B58141}" type="presOf" srcId="{3D6EB0D6-63F2-4775-AE31-686D5A1E98CC}" destId="{3B098146-59B0-4BCE-8898-7A2F35C7EF48}" srcOrd="0" destOrd="0" presId="urn:microsoft.com/office/officeart/2005/8/layout/arrow1"/>
    <dgm:cxn modelId="{B7D6D12F-EFFF-43D6-BC69-B4DC6278ADBB}" type="presOf" srcId="{88D7AB87-B75A-4EC9-9D16-9E0EEE67CF98}" destId="{AC52CB61-8733-48F4-9529-B3A0CE0A8A16}" srcOrd="0" destOrd="0" presId="urn:microsoft.com/office/officeart/2005/8/layout/arrow1"/>
    <dgm:cxn modelId="{37CB9FD1-48FC-4080-B993-8B7BE4408AD1}" type="presOf" srcId="{CCAE033C-EB1B-42A4-8CD6-CBA95092620A}" destId="{69FCB36F-9571-4135-B345-902F64F21C50}" srcOrd="0" destOrd="0" presId="urn:microsoft.com/office/officeart/2005/8/layout/arrow1"/>
    <dgm:cxn modelId="{C2C36131-5C15-4DB3-B1CE-07B8AFCA9B6D}" srcId="{CCAE033C-EB1B-42A4-8CD6-CBA95092620A}" destId="{3D6EB0D6-63F2-4775-AE31-686D5A1E98CC}" srcOrd="1" destOrd="0" parTransId="{BD4B3525-71FC-4605-84DD-4E2C5CB8BEE4}" sibTransId="{C3F2746F-5F56-496E-AB57-A4F27F615093}"/>
    <dgm:cxn modelId="{98CB7CE6-E1E5-4C1F-AC02-AAD43F4ACF46}" type="presParOf" srcId="{69FCB36F-9571-4135-B345-902F64F21C50}" destId="{AC52CB61-8733-48F4-9529-B3A0CE0A8A16}" srcOrd="0" destOrd="0" presId="urn:microsoft.com/office/officeart/2005/8/layout/arrow1"/>
    <dgm:cxn modelId="{BE6D0B28-E66F-4A08-9A46-D0E06A5FB212}" type="presParOf" srcId="{69FCB36F-9571-4135-B345-902F64F21C50}" destId="{3B098146-59B0-4BCE-8898-7A2F35C7EF48}" srcOrd="1" destOrd="0" presId="urn:microsoft.com/office/officeart/2005/8/layout/arrow1"/>
  </dgm:cxnLst>
  <dgm:bg>
    <a:noFill/>
  </dgm:bg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53175FDA-E912-4ADC-84C9-D23B118CADE4}" type="doc">
      <dgm:prSet loTypeId="urn:microsoft.com/office/officeart/2005/8/layout/equation2" loCatId="relationship" qsTypeId="urn:microsoft.com/office/officeart/2005/8/quickstyle/simple1" qsCatId="simple" csTypeId="urn:microsoft.com/office/officeart/2005/8/colors/accent1_2" csCatId="accent1" phldr="1"/>
      <dgm:spPr/>
    </dgm:pt>
    <dgm:pt modelId="{C5DB892E-4A64-4042-8361-A1DA9506D1B5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800" b="1" u="sng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特征膨胀</a:t>
          </a:r>
        </a:p>
      </dgm:t>
    </dgm:pt>
    <dgm:pt modelId="{30255E70-229C-444C-A870-84BA0DF3A694}" type="parTrans" cxnId="{17B0E5D2-B7EB-434F-803F-9F772A81BF67}">
      <dgm:prSet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D1E60151-DC90-4D26-8C81-73EF98554D7F}" type="sibTrans" cxnId="{17B0E5D2-B7EB-434F-803F-9F772A81BF67}">
      <dgm:prSet custT="1"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1991D119-97DB-4007-B151-697078F0692C}">
      <dgm:prSet phldrT="[文本]" custT="1"/>
      <dgm:spPr>
        <a:noFill/>
        <a:ln>
          <a:solidFill>
            <a:schemeClr val="accent1"/>
          </a:solidFill>
        </a:ln>
      </dgm:spPr>
      <dgm:t>
        <a:bodyPr/>
        <a:lstStyle/>
        <a:p>
          <a:r>
            <a:rPr lang="zh-CN" altLang="en-US" sz="2800" b="1" dirty="0">
              <a:solidFill>
                <a:srgbClr val="9A0001"/>
              </a:solidFill>
              <a:latin typeface="+mn-lt"/>
              <a:ea typeface="华文楷体" panose="02010600040101010101" pitchFamily="2" charset="-122"/>
            </a:rPr>
            <a:t>存储访问量过大</a:t>
          </a:r>
        </a:p>
      </dgm:t>
    </dgm:pt>
    <dgm:pt modelId="{CBD1ED61-BF37-4883-95C4-370A6ECE4DED}" type="parTrans" cxnId="{03092CC5-11C4-451F-9AA1-99FB73F7C8F3}">
      <dgm:prSet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210D3002-EB3F-4B27-B219-539E6BFEB3DC}" type="sibTrans" cxnId="{03092CC5-11C4-451F-9AA1-99FB73F7C8F3}">
      <dgm:prSet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FB46B2BF-BE9D-4748-B1B8-3519B79E5DDB}">
      <dgm:prSet phldrT="[文本]" custT="1"/>
      <dgm:spPr>
        <a:noFill/>
        <a:ln>
          <a:solidFill>
            <a:schemeClr val="accent1"/>
          </a:solidFill>
        </a:ln>
      </dgm:spPr>
      <dgm:t>
        <a:bodyPr/>
        <a:lstStyle/>
        <a:p>
          <a:r>
            <a:rPr lang="zh-CN" altLang="en-US" sz="2800" b="1" dirty="0">
              <a:solidFill>
                <a:srgbClr val="9A0001"/>
              </a:solidFill>
              <a:latin typeface="+mn-lt"/>
              <a:ea typeface="华文楷体" panose="02010600040101010101" pitchFamily="2" charset="-122"/>
            </a:rPr>
            <a:t>复用率低</a:t>
          </a:r>
        </a:p>
      </dgm:t>
    </dgm:pt>
    <dgm:pt modelId="{4375D4C5-BBC2-4144-9370-205DB9B68173}" type="parTrans" cxnId="{872E9E43-414F-4201-B425-8D82CADEC7F3}">
      <dgm:prSet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20EB08F5-B8ED-433D-B008-A2D10AF30519}" type="sibTrans" cxnId="{872E9E43-414F-4201-B425-8D82CADEC7F3}">
      <dgm:prSet custT="1"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4FA74EC9-DA10-4750-B8B7-8B0AA53168A5}" type="pres">
      <dgm:prSet presAssocID="{53175FDA-E912-4ADC-84C9-D23B118CADE4}" presName="Name0" presStyleCnt="0">
        <dgm:presLayoutVars>
          <dgm:dir/>
          <dgm:resizeHandles val="exact"/>
        </dgm:presLayoutVars>
      </dgm:prSet>
      <dgm:spPr/>
    </dgm:pt>
    <dgm:pt modelId="{39A0B261-39DE-4CBA-A15E-07C9E2FE34CB}" type="pres">
      <dgm:prSet presAssocID="{53175FDA-E912-4ADC-84C9-D23B118CADE4}" presName="vNodes" presStyleCnt="0"/>
      <dgm:spPr/>
    </dgm:pt>
    <dgm:pt modelId="{6DAA0D34-7E90-49EA-8B2B-20D178FF236E}" type="pres">
      <dgm:prSet presAssocID="{C5DB892E-4A64-4042-8361-A1DA9506D1B5}" presName="node" presStyleLbl="node1" presStyleIdx="0" presStyleCnt="3" custScaleX="182157" custScaleY="55160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62EA1415-A3BA-44A1-BBCC-1E933925D677}" type="pres">
      <dgm:prSet presAssocID="{D1E60151-DC90-4D26-8C81-73EF98554D7F}" presName="spacerT" presStyleCnt="0"/>
      <dgm:spPr/>
    </dgm:pt>
    <dgm:pt modelId="{6AD7F10C-F805-4CD4-9D0C-90383CFDD6A1}" type="pres">
      <dgm:prSet presAssocID="{D1E60151-DC90-4D26-8C81-73EF98554D7F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0FC8225E-EC48-47AE-935C-9586FC8A375A}" type="pres">
      <dgm:prSet presAssocID="{D1E60151-DC90-4D26-8C81-73EF98554D7F}" presName="spacerB" presStyleCnt="0"/>
      <dgm:spPr/>
    </dgm:pt>
    <dgm:pt modelId="{66CC35B0-6799-4140-A34E-CA2588F4E407}" type="pres">
      <dgm:prSet presAssocID="{FB46B2BF-BE9D-4748-B1B8-3519B79E5DDB}" presName="node" presStyleLbl="node1" presStyleIdx="1" presStyleCnt="3" custScaleX="189823" custScaleY="5594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B7E47A17-8D1D-4C96-ACF8-691C08E57514}" type="pres">
      <dgm:prSet presAssocID="{53175FDA-E912-4ADC-84C9-D23B118CADE4}" presName="sibTransLast" presStyleLbl="sibTrans2D1" presStyleIdx="1" presStyleCnt="2"/>
      <dgm:spPr/>
      <dgm:t>
        <a:bodyPr/>
        <a:lstStyle/>
        <a:p>
          <a:endParaRPr lang="zh-CN" altLang="en-US"/>
        </a:p>
      </dgm:t>
    </dgm:pt>
    <dgm:pt modelId="{AC63BCD8-9600-430E-A3A2-366FD5DE980C}" type="pres">
      <dgm:prSet presAssocID="{53175FDA-E912-4ADC-84C9-D23B118CADE4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5E74B1-194A-41BE-B3C2-DB3A82401882}" type="pres">
      <dgm:prSet presAssocID="{53175FDA-E912-4ADC-84C9-D23B118CADE4}" presName="lastNode" presStyleLbl="node1" presStyleIdx="2" presStyleCnt="3" custScaleX="127806" custScaleY="29286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8E55D9FD-1242-406C-A8EE-CC89F9289952}" type="presOf" srcId="{53175FDA-E912-4ADC-84C9-D23B118CADE4}" destId="{4FA74EC9-DA10-4750-B8B7-8B0AA53168A5}" srcOrd="0" destOrd="0" presId="urn:microsoft.com/office/officeart/2005/8/layout/equation2"/>
    <dgm:cxn modelId="{17B0E5D2-B7EB-434F-803F-9F772A81BF67}" srcId="{53175FDA-E912-4ADC-84C9-D23B118CADE4}" destId="{C5DB892E-4A64-4042-8361-A1DA9506D1B5}" srcOrd="0" destOrd="0" parTransId="{30255E70-229C-444C-A870-84BA0DF3A694}" sibTransId="{D1E60151-DC90-4D26-8C81-73EF98554D7F}"/>
    <dgm:cxn modelId="{A1336409-02CB-4712-800C-E7B43ED9CA8F}" type="presOf" srcId="{20EB08F5-B8ED-433D-B008-A2D10AF30519}" destId="{AC63BCD8-9600-430E-A3A2-366FD5DE980C}" srcOrd="1" destOrd="0" presId="urn:microsoft.com/office/officeart/2005/8/layout/equation2"/>
    <dgm:cxn modelId="{872E9E43-414F-4201-B425-8D82CADEC7F3}" srcId="{53175FDA-E912-4ADC-84C9-D23B118CADE4}" destId="{FB46B2BF-BE9D-4748-B1B8-3519B79E5DDB}" srcOrd="1" destOrd="0" parTransId="{4375D4C5-BBC2-4144-9370-205DB9B68173}" sibTransId="{20EB08F5-B8ED-433D-B008-A2D10AF30519}"/>
    <dgm:cxn modelId="{9EEE3BE9-E0DF-4E47-B79C-D9A5EC1CD74F}" type="presOf" srcId="{D1E60151-DC90-4D26-8C81-73EF98554D7F}" destId="{6AD7F10C-F805-4CD4-9D0C-90383CFDD6A1}" srcOrd="0" destOrd="0" presId="urn:microsoft.com/office/officeart/2005/8/layout/equation2"/>
    <dgm:cxn modelId="{5CBDD37D-7B8A-4FFA-A554-325F0CE322AF}" type="presOf" srcId="{FB46B2BF-BE9D-4748-B1B8-3519B79E5DDB}" destId="{66CC35B0-6799-4140-A34E-CA2588F4E407}" srcOrd="0" destOrd="0" presId="urn:microsoft.com/office/officeart/2005/8/layout/equation2"/>
    <dgm:cxn modelId="{6BB3911E-B05F-450F-9ADB-507B2DCA0871}" type="presOf" srcId="{C5DB892E-4A64-4042-8361-A1DA9506D1B5}" destId="{6DAA0D34-7E90-49EA-8B2B-20D178FF236E}" srcOrd="0" destOrd="0" presId="urn:microsoft.com/office/officeart/2005/8/layout/equation2"/>
    <dgm:cxn modelId="{37C0CF22-6054-4908-A25E-8350DC4E8DFF}" type="presOf" srcId="{20EB08F5-B8ED-433D-B008-A2D10AF30519}" destId="{B7E47A17-8D1D-4C96-ACF8-691C08E57514}" srcOrd="0" destOrd="0" presId="urn:microsoft.com/office/officeart/2005/8/layout/equation2"/>
    <dgm:cxn modelId="{03092CC5-11C4-451F-9AA1-99FB73F7C8F3}" srcId="{53175FDA-E912-4ADC-84C9-D23B118CADE4}" destId="{1991D119-97DB-4007-B151-697078F0692C}" srcOrd="2" destOrd="0" parTransId="{CBD1ED61-BF37-4883-95C4-370A6ECE4DED}" sibTransId="{210D3002-EB3F-4B27-B219-539E6BFEB3DC}"/>
    <dgm:cxn modelId="{BB92C83A-108B-4674-A448-2C5449049A22}" type="presOf" srcId="{1991D119-97DB-4007-B151-697078F0692C}" destId="{6E5E74B1-194A-41BE-B3C2-DB3A82401882}" srcOrd="0" destOrd="0" presId="urn:microsoft.com/office/officeart/2005/8/layout/equation2"/>
    <dgm:cxn modelId="{6A8EF074-0576-491A-861D-A1F1C7C4E4F7}" type="presParOf" srcId="{4FA74EC9-DA10-4750-B8B7-8B0AA53168A5}" destId="{39A0B261-39DE-4CBA-A15E-07C9E2FE34CB}" srcOrd="0" destOrd="0" presId="urn:microsoft.com/office/officeart/2005/8/layout/equation2"/>
    <dgm:cxn modelId="{BE832ED1-247E-4FA9-9CC4-7193B35C3151}" type="presParOf" srcId="{39A0B261-39DE-4CBA-A15E-07C9E2FE34CB}" destId="{6DAA0D34-7E90-49EA-8B2B-20D178FF236E}" srcOrd="0" destOrd="0" presId="urn:microsoft.com/office/officeart/2005/8/layout/equation2"/>
    <dgm:cxn modelId="{D6B9DABB-FFB8-4154-9BBD-03ABA73126F8}" type="presParOf" srcId="{39A0B261-39DE-4CBA-A15E-07C9E2FE34CB}" destId="{62EA1415-A3BA-44A1-BBCC-1E933925D677}" srcOrd="1" destOrd="0" presId="urn:microsoft.com/office/officeart/2005/8/layout/equation2"/>
    <dgm:cxn modelId="{B9CA6CB9-AAE2-4352-A2D8-FFB6A07243E1}" type="presParOf" srcId="{39A0B261-39DE-4CBA-A15E-07C9E2FE34CB}" destId="{6AD7F10C-F805-4CD4-9D0C-90383CFDD6A1}" srcOrd="2" destOrd="0" presId="urn:microsoft.com/office/officeart/2005/8/layout/equation2"/>
    <dgm:cxn modelId="{305BD62C-BED2-49B9-99E2-1B9B90456F31}" type="presParOf" srcId="{39A0B261-39DE-4CBA-A15E-07C9E2FE34CB}" destId="{0FC8225E-EC48-47AE-935C-9586FC8A375A}" srcOrd="3" destOrd="0" presId="urn:microsoft.com/office/officeart/2005/8/layout/equation2"/>
    <dgm:cxn modelId="{7D396F44-0F42-41E6-9AD2-F595F688E92D}" type="presParOf" srcId="{39A0B261-39DE-4CBA-A15E-07C9E2FE34CB}" destId="{66CC35B0-6799-4140-A34E-CA2588F4E407}" srcOrd="4" destOrd="0" presId="urn:microsoft.com/office/officeart/2005/8/layout/equation2"/>
    <dgm:cxn modelId="{6577F71E-E8DF-4C91-A132-3891F2927B0D}" type="presParOf" srcId="{4FA74EC9-DA10-4750-B8B7-8B0AA53168A5}" destId="{B7E47A17-8D1D-4C96-ACF8-691C08E57514}" srcOrd="1" destOrd="0" presId="urn:microsoft.com/office/officeart/2005/8/layout/equation2"/>
    <dgm:cxn modelId="{183B3467-B8DB-4153-B063-D890EDDC49DE}" type="presParOf" srcId="{B7E47A17-8D1D-4C96-ACF8-691C08E57514}" destId="{AC63BCD8-9600-430E-A3A2-366FD5DE980C}" srcOrd="0" destOrd="0" presId="urn:microsoft.com/office/officeart/2005/8/layout/equation2"/>
    <dgm:cxn modelId="{C9F2F3BB-A9E9-4E7B-882D-047480DF5712}" type="presParOf" srcId="{4FA74EC9-DA10-4750-B8B7-8B0AA53168A5}" destId="{6E5E74B1-194A-41BE-B3C2-DB3A82401882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53175FDA-E912-4ADC-84C9-D23B118CADE4}" type="doc">
      <dgm:prSet loTypeId="urn:microsoft.com/office/officeart/2005/8/layout/equation2" loCatId="relationship" qsTypeId="urn:microsoft.com/office/officeart/2005/8/quickstyle/simple1" qsCatId="simple" csTypeId="urn:microsoft.com/office/officeart/2005/8/colors/accent1_2" csCatId="accent1" phldr="1"/>
      <dgm:spPr/>
    </dgm:pt>
    <dgm:pt modelId="{C5DB892E-4A64-4042-8361-A1DA9506D1B5}">
      <dgm:prSet phldrT="[文本]" custT="1"/>
      <dgm:spPr>
        <a:noFill/>
        <a:ln>
          <a:solidFill>
            <a:schemeClr val="accent1"/>
          </a:solidFill>
        </a:ln>
      </dgm:spPr>
      <dgm:t>
        <a:bodyPr/>
        <a:lstStyle/>
        <a:p>
          <a:r>
            <a:rPr lang="zh-CN" altLang="en-US" sz="2800" b="1" u="none" dirty="0">
              <a:solidFill>
                <a:srgbClr val="9A0001"/>
              </a:solidFill>
              <a:latin typeface="+mn-lt"/>
              <a:ea typeface="华文楷体" panose="02010600040101010101" pitchFamily="2" charset="-122"/>
            </a:rPr>
            <a:t>特征膨胀</a:t>
          </a:r>
        </a:p>
      </dgm:t>
    </dgm:pt>
    <dgm:pt modelId="{30255E70-229C-444C-A870-84BA0DF3A694}" type="parTrans" cxnId="{17B0E5D2-B7EB-434F-803F-9F772A81BF67}">
      <dgm:prSet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D1E60151-DC90-4D26-8C81-73EF98554D7F}" type="sibTrans" cxnId="{17B0E5D2-B7EB-434F-803F-9F772A81BF67}">
      <dgm:prSet custT="1"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1991D119-97DB-4007-B151-697078F0692C}">
      <dgm:prSet phldrT="[文本]" custT="1"/>
      <dgm:spPr>
        <a:noFill/>
        <a:ln>
          <a:solidFill>
            <a:schemeClr val="accent1"/>
          </a:solidFill>
        </a:ln>
      </dgm:spPr>
      <dgm:t>
        <a:bodyPr/>
        <a:lstStyle/>
        <a:p>
          <a:r>
            <a:rPr lang="zh-CN" altLang="en-US" sz="2800" b="1" dirty="0">
              <a:solidFill>
                <a:srgbClr val="9A0001"/>
              </a:solidFill>
              <a:latin typeface="+mn-lt"/>
              <a:ea typeface="华文楷体" panose="02010600040101010101" pitchFamily="2" charset="-122"/>
            </a:rPr>
            <a:t>存储访问量过大</a:t>
          </a:r>
        </a:p>
      </dgm:t>
    </dgm:pt>
    <dgm:pt modelId="{CBD1ED61-BF37-4883-95C4-370A6ECE4DED}" type="parTrans" cxnId="{03092CC5-11C4-451F-9AA1-99FB73F7C8F3}">
      <dgm:prSet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210D3002-EB3F-4B27-B219-539E6BFEB3DC}" type="sibTrans" cxnId="{03092CC5-11C4-451F-9AA1-99FB73F7C8F3}">
      <dgm:prSet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FB46B2BF-BE9D-4748-B1B8-3519B79E5DDB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800" b="1" u="sng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复用率低</a:t>
          </a:r>
        </a:p>
      </dgm:t>
    </dgm:pt>
    <dgm:pt modelId="{4375D4C5-BBC2-4144-9370-205DB9B68173}" type="parTrans" cxnId="{872E9E43-414F-4201-B425-8D82CADEC7F3}">
      <dgm:prSet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20EB08F5-B8ED-433D-B008-A2D10AF30519}" type="sibTrans" cxnId="{872E9E43-414F-4201-B425-8D82CADEC7F3}">
      <dgm:prSet custT="1"/>
      <dgm:spPr/>
      <dgm:t>
        <a:bodyPr/>
        <a:lstStyle/>
        <a:p>
          <a:endParaRPr lang="zh-CN" altLang="en-US" sz="2800" b="1">
            <a:latin typeface="+mn-lt"/>
            <a:ea typeface="华文楷体" panose="02010600040101010101" pitchFamily="2" charset="-122"/>
          </a:endParaRPr>
        </a:p>
      </dgm:t>
    </dgm:pt>
    <dgm:pt modelId="{4FA74EC9-DA10-4750-B8B7-8B0AA53168A5}" type="pres">
      <dgm:prSet presAssocID="{53175FDA-E912-4ADC-84C9-D23B118CADE4}" presName="Name0" presStyleCnt="0">
        <dgm:presLayoutVars>
          <dgm:dir/>
          <dgm:resizeHandles val="exact"/>
        </dgm:presLayoutVars>
      </dgm:prSet>
      <dgm:spPr/>
    </dgm:pt>
    <dgm:pt modelId="{39A0B261-39DE-4CBA-A15E-07C9E2FE34CB}" type="pres">
      <dgm:prSet presAssocID="{53175FDA-E912-4ADC-84C9-D23B118CADE4}" presName="vNodes" presStyleCnt="0"/>
      <dgm:spPr/>
    </dgm:pt>
    <dgm:pt modelId="{6DAA0D34-7E90-49EA-8B2B-20D178FF236E}" type="pres">
      <dgm:prSet presAssocID="{C5DB892E-4A64-4042-8361-A1DA9506D1B5}" presName="node" presStyleLbl="node1" presStyleIdx="0" presStyleCnt="3" custScaleX="182157" custScaleY="55160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62EA1415-A3BA-44A1-BBCC-1E933925D677}" type="pres">
      <dgm:prSet presAssocID="{D1E60151-DC90-4D26-8C81-73EF98554D7F}" presName="spacerT" presStyleCnt="0"/>
      <dgm:spPr/>
    </dgm:pt>
    <dgm:pt modelId="{6AD7F10C-F805-4CD4-9D0C-90383CFDD6A1}" type="pres">
      <dgm:prSet presAssocID="{D1E60151-DC90-4D26-8C81-73EF98554D7F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0FC8225E-EC48-47AE-935C-9586FC8A375A}" type="pres">
      <dgm:prSet presAssocID="{D1E60151-DC90-4D26-8C81-73EF98554D7F}" presName="spacerB" presStyleCnt="0"/>
      <dgm:spPr/>
    </dgm:pt>
    <dgm:pt modelId="{66CC35B0-6799-4140-A34E-CA2588F4E407}" type="pres">
      <dgm:prSet presAssocID="{FB46B2BF-BE9D-4748-B1B8-3519B79E5DDB}" presName="node" presStyleLbl="node1" presStyleIdx="1" presStyleCnt="3" custScaleX="189823" custScaleY="5594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B7E47A17-8D1D-4C96-ACF8-691C08E57514}" type="pres">
      <dgm:prSet presAssocID="{53175FDA-E912-4ADC-84C9-D23B118CADE4}" presName="sibTransLast" presStyleLbl="sibTrans2D1" presStyleIdx="1" presStyleCnt="2"/>
      <dgm:spPr/>
      <dgm:t>
        <a:bodyPr/>
        <a:lstStyle/>
        <a:p>
          <a:endParaRPr lang="zh-CN" altLang="en-US"/>
        </a:p>
      </dgm:t>
    </dgm:pt>
    <dgm:pt modelId="{AC63BCD8-9600-430E-A3A2-366FD5DE980C}" type="pres">
      <dgm:prSet presAssocID="{53175FDA-E912-4ADC-84C9-D23B118CADE4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5E74B1-194A-41BE-B3C2-DB3A82401882}" type="pres">
      <dgm:prSet presAssocID="{53175FDA-E912-4ADC-84C9-D23B118CADE4}" presName="lastNode" presStyleLbl="node1" presStyleIdx="2" presStyleCnt="3" custScaleX="127806" custScaleY="29286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8E55D9FD-1242-406C-A8EE-CC89F9289952}" type="presOf" srcId="{53175FDA-E912-4ADC-84C9-D23B118CADE4}" destId="{4FA74EC9-DA10-4750-B8B7-8B0AA53168A5}" srcOrd="0" destOrd="0" presId="urn:microsoft.com/office/officeart/2005/8/layout/equation2"/>
    <dgm:cxn modelId="{17B0E5D2-B7EB-434F-803F-9F772A81BF67}" srcId="{53175FDA-E912-4ADC-84C9-D23B118CADE4}" destId="{C5DB892E-4A64-4042-8361-A1DA9506D1B5}" srcOrd="0" destOrd="0" parTransId="{30255E70-229C-444C-A870-84BA0DF3A694}" sibTransId="{D1E60151-DC90-4D26-8C81-73EF98554D7F}"/>
    <dgm:cxn modelId="{A1336409-02CB-4712-800C-E7B43ED9CA8F}" type="presOf" srcId="{20EB08F5-B8ED-433D-B008-A2D10AF30519}" destId="{AC63BCD8-9600-430E-A3A2-366FD5DE980C}" srcOrd="1" destOrd="0" presId="urn:microsoft.com/office/officeart/2005/8/layout/equation2"/>
    <dgm:cxn modelId="{872E9E43-414F-4201-B425-8D82CADEC7F3}" srcId="{53175FDA-E912-4ADC-84C9-D23B118CADE4}" destId="{FB46B2BF-BE9D-4748-B1B8-3519B79E5DDB}" srcOrd="1" destOrd="0" parTransId="{4375D4C5-BBC2-4144-9370-205DB9B68173}" sibTransId="{20EB08F5-B8ED-433D-B008-A2D10AF30519}"/>
    <dgm:cxn modelId="{9EEE3BE9-E0DF-4E47-B79C-D9A5EC1CD74F}" type="presOf" srcId="{D1E60151-DC90-4D26-8C81-73EF98554D7F}" destId="{6AD7F10C-F805-4CD4-9D0C-90383CFDD6A1}" srcOrd="0" destOrd="0" presId="urn:microsoft.com/office/officeart/2005/8/layout/equation2"/>
    <dgm:cxn modelId="{5CBDD37D-7B8A-4FFA-A554-325F0CE322AF}" type="presOf" srcId="{FB46B2BF-BE9D-4748-B1B8-3519B79E5DDB}" destId="{66CC35B0-6799-4140-A34E-CA2588F4E407}" srcOrd="0" destOrd="0" presId="urn:microsoft.com/office/officeart/2005/8/layout/equation2"/>
    <dgm:cxn modelId="{6BB3911E-B05F-450F-9ADB-507B2DCA0871}" type="presOf" srcId="{C5DB892E-4A64-4042-8361-A1DA9506D1B5}" destId="{6DAA0D34-7E90-49EA-8B2B-20D178FF236E}" srcOrd="0" destOrd="0" presId="urn:microsoft.com/office/officeart/2005/8/layout/equation2"/>
    <dgm:cxn modelId="{37C0CF22-6054-4908-A25E-8350DC4E8DFF}" type="presOf" srcId="{20EB08F5-B8ED-433D-B008-A2D10AF30519}" destId="{B7E47A17-8D1D-4C96-ACF8-691C08E57514}" srcOrd="0" destOrd="0" presId="urn:microsoft.com/office/officeart/2005/8/layout/equation2"/>
    <dgm:cxn modelId="{03092CC5-11C4-451F-9AA1-99FB73F7C8F3}" srcId="{53175FDA-E912-4ADC-84C9-D23B118CADE4}" destId="{1991D119-97DB-4007-B151-697078F0692C}" srcOrd="2" destOrd="0" parTransId="{CBD1ED61-BF37-4883-95C4-370A6ECE4DED}" sibTransId="{210D3002-EB3F-4B27-B219-539E6BFEB3DC}"/>
    <dgm:cxn modelId="{BB92C83A-108B-4674-A448-2C5449049A22}" type="presOf" srcId="{1991D119-97DB-4007-B151-697078F0692C}" destId="{6E5E74B1-194A-41BE-B3C2-DB3A82401882}" srcOrd="0" destOrd="0" presId="urn:microsoft.com/office/officeart/2005/8/layout/equation2"/>
    <dgm:cxn modelId="{6A8EF074-0576-491A-861D-A1F1C7C4E4F7}" type="presParOf" srcId="{4FA74EC9-DA10-4750-B8B7-8B0AA53168A5}" destId="{39A0B261-39DE-4CBA-A15E-07C9E2FE34CB}" srcOrd="0" destOrd="0" presId="urn:microsoft.com/office/officeart/2005/8/layout/equation2"/>
    <dgm:cxn modelId="{BE832ED1-247E-4FA9-9CC4-7193B35C3151}" type="presParOf" srcId="{39A0B261-39DE-4CBA-A15E-07C9E2FE34CB}" destId="{6DAA0D34-7E90-49EA-8B2B-20D178FF236E}" srcOrd="0" destOrd="0" presId="urn:microsoft.com/office/officeart/2005/8/layout/equation2"/>
    <dgm:cxn modelId="{D6B9DABB-FFB8-4154-9BBD-03ABA73126F8}" type="presParOf" srcId="{39A0B261-39DE-4CBA-A15E-07C9E2FE34CB}" destId="{62EA1415-A3BA-44A1-BBCC-1E933925D677}" srcOrd="1" destOrd="0" presId="urn:microsoft.com/office/officeart/2005/8/layout/equation2"/>
    <dgm:cxn modelId="{B9CA6CB9-AAE2-4352-A2D8-FFB6A07243E1}" type="presParOf" srcId="{39A0B261-39DE-4CBA-A15E-07C9E2FE34CB}" destId="{6AD7F10C-F805-4CD4-9D0C-90383CFDD6A1}" srcOrd="2" destOrd="0" presId="urn:microsoft.com/office/officeart/2005/8/layout/equation2"/>
    <dgm:cxn modelId="{305BD62C-BED2-49B9-99E2-1B9B90456F31}" type="presParOf" srcId="{39A0B261-39DE-4CBA-A15E-07C9E2FE34CB}" destId="{0FC8225E-EC48-47AE-935C-9586FC8A375A}" srcOrd="3" destOrd="0" presId="urn:microsoft.com/office/officeart/2005/8/layout/equation2"/>
    <dgm:cxn modelId="{7D396F44-0F42-41E6-9AD2-F595F688E92D}" type="presParOf" srcId="{39A0B261-39DE-4CBA-A15E-07C9E2FE34CB}" destId="{66CC35B0-6799-4140-A34E-CA2588F4E407}" srcOrd="4" destOrd="0" presId="urn:microsoft.com/office/officeart/2005/8/layout/equation2"/>
    <dgm:cxn modelId="{6577F71E-E8DF-4C91-A132-3891F2927B0D}" type="presParOf" srcId="{4FA74EC9-DA10-4750-B8B7-8B0AA53168A5}" destId="{B7E47A17-8D1D-4C96-ACF8-691C08E57514}" srcOrd="1" destOrd="0" presId="urn:microsoft.com/office/officeart/2005/8/layout/equation2"/>
    <dgm:cxn modelId="{183B3467-B8DB-4153-B063-D890EDDC49DE}" type="presParOf" srcId="{B7E47A17-8D1D-4C96-ACF8-691C08E57514}" destId="{AC63BCD8-9600-430E-A3A2-366FD5DE980C}" srcOrd="0" destOrd="0" presId="urn:microsoft.com/office/officeart/2005/8/layout/equation2"/>
    <dgm:cxn modelId="{C9F2F3BB-A9E9-4E7B-882D-047480DF5712}" type="presParOf" srcId="{4FA74EC9-DA10-4750-B8B7-8B0AA53168A5}" destId="{6E5E74B1-194A-41BE-B3C2-DB3A82401882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EF0B017C-036A-4E2C-9A5A-DFB450341252}" type="asst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映射（</a:t>
          </a:r>
          <a:r>
            <a:rPr lang="zh-CN" altLang="en-US" sz="2400" b="1" dirty="0" smtClean="0">
              <a:latin typeface="+mn-lt"/>
              <a:ea typeface="华文楷体" panose="02010600040101010101" pitchFamily="2" charset="-122"/>
            </a:rPr>
            <a:t>采样</a:t>
          </a:r>
          <a:r>
            <a:rPr lang="en-US" altLang="zh-CN" sz="2400" b="1" dirty="0" smtClean="0">
              <a:latin typeface="+mn-lt"/>
              <a:ea typeface="华文楷体" panose="02010600040101010101" pitchFamily="2" charset="-122"/>
            </a:rPr>
            <a:t>+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组合）</a:t>
          </a:r>
        </a:p>
      </dgm:t>
    </dgm:pt>
    <dgm:pt modelId="{A44A4B14-A786-433B-8E33-A483769AD1A0}" type="parTrans" cxnId="{55FD444D-638B-40BE-8F94-7BAE796ECE5C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BC8A1251-4233-4954-B07E-13B53A52D7FA}" type="asst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聚合（池化）</a:t>
          </a:r>
        </a:p>
      </dgm:t>
    </dgm:pt>
    <dgm:pt modelId="{C9A61801-9ADD-46AC-AB34-8BD3DA6FA83E}" type="parTrans" cxnId="{84D33B2F-9424-4594-8757-1D1A07BB6934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021E5C78-93B6-4A08-9BEA-AE78E9557032}" type="sibTrans" cxnId="{84D33B2F-9424-4594-8757-1D1A07BB6934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2752C74-B7A4-4E8E-A148-D5D860DA3509}" type="asst">
      <dgm:prSet phldrT="[文本]" custT="1"/>
      <dgm:spPr/>
      <dgm:t>
        <a:bodyPr/>
        <a:lstStyle/>
        <a:p>
          <a:r>
            <a:rPr lang="zh-CN" altLang="en-US" sz="2400" b="1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>
              <a:latin typeface="+mn-lt"/>
              <a:ea typeface="华文楷体" panose="02010600040101010101" pitchFamily="2" charset="-122"/>
            </a:rPr>
            <a:t>2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21D5673A-FFD1-43A1-BD9D-158AD8F55392}" type="sibTrans" cxnId="{8D19825A-ADD3-4FA8-93BB-027BA01EB6A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3BB62596-3DD7-4728-88EA-BEF7CF5FAF9C}" type="parTrans" cxnId="{8D19825A-ADD3-4FA8-93BB-027BA01EB6A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1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5DD96647-18C5-41B1-9131-FCF862FB21CC}" type="asst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（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1</a:t>
          </a:r>
          <a:r>
            <a:rPr lang="en-US" altLang="zh-CN" sz="2400" b="1" dirty="0">
              <a:latin typeface="+mn-ea"/>
              <a:ea typeface="+mn-ea"/>
            </a:rPr>
            <a:t>×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1 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卷积核）</a:t>
          </a:r>
        </a:p>
      </dgm:t>
    </dgm:pt>
    <dgm:pt modelId="{518F6334-CADF-4248-AFD7-A59E5C8B8CDF}" type="parTrans" cxnId="{0F297F0B-9398-463B-A135-CACBBB50B292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/>
        </a:p>
      </dgm:t>
    </dgm:pt>
    <dgm:pt modelId="{E48B101A-A0D5-4880-9335-8716FE2121A5}" type="sibTrans" cxnId="{0F297F0B-9398-463B-A135-CACBBB50B292}">
      <dgm:prSet/>
      <dgm:spPr/>
      <dgm:t>
        <a:bodyPr/>
        <a:lstStyle/>
        <a:p>
          <a:endParaRPr lang="zh-CN" altLang="en-US"/>
        </a:p>
      </dgm:t>
    </dgm:pt>
    <dgm:pt modelId="{29C5189E-BE3A-415D-B8BA-EA5181D136B1}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…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58750703-20AB-424C-A096-2D4DF393D646}" type="sibTrans" cxnId="{2515C98C-1FC2-40DD-AAFB-8357ADD5205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7A8D051A-E8A0-4A2B-A61B-674DD600F101}" type="parTrans" cxnId="{2515C98C-1FC2-40DD-AAFB-8357ADD5205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3" custScaleX="122465" custScaleY="67958" custLinFactNeighborY="222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3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3" custScaleX="201285" custLinFactNeighborX="-300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3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A241E4FF-F2EF-4136-A121-532E6AD5A16B}" type="pres">
      <dgm:prSet presAssocID="{518F6334-CADF-4248-AFD7-A59E5C8B8CDF}" presName="Name111" presStyleLbl="parChTrans1D2" presStyleIdx="1" presStyleCnt="3"/>
      <dgm:spPr/>
      <dgm:t>
        <a:bodyPr/>
        <a:lstStyle/>
        <a:p>
          <a:endParaRPr lang="zh-CN" altLang="en-US"/>
        </a:p>
      </dgm:t>
    </dgm:pt>
    <dgm:pt modelId="{F5890372-8602-4E40-8784-1706335C730B}" type="pres">
      <dgm:prSet presAssocID="{5DD96647-18C5-41B1-9131-FCF862FB21CC}" presName="hierRoot3" presStyleCnt="0">
        <dgm:presLayoutVars>
          <dgm:hierBranch val="init"/>
        </dgm:presLayoutVars>
      </dgm:prSet>
      <dgm:spPr/>
    </dgm:pt>
    <dgm:pt modelId="{9862F172-7785-4FB8-83CB-40CE43290588}" type="pres">
      <dgm:prSet presAssocID="{5DD96647-18C5-41B1-9131-FCF862FB21CC}" presName="rootComposite3" presStyleCnt="0"/>
      <dgm:spPr/>
    </dgm:pt>
    <dgm:pt modelId="{185B90CA-B7CA-4E53-BF75-8C4B9E97F3F4}" type="pres">
      <dgm:prSet presAssocID="{5DD96647-18C5-41B1-9131-FCF862FB21CC}" presName="rootText3" presStyleLbl="asst1" presStyleIdx="1" presStyleCnt="3" custScaleX="231740" custLinFactNeighborX="-37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752419E-7E95-4A81-9AA6-31A06554A205}" type="pres">
      <dgm:prSet presAssocID="{5DD96647-18C5-41B1-9131-FCF862FB21CC}" presName="rootConnector3" presStyleLbl="asst1" presStyleIdx="1" presStyleCnt="3"/>
      <dgm:spPr/>
      <dgm:t>
        <a:bodyPr/>
        <a:lstStyle/>
        <a:p>
          <a:endParaRPr lang="zh-CN" altLang="en-US"/>
        </a:p>
      </dgm:t>
    </dgm:pt>
    <dgm:pt modelId="{767F4EDF-A708-442C-933B-A00BD275C48B}" type="pres">
      <dgm:prSet presAssocID="{5DD96647-18C5-41B1-9131-FCF862FB21CC}" presName="hierChild6" presStyleCnt="0"/>
      <dgm:spPr/>
    </dgm:pt>
    <dgm:pt modelId="{3118E02C-E6B8-4D35-8999-AE478950AB9D}" type="pres">
      <dgm:prSet presAssocID="{5DD96647-18C5-41B1-9131-FCF862FB21CC}" presName="hierChild7" presStyleCnt="0"/>
      <dgm:spPr/>
    </dgm:pt>
    <dgm:pt modelId="{A6A78EAE-128A-4398-A3D6-C65B4200D72C}" type="pres">
      <dgm:prSet presAssocID="{C9A61801-9ADD-46AC-AB34-8BD3DA6FA83E}" presName="Name111" presStyleLbl="parChTrans1D2" presStyleIdx="2" presStyleCnt="3"/>
      <dgm:spPr/>
      <dgm:t>
        <a:bodyPr/>
        <a:lstStyle/>
        <a:p>
          <a:endParaRPr lang="zh-CN" altLang="en-US"/>
        </a:p>
      </dgm:t>
    </dgm:pt>
    <dgm:pt modelId="{68C4C301-6E63-4985-A4DE-F8DC8387E82F}" type="pres">
      <dgm:prSet presAssocID="{BC8A1251-4233-4954-B07E-13B53A52D7FA}" presName="hierRoot3" presStyleCnt="0">
        <dgm:presLayoutVars>
          <dgm:hierBranch val="init"/>
        </dgm:presLayoutVars>
      </dgm:prSet>
      <dgm:spPr/>
    </dgm:pt>
    <dgm:pt modelId="{E099DB04-F809-4697-AD15-DFED9ADEEA7F}" type="pres">
      <dgm:prSet presAssocID="{BC8A1251-4233-4954-B07E-13B53A52D7FA}" presName="rootComposite3" presStyleCnt="0"/>
      <dgm:spPr/>
    </dgm:pt>
    <dgm:pt modelId="{FEBF503C-14E1-4B89-8123-4165B02AFFAF}" type="pres">
      <dgm:prSet presAssocID="{BC8A1251-4233-4954-B07E-13B53A52D7FA}" presName="rootText3" presStyleLbl="asst1" presStyleIdx="2" presStyleCnt="3" custScaleX="146085" custLinFactX="200000" custLinFactY="-42000" custLinFactNeighborX="273380" custLinFactNeighborY="-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AFD23E4-A5B1-4F82-9145-B9C4A91B66A2}" type="pres">
      <dgm:prSet presAssocID="{BC8A1251-4233-4954-B07E-13B53A52D7FA}" presName="rootConnector3" presStyleLbl="asst1" presStyleIdx="2" presStyleCnt="3"/>
      <dgm:spPr/>
      <dgm:t>
        <a:bodyPr/>
        <a:lstStyle/>
        <a:p>
          <a:endParaRPr lang="zh-CN" altLang="en-US"/>
        </a:p>
      </dgm:t>
    </dgm:pt>
    <dgm:pt modelId="{8911BEA3-D15F-44D1-BB89-591B8517EE79}" type="pres">
      <dgm:prSet presAssocID="{BC8A1251-4233-4954-B07E-13B53A52D7FA}" presName="hierChild6" presStyleCnt="0"/>
      <dgm:spPr/>
    </dgm:pt>
    <dgm:pt modelId="{DAB35908-7C49-4AFF-B716-E2C3B4F3393B}" type="pres">
      <dgm:prSet presAssocID="{BC8A1251-4233-4954-B07E-13B53A52D7FA}" presName="hierChild7" presStyleCnt="0"/>
      <dgm:spPr/>
    </dgm:pt>
    <dgm:pt modelId="{DFFB4E96-5C6C-4360-A503-C3CF60FC4826}" type="pres">
      <dgm:prSet presAssocID="{A2752C74-B7A4-4E8E-A148-D5D860DA3509}" presName="hierRoot1" presStyleCnt="0">
        <dgm:presLayoutVars>
          <dgm:hierBranch val="init"/>
        </dgm:presLayoutVars>
      </dgm:prSet>
      <dgm:spPr/>
    </dgm:pt>
    <dgm:pt modelId="{500EE6C6-ECF3-4227-9D2C-78E9D0FEE88A}" type="pres">
      <dgm:prSet presAssocID="{A2752C74-B7A4-4E8E-A148-D5D860DA3509}" presName="rootComposite1" presStyleCnt="0"/>
      <dgm:spPr/>
    </dgm:pt>
    <dgm:pt modelId="{10D1B923-16FF-4EA0-82C6-A673F6520817}" type="pres">
      <dgm:prSet presAssocID="{A2752C74-B7A4-4E8E-A148-D5D860DA3509}" presName="rootText1" presStyleLbl="node0" presStyleIdx="1" presStyleCnt="3" custScaleY="70432" custLinFactNeighborY="222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66CCA58-BCAA-4A30-B5A4-0FBB43579E20}" type="pres">
      <dgm:prSet presAssocID="{A2752C74-B7A4-4E8E-A148-D5D860DA3509}" presName="rootConnector1" presStyleLbl="asst0" presStyleIdx="0" presStyleCnt="0"/>
      <dgm:spPr/>
      <dgm:t>
        <a:bodyPr/>
        <a:lstStyle/>
        <a:p>
          <a:endParaRPr lang="zh-CN" altLang="en-US"/>
        </a:p>
      </dgm:t>
    </dgm:pt>
    <dgm:pt modelId="{C86BC09C-D090-4FD7-AA7D-60686B66CC8C}" type="pres">
      <dgm:prSet presAssocID="{A2752C74-B7A4-4E8E-A148-D5D860DA3509}" presName="hierChild2" presStyleCnt="0"/>
      <dgm:spPr/>
    </dgm:pt>
    <dgm:pt modelId="{E020AEE3-3353-483A-93E8-E8B64A762B94}" type="pres">
      <dgm:prSet presAssocID="{A2752C74-B7A4-4E8E-A148-D5D860DA3509}" presName="hierChild3" presStyleCnt="0"/>
      <dgm:spPr/>
    </dgm:pt>
    <dgm:pt modelId="{C1388D19-85D8-4A00-A46C-6D187C481C99}" type="pres">
      <dgm:prSet presAssocID="{29C5189E-BE3A-415D-B8BA-EA5181D136B1}" presName="hierRoot1" presStyleCnt="0">
        <dgm:presLayoutVars>
          <dgm:hierBranch val="init"/>
        </dgm:presLayoutVars>
      </dgm:prSet>
      <dgm:spPr/>
    </dgm:pt>
    <dgm:pt modelId="{3DB97F19-DD9B-4481-B487-8B29218EE7CE}" type="pres">
      <dgm:prSet presAssocID="{29C5189E-BE3A-415D-B8BA-EA5181D136B1}" presName="rootComposite1" presStyleCnt="0"/>
      <dgm:spPr/>
    </dgm:pt>
    <dgm:pt modelId="{AA2FD516-5E7D-46BA-B642-88137B7F0AA9}" type="pres">
      <dgm:prSet presAssocID="{29C5189E-BE3A-415D-B8BA-EA5181D136B1}" presName="rootText1" presStyleLbl="node0" presStyleIdx="2" presStyleCnt="3" custScaleY="70504" custLinFactNeighborY="222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B45914C-2319-4FBE-8B79-D9304D25202B}" type="pres">
      <dgm:prSet presAssocID="{29C5189E-BE3A-415D-B8BA-EA5181D136B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7667FBB-B437-468D-8FA1-4669EA6A480B}" type="pres">
      <dgm:prSet presAssocID="{29C5189E-BE3A-415D-B8BA-EA5181D136B1}" presName="hierChild2" presStyleCnt="0"/>
      <dgm:spPr/>
    </dgm:pt>
    <dgm:pt modelId="{0597F91C-1CEB-424A-BF0F-34DD78006808}" type="pres">
      <dgm:prSet presAssocID="{29C5189E-BE3A-415D-B8BA-EA5181D136B1}" presName="hierChild3" presStyleCnt="0"/>
      <dgm:spPr/>
    </dgm:pt>
  </dgm:ptLst>
  <dgm:cxnLst>
    <dgm:cxn modelId="{0F297F0B-9398-463B-A135-CACBBB50B292}" srcId="{D1EA2AD5-281D-4D4E-8D81-029672F1BA64}" destId="{5DD96647-18C5-41B1-9131-FCF862FB21CC}" srcOrd="1" destOrd="0" parTransId="{518F6334-CADF-4248-AFD7-A59E5C8B8CDF}" sibTransId="{E48B101A-A0D5-4880-9335-8716FE2121A5}"/>
    <dgm:cxn modelId="{C72A1A90-B9A3-4D6E-BB20-5D2E86798F32}" type="presOf" srcId="{BC8A1251-4233-4954-B07E-13B53A52D7FA}" destId="{FEBF503C-14E1-4B89-8123-4165B02AFFAF}" srcOrd="0" destOrd="0" presId="urn:microsoft.com/office/officeart/2005/8/layout/orgChart1"/>
    <dgm:cxn modelId="{84D33B2F-9424-4594-8757-1D1A07BB6934}" srcId="{D1EA2AD5-281D-4D4E-8D81-029672F1BA64}" destId="{BC8A1251-4233-4954-B07E-13B53A52D7FA}" srcOrd="2" destOrd="0" parTransId="{C9A61801-9ADD-46AC-AB34-8BD3DA6FA83E}" sibTransId="{021E5C78-93B6-4A08-9BEA-AE78E9557032}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8D19825A-ADD3-4FA8-93BB-027BA01EB6A3}" srcId="{B8B8DBFC-2660-47A5-BD57-023E5C4E647B}" destId="{A2752C74-B7A4-4E8E-A148-D5D860DA3509}" srcOrd="1" destOrd="0" parTransId="{3BB62596-3DD7-4728-88EA-BEF7CF5FAF9C}" sibTransId="{21D5673A-FFD1-43A1-BD9D-158AD8F55392}"/>
    <dgm:cxn modelId="{4C3C0FFB-19FE-4E98-99B1-C64EE73ECE0E}" type="presOf" srcId="{A2752C74-B7A4-4E8E-A148-D5D860DA3509}" destId="{10D1B923-16FF-4EA0-82C6-A673F6520817}" srcOrd="0" destOrd="0" presId="urn:microsoft.com/office/officeart/2005/8/layout/orgChart1"/>
    <dgm:cxn modelId="{56ED1DF9-35D1-41AF-9090-054A3EAD5886}" type="presOf" srcId="{29C5189E-BE3A-415D-B8BA-EA5181D136B1}" destId="{9B45914C-2319-4FBE-8B79-D9304D25202B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ED81787D-2528-4585-B34E-0A59857A6EB5}" type="presOf" srcId="{C9A61801-9ADD-46AC-AB34-8BD3DA6FA83E}" destId="{A6A78EAE-128A-4398-A3D6-C65B4200D72C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170BBF2C-E93C-4E16-8D2B-34CD815C5C11}" type="presOf" srcId="{BC8A1251-4233-4954-B07E-13B53A52D7FA}" destId="{2AFD23E4-A5B1-4F82-9145-B9C4A91B66A2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B86F02F2-66FB-4F1B-8708-5AE8653109DD}" type="presOf" srcId="{5DD96647-18C5-41B1-9131-FCF862FB21CC}" destId="{9752419E-7E95-4A81-9AA6-31A06554A205}" srcOrd="1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E3164573-2466-42B9-BFA3-76E26EF66C43}" type="presOf" srcId="{29C5189E-BE3A-415D-B8BA-EA5181D136B1}" destId="{AA2FD516-5E7D-46BA-B642-88137B7F0AA9}" srcOrd="0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2515C98C-1FC2-40DD-AAFB-8357ADD52053}" srcId="{B8B8DBFC-2660-47A5-BD57-023E5C4E647B}" destId="{29C5189E-BE3A-415D-B8BA-EA5181D136B1}" srcOrd="2" destOrd="0" parTransId="{7A8D051A-E8A0-4A2B-A61B-674DD600F101}" sibTransId="{58750703-20AB-424C-A096-2D4DF393D646}"/>
    <dgm:cxn modelId="{9B02B5FA-2A5A-469C-96B5-9BBF1B550059}" type="presOf" srcId="{5DD96647-18C5-41B1-9131-FCF862FB21CC}" destId="{185B90CA-B7CA-4E53-BF75-8C4B9E97F3F4}" srcOrd="0" destOrd="0" presId="urn:microsoft.com/office/officeart/2005/8/layout/orgChart1"/>
    <dgm:cxn modelId="{A7C11EE2-DBC1-470C-89C4-E533D110E0EB}" type="presOf" srcId="{A2752C74-B7A4-4E8E-A148-D5D860DA3509}" destId="{266CCA58-BCAA-4A30-B5A4-0FBB43579E20}" srcOrd="1" destOrd="0" presId="urn:microsoft.com/office/officeart/2005/8/layout/orgChart1"/>
    <dgm:cxn modelId="{0AAAFF99-259B-4305-B411-52BE80A1C928}" type="presOf" srcId="{518F6334-CADF-4248-AFD7-A59E5C8B8CDF}" destId="{A241E4FF-F2EF-4136-A121-532E6AD5A16B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213BA262-A439-4EE6-83F8-1CE41AC16A78}" type="presParOf" srcId="{662E05EE-D45E-489E-88C9-F00F252696CC}" destId="{A241E4FF-F2EF-4136-A121-532E6AD5A16B}" srcOrd="2" destOrd="0" presId="urn:microsoft.com/office/officeart/2005/8/layout/orgChart1"/>
    <dgm:cxn modelId="{851D5218-B5E3-4AB8-BF37-D26590F39CF3}" type="presParOf" srcId="{662E05EE-D45E-489E-88C9-F00F252696CC}" destId="{F5890372-8602-4E40-8784-1706335C730B}" srcOrd="3" destOrd="0" presId="urn:microsoft.com/office/officeart/2005/8/layout/orgChart1"/>
    <dgm:cxn modelId="{6045BF1D-BD29-453B-96B2-6BFA7F747263}" type="presParOf" srcId="{F5890372-8602-4E40-8784-1706335C730B}" destId="{9862F172-7785-4FB8-83CB-40CE43290588}" srcOrd="0" destOrd="0" presId="urn:microsoft.com/office/officeart/2005/8/layout/orgChart1"/>
    <dgm:cxn modelId="{BCF4ED0C-FB57-49F5-8D10-0A8D92A39CE7}" type="presParOf" srcId="{9862F172-7785-4FB8-83CB-40CE43290588}" destId="{185B90CA-B7CA-4E53-BF75-8C4B9E97F3F4}" srcOrd="0" destOrd="0" presId="urn:microsoft.com/office/officeart/2005/8/layout/orgChart1"/>
    <dgm:cxn modelId="{05B81DD1-8F23-4C93-A719-75FFC5E8DC37}" type="presParOf" srcId="{9862F172-7785-4FB8-83CB-40CE43290588}" destId="{9752419E-7E95-4A81-9AA6-31A06554A205}" srcOrd="1" destOrd="0" presId="urn:microsoft.com/office/officeart/2005/8/layout/orgChart1"/>
    <dgm:cxn modelId="{03BD0DE2-AE8A-4033-8FEB-7512AB149C46}" type="presParOf" srcId="{F5890372-8602-4E40-8784-1706335C730B}" destId="{767F4EDF-A708-442C-933B-A00BD275C48B}" srcOrd="1" destOrd="0" presId="urn:microsoft.com/office/officeart/2005/8/layout/orgChart1"/>
    <dgm:cxn modelId="{D3ACF752-5D3D-4023-B285-82591B62953A}" type="presParOf" srcId="{F5890372-8602-4E40-8784-1706335C730B}" destId="{3118E02C-E6B8-4D35-8999-AE478950AB9D}" srcOrd="2" destOrd="0" presId="urn:microsoft.com/office/officeart/2005/8/layout/orgChart1"/>
    <dgm:cxn modelId="{40A38D0C-C429-4613-9294-69B12D2B2EAD}" type="presParOf" srcId="{662E05EE-D45E-489E-88C9-F00F252696CC}" destId="{A6A78EAE-128A-4398-A3D6-C65B4200D72C}" srcOrd="4" destOrd="0" presId="urn:microsoft.com/office/officeart/2005/8/layout/orgChart1"/>
    <dgm:cxn modelId="{66FD98B6-F614-41E6-8F48-BE1086920D5F}" type="presParOf" srcId="{662E05EE-D45E-489E-88C9-F00F252696CC}" destId="{68C4C301-6E63-4985-A4DE-F8DC8387E82F}" srcOrd="5" destOrd="0" presId="urn:microsoft.com/office/officeart/2005/8/layout/orgChart1"/>
    <dgm:cxn modelId="{BF30E4C8-3F96-4ACF-92B4-94587FF91687}" type="presParOf" srcId="{68C4C301-6E63-4985-A4DE-F8DC8387E82F}" destId="{E099DB04-F809-4697-AD15-DFED9ADEEA7F}" srcOrd="0" destOrd="0" presId="urn:microsoft.com/office/officeart/2005/8/layout/orgChart1"/>
    <dgm:cxn modelId="{23750096-CB1F-4694-A451-F686B9F2C9E9}" type="presParOf" srcId="{E099DB04-F809-4697-AD15-DFED9ADEEA7F}" destId="{FEBF503C-14E1-4B89-8123-4165B02AFFAF}" srcOrd="0" destOrd="0" presId="urn:microsoft.com/office/officeart/2005/8/layout/orgChart1"/>
    <dgm:cxn modelId="{B485EB58-DB9A-464F-80B1-F23A1F8F2840}" type="presParOf" srcId="{E099DB04-F809-4697-AD15-DFED9ADEEA7F}" destId="{2AFD23E4-A5B1-4F82-9145-B9C4A91B66A2}" srcOrd="1" destOrd="0" presId="urn:microsoft.com/office/officeart/2005/8/layout/orgChart1"/>
    <dgm:cxn modelId="{8DE8B121-F8B9-496E-B291-8C51FA1089E7}" type="presParOf" srcId="{68C4C301-6E63-4985-A4DE-F8DC8387E82F}" destId="{8911BEA3-D15F-44D1-BB89-591B8517EE79}" srcOrd="1" destOrd="0" presId="urn:microsoft.com/office/officeart/2005/8/layout/orgChart1"/>
    <dgm:cxn modelId="{A2296F45-5244-4E60-82A0-CB544EC3CBE8}" type="presParOf" srcId="{68C4C301-6E63-4985-A4DE-F8DC8387E82F}" destId="{DAB35908-7C49-4AFF-B716-E2C3B4F3393B}" srcOrd="2" destOrd="0" presId="urn:microsoft.com/office/officeart/2005/8/layout/orgChart1"/>
    <dgm:cxn modelId="{5469ECF2-A6F3-44D7-ACBA-4DBF57A1CC24}" type="presParOf" srcId="{D0E00239-4755-4611-AC02-CC9CCF5BDF01}" destId="{DFFB4E96-5C6C-4360-A503-C3CF60FC4826}" srcOrd="1" destOrd="0" presId="urn:microsoft.com/office/officeart/2005/8/layout/orgChart1"/>
    <dgm:cxn modelId="{564836A9-A9BB-44E3-80FA-47BF2DCCBB62}" type="presParOf" srcId="{DFFB4E96-5C6C-4360-A503-C3CF60FC4826}" destId="{500EE6C6-ECF3-4227-9D2C-78E9D0FEE88A}" srcOrd="0" destOrd="0" presId="urn:microsoft.com/office/officeart/2005/8/layout/orgChart1"/>
    <dgm:cxn modelId="{58841030-785E-422D-BC2B-0E8CCFF3A329}" type="presParOf" srcId="{500EE6C6-ECF3-4227-9D2C-78E9D0FEE88A}" destId="{10D1B923-16FF-4EA0-82C6-A673F6520817}" srcOrd="0" destOrd="0" presId="urn:microsoft.com/office/officeart/2005/8/layout/orgChart1"/>
    <dgm:cxn modelId="{C40F786B-76D2-4875-9E12-B2130C3017B8}" type="presParOf" srcId="{500EE6C6-ECF3-4227-9D2C-78E9D0FEE88A}" destId="{266CCA58-BCAA-4A30-B5A4-0FBB43579E20}" srcOrd="1" destOrd="0" presId="urn:microsoft.com/office/officeart/2005/8/layout/orgChart1"/>
    <dgm:cxn modelId="{0D6D324A-14B2-4F4E-9F8F-23C066F32926}" type="presParOf" srcId="{DFFB4E96-5C6C-4360-A503-C3CF60FC4826}" destId="{C86BC09C-D090-4FD7-AA7D-60686B66CC8C}" srcOrd="1" destOrd="0" presId="urn:microsoft.com/office/officeart/2005/8/layout/orgChart1"/>
    <dgm:cxn modelId="{3A979C22-50BF-4EC8-B849-02360F8B0A8A}" type="presParOf" srcId="{DFFB4E96-5C6C-4360-A503-C3CF60FC4826}" destId="{E020AEE3-3353-483A-93E8-E8B64A762B94}" srcOrd="2" destOrd="0" presId="urn:microsoft.com/office/officeart/2005/8/layout/orgChart1"/>
    <dgm:cxn modelId="{D34C42C2-C277-4AF0-BD82-4EC957654406}" type="presParOf" srcId="{D0E00239-4755-4611-AC02-CC9CCF5BDF01}" destId="{C1388D19-85D8-4A00-A46C-6D187C481C99}" srcOrd="2" destOrd="0" presId="urn:microsoft.com/office/officeart/2005/8/layout/orgChart1"/>
    <dgm:cxn modelId="{C7A220EF-1C06-455A-89C5-60B48624CA0B}" type="presParOf" srcId="{C1388D19-85D8-4A00-A46C-6D187C481C99}" destId="{3DB97F19-DD9B-4481-B487-8B29218EE7CE}" srcOrd="0" destOrd="0" presId="urn:microsoft.com/office/officeart/2005/8/layout/orgChart1"/>
    <dgm:cxn modelId="{8E128C64-B75F-47B7-AAC8-AE5F9242AFA5}" type="presParOf" srcId="{3DB97F19-DD9B-4481-B487-8B29218EE7CE}" destId="{AA2FD516-5E7D-46BA-B642-88137B7F0AA9}" srcOrd="0" destOrd="0" presId="urn:microsoft.com/office/officeart/2005/8/layout/orgChart1"/>
    <dgm:cxn modelId="{89BA9E52-9355-4D84-BDB3-C7F09BB2B634}" type="presParOf" srcId="{3DB97F19-DD9B-4481-B487-8B29218EE7CE}" destId="{9B45914C-2319-4FBE-8B79-D9304D25202B}" srcOrd="1" destOrd="0" presId="urn:microsoft.com/office/officeart/2005/8/layout/orgChart1"/>
    <dgm:cxn modelId="{20CDED85-5E30-4490-873A-CE50388FA556}" type="presParOf" srcId="{C1388D19-85D8-4A00-A46C-6D187C481C99}" destId="{E7667FBB-B437-468D-8FA1-4669EA6A480B}" srcOrd="1" destOrd="0" presId="urn:microsoft.com/office/officeart/2005/8/layout/orgChart1"/>
    <dgm:cxn modelId="{CDDF169F-D6F8-438E-A6CB-6B515E21DEA4}" type="presParOf" srcId="{C1388D19-85D8-4A00-A46C-6D187C481C99}" destId="{0597F91C-1CEB-424A-BF0F-34DD7800680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1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2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3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4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5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6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7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8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9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EF0B017C-036A-4E2C-9A5A-DFB450341252}" type="asst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映射（</a:t>
          </a:r>
          <a:r>
            <a:rPr lang="zh-CN" altLang="en-US" sz="2400" b="1" dirty="0" smtClean="0">
              <a:latin typeface="+mn-lt"/>
              <a:ea typeface="华文楷体" panose="02010600040101010101" pitchFamily="2" charset="-122"/>
            </a:rPr>
            <a:t>采样</a:t>
          </a:r>
          <a:r>
            <a:rPr lang="en-US" altLang="zh-CN" sz="2400" b="1" dirty="0" smtClean="0">
              <a:latin typeface="+mn-lt"/>
              <a:ea typeface="华文楷体" panose="02010600040101010101" pitchFamily="2" charset="-122"/>
            </a:rPr>
            <a:t>+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组合）</a:t>
          </a:r>
        </a:p>
      </dgm:t>
    </dgm:pt>
    <dgm:pt modelId="{A44A4B14-A786-433B-8E33-A483769AD1A0}" type="parTrans" cxnId="{55FD444D-638B-40BE-8F94-7BAE796ECE5C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BC8A1251-4233-4954-B07E-13B53A52D7FA}" type="asst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聚合（池化）</a:t>
          </a:r>
        </a:p>
      </dgm:t>
    </dgm:pt>
    <dgm:pt modelId="{C9A61801-9ADD-46AC-AB34-8BD3DA6FA83E}" type="parTrans" cxnId="{84D33B2F-9424-4594-8757-1D1A07BB6934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021E5C78-93B6-4A08-9BEA-AE78E9557032}" type="sibTrans" cxnId="{84D33B2F-9424-4594-8757-1D1A07BB6934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2752C74-B7A4-4E8E-A148-D5D860DA3509}" type="asst">
      <dgm:prSet phldrT="[文本]" custT="1"/>
      <dgm:spPr/>
      <dgm:t>
        <a:bodyPr/>
        <a:lstStyle/>
        <a:p>
          <a:r>
            <a:rPr lang="zh-CN" altLang="en-US" sz="2400" b="1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>
              <a:latin typeface="+mn-lt"/>
              <a:ea typeface="华文楷体" panose="02010600040101010101" pitchFamily="2" charset="-122"/>
            </a:rPr>
            <a:t>2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21D5673A-FFD1-43A1-BD9D-158AD8F55392}" type="sibTrans" cxnId="{8D19825A-ADD3-4FA8-93BB-027BA01EB6A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3BB62596-3DD7-4728-88EA-BEF7CF5FAF9C}" type="parTrans" cxnId="{8D19825A-ADD3-4FA8-93BB-027BA01EB6A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1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5DD96647-18C5-41B1-9131-FCF862FB21CC}" type="asst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（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1</a:t>
          </a:r>
          <a:r>
            <a:rPr lang="en-US" altLang="zh-CN" sz="2400" b="1" dirty="0">
              <a:latin typeface="+mn-ea"/>
              <a:ea typeface="+mn-ea"/>
            </a:rPr>
            <a:t>×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1 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卷积核）</a:t>
          </a:r>
        </a:p>
      </dgm:t>
    </dgm:pt>
    <dgm:pt modelId="{518F6334-CADF-4248-AFD7-A59E5C8B8CDF}" type="parTrans" cxnId="{0F297F0B-9398-463B-A135-CACBBB50B292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/>
        </a:p>
      </dgm:t>
    </dgm:pt>
    <dgm:pt modelId="{E48B101A-A0D5-4880-9335-8716FE2121A5}" type="sibTrans" cxnId="{0F297F0B-9398-463B-A135-CACBBB50B292}">
      <dgm:prSet/>
      <dgm:spPr/>
      <dgm:t>
        <a:bodyPr/>
        <a:lstStyle/>
        <a:p>
          <a:endParaRPr lang="zh-CN" altLang="en-US"/>
        </a:p>
      </dgm:t>
    </dgm:pt>
    <dgm:pt modelId="{29C5189E-BE3A-415D-B8BA-EA5181D136B1}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…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58750703-20AB-424C-A096-2D4DF393D646}" type="sibTrans" cxnId="{2515C98C-1FC2-40DD-AAFB-8357ADD5205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7A8D051A-E8A0-4A2B-A61B-674DD600F101}" type="parTrans" cxnId="{2515C98C-1FC2-40DD-AAFB-8357ADD5205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3" custScaleX="122465" custScaleY="67958" custLinFactNeighborY="222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3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3" custScaleX="201285" custLinFactNeighborX="-300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3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A241E4FF-F2EF-4136-A121-532E6AD5A16B}" type="pres">
      <dgm:prSet presAssocID="{518F6334-CADF-4248-AFD7-A59E5C8B8CDF}" presName="Name111" presStyleLbl="parChTrans1D2" presStyleIdx="1" presStyleCnt="3"/>
      <dgm:spPr/>
      <dgm:t>
        <a:bodyPr/>
        <a:lstStyle/>
        <a:p>
          <a:endParaRPr lang="zh-CN" altLang="en-US"/>
        </a:p>
      </dgm:t>
    </dgm:pt>
    <dgm:pt modelId="{F5890372-8602-4E40-8784-1706335C730B}" type="pres">
      <dgm:prSet presAssocID="{5DD96647-18C5-41B1-9131-FCF862FB21CC}" presName="hierRoot3" presStyleCnt="0">
        <dgm:presLayoutVars>
          <dgm:hierBranch val="init"/>
        </dgm:presLayoutVars>
      </dgm:prSet>
      <dgm:spPr/>
    </dgm:pt>
    <dgm:pt modelId="{9862F172-7785-4FB8-83CB-40CE43290588}" type="pres">
      <dgm:prSet presAssocID="{5DD96647-18C5-41B1-9131-FCF862FB21CC}" presName="rootComposite3" presStyleCnt="0"/>
      <dgm:spPr/>
    </dgm:pt>
    <dgm:pt modelId="{185B90CA-B7CA-4E53-BF75-8C4B9E97F3F4}" type="pres">
      <dgm:prSet presAssocID="{5DD96647-18C5-41B1-9131-FCF862FB21CC}" presName="rootText3" presStyleLbl="asst1" presStyleIdx="1" presStyleCnt="3" custScaleX="231740" custLinFactNeighborX="-37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752419E-7E95-4A81-9AA6-31A06554A205}" type="pres">
      <dgm:prSet presAssocID="{5DD96647-18C5-41B1-9131-FCF862FB21CC}" presName="rootConnector3" presStyleLbl="asst1" presStyleIdx="1" presStyleCnt="3"/>
      <dgm:spPr/>
      <dgm:t>
        <a:bodyPr/>
        <a:lstStyle/>
        <a:p>
          <a:endParaRPr lang="zh-CN" altLang="en-US"/>
        </a:p>
      </dgm:t>
    </dgm:pt>
    <dgm:pt modelId="{767F4EDF-A708-442C-933B-A00BD275C48B}" type="pres">
      <dgm:prSet presAssocID="{5DD96647-18C5-41B1-9131-FCF862FB21CC}" presName="hierChild6" presStyleCnt="0"/>
      <dgm:spPr/>
    </dgm:pt>
    <dgm:pt modelId="{3118E02C-E6B8-4D35-8999-AE478950AB9D}" type="pres">
      <dgm:prSet presAssocID="{5DD96647-18C5-41B1-9131-FCF862FB21CC}" presName="hierChild7" presStyleCnt="0"/>
      <dgm:spPr/>
    </dgm:pt>
    <dgm:pt modelId="{A6A78EAE-128A-4398-A3D6-C65B4200D72C}" type="pres">
      <dgm:prSet presAssocID="{C9A61801-9ADD-46AC-AB34-8BD3DA6FA83E}" presName="Name111" presStyleLbl="parChTrans1D2" presStyleIdx="2" presStyleCnt="3"/>
      <dgm:spPr/>
      <dgm:t>
        <a:bodyPr/>
        <a:lstStyle/>
        <a:p>
          <a:endParaRPr lang="zh-CN" altLang="en-US"/>
        </a:p>
      </dgm:t>
    </dgm:pt>
    <dgm:pt modelId="{68C4C301-6E63-4985-A4DE-F8DC8387E82F}" type="pres">
      <dgm:prSet presAssocID="{BC8A1251-4233-4954-B07E-13B53A52D7FA}" presName="hierRoot3" presStyleCnt="0">
        <dgm:presLayoutVars>
          <dgm:hierBranch val="init"/>
        </dgm:presLayoutVars>
      </dgm:prSet>
      <dgm:spPr/>
    </dgm:pt>
    <dgm:pt modelId="{E099DB04-F809-4697-AD15-DFED9ADEEA7F}" type="pres">
      <dgm:prSet presAssocID="{BC8A1251-4233-4954-B07E-13B53A52D7FA}" presName="rootComposite3" presStyleCnt="0"/>
      <dgm:spPr/>
    </dgm:pt>
    <dgm:pt modelId="{FEBF503C-14E1-4B89-8123-4165B02AFFAF}" type="pres">
      <dgm:prSet presAssocID="{BC8A1251-4233-4954-B07E-13B53A52D7FA}" presName="rootText3" presStyleLbl="asst1" presStyleIdx="2" presStyleCnt="3" custScaleX="146085" custLinFactX="200000" custLinFactY="-42000" custLinFactNeighborX="273380" custLinFactNeighborY="-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AFD23E4-A5B1-4F82-9145-B9C4A91B66A2}" type="pres">
      <dgm:prSet presAssocID="{BC8A1251-4233-4954-B07E-13B53A52D7FA}" presName="rootConnector3" presStyleLbl="asst1" presStyleIdx="2" presStyleCnt="3"/>
      <dgm:spPr/>
      <dgm:t>
        <a:bodyPr/>
        <a:lstStyle/>
        <a:p>
          <a:endParaRPr lang="zh-CN" altLang="en-US"/>
        </a:p>
      </dgm:t>
    </dgm:pt>
    <dgm:pt modelId="{8911BEA3-D15F-44D1-BB89-591B8517EE79}" type="pres">
      <dgm:prSet presAssocID="{BC8A1251-4233-4954-B07E-13B53A52D7FA}" presName="hierChild6" presStyleCnt="0"/>
      <dgm:spPr/>
    </dgm:pt>
    <dgm:pt modelId="{DAB35908-7C49-4AFF-B716-E2C3B4F3393B}" type="pres">
      <dgm:prSet presAssocID="{BC8A1251-4233-4954-B07E-13B53A52D7FA}" presName="hierChild7" presStyleCnt="0"/>
      <dgm:spPr/>
    </dgm:pt>
    <dgm:pt modelId="{DFFB4E96-5C6C-4360-A503-C3CF60FC4826}" type="pres">
      <dgm:prSet presAssocID="{A2752C74-B7A4-4E8E-A148-D5D860DA3509}" presName="hierRoot1" presStyleCnt="0">
        <dgm:presLayoutVars>
          <dgm:hierBranch val="init"/>
        </dgm:presLayoutVars>
      </dgm:prSet>
      <dgm:spPr/>
    </dgm:pt>
    <dgm:pt modelId="{500EE6C6-ECF3-4227-9D2C-78E9D0FEE88A}" type="pres">
      <dgm:prSet presAssocID="{A2752C74-B7A4-4E8E-A148-D5D860DA3509}" presName="rootComposite1" presStyleCnt="0"/>
      <dgm:spPr/>
    </dgm:pt>
    <dgm:pt modelId="{10D1B923-16FF-4EA0-82C6-A673F6520817}" type="pres">
      <dgm:prSet presAssocID="{A2752C74-B7A4-4E8E-A148-D5D860DA3509}" presName="rootText1" presStyleLbl="node0" presStyleIdx="1" presStyleCnt="3" custScaleY="70432" custLinFactNeighborY="222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66CCA58-BCAA-4A30-B5A4-0FBB43579E20}" type="pres">
      <dgm:prSet presAssocID="{A2752C74-B7A4-4E8E-A148-D5D860DA3509}" presName="rootConnector1" presStyleLbl="asst0" presStyleIdx="0" presStyleCnt="0"/>
      <dgm:spPr/>
      <dgm:t>
        <a:bodyPr/>
        <a:lstStyle/>
        <a:p>
          <a:endParaRPr lang="zh-CN" altLang="en-US"/>
        </a:p>
      </dgm:t>
    </dgm:pt>
    <dgm:pt modelId="{C86BC09C-D090-4FD7-AA7D-60686B66CC8C}" type="pres">
      <dgm:prSet presAssocID="{A2752C74-B7A4-4E8E-A148-D5D860DA3509}" presName="hierChild2" presStyleCnt="0"/>
      <dgm:spPr/>
    </dgm:pt>
    <dgm:pt modelId="{E020AEE3-3353-483A-93E8-E8B64A762B94}" type="pres">
      <dgm:prSet presAssocID="{A2752C74-B7A4-4E8E-A148-D5D860DA3509}" presName="hierChild3" presStyleCnt="0"/>
      <dgm:spPr/>
    </dgm:pt>
    <dgm:pt modelId="{C1388D19-85D8-4A00-A46C-6D187C481C99}" type="pres">
      <dgm:prSet presAssocID="{29C5189E-BE3A-415D-B8BA-EA5181D136B1}" presName="hierRoot1" presStyleCnt="0">
        <dgm:presLayoutVars>
          <dgm:hierBranch val="init"/>
        </dgm:presLayoutVars>
      </dgm:prSet>
      <dgm:spPr/>
    </dgm:pt>
    <dgm:pt modelId="{3DB97F19-DD9B-4481-B487-8B29218EE7CE}" type="pres">
      <dgm:prSet presAssocID="{29C5189E-BE3A-415D-B8BA-EA5181D136B1}" presName="rootComposite1" presStyleCnt="0"/>
      <dgm:spPr/>
    </dgm:pt>
    <dgm:pt modelId="{AA2FD516-5E7D-46BA-B642-88137B7F0AA9}" type="pres">
      <dgm:prSet presAssocID="{29C5189E-BE3A-415D-B8BA-EA5181D136B1}" presName="rootText1" presStyleLbl="node0" presStyleIdx="2" presStyleCnt="3" custScaleY="70504" custLinFactNeighborY="222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B45914C-2319-4FBE-8B79-D9304D25202B}" type="pres">
      <dgm:prSet presAssocID="{29C5189E-BE3A-415D-B8BA-EA5181D136B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7667FBB-B437-468D-8FA1-4669EA6A480B}" type="pres">
      <dgm:prSet presAssocID="{29C5189E-BE3A-415D-B8BA-EA5181D136B1}" presName="hierChild2" presStyleCnt="0"/>
      <dgm:spPr/>
    </dgm:pt>
    <dgm:pt modelId="{0597F91C-1CEB-424A-BF0F-34DD78006808}" type="pres">
      <dgm:prSet presAssocID="{29C5189E-BE3A-415D-B8BA-EA5181D136B1}" presName="hierChild3" presStyleCnt="0"/>
      <dgm:spPr/>
    </dgm:pt>
  </dgm:ptLst>
  <dgm:cxnLst>
    <dgm:cxn modelId="{0F297F0B-9398-463B-A135-CACBBB50B292}" srcId="{D1EA2AD5-281D-4D4E-8D81-029672F1BA64}" destId="{5DD96647-18C5-41B1-9131-FCF862FB21CC}" srcOrd="1" destOrd="0" parTransId="{518F6334-CADF-4248-AFD7-A59E5C8B8CDF}" sibTransId="{E48B101A-A0D5-4880-9335-8716FE2121A5}"/>
    <dgm:cxn modelId="{C72A1A90-B9A3-4D6E-BB20-5D2E86798F32}" type="presOf" srcId="{BC8A1251-4233-4954-B07E-13B53A52D7FA}" destId="{FEBF503C-14E1-4B89-8123-4165B02AFFAF}" srcOrd="0" destOrd="0" presId="urn:microsoft.com/office/officeart/2005/8/layout/orgChart1"/>
    <dgm:cxn modelId="{84D33B2F-9424-4594-8757-1D1A07BB6934}" srcId="{D1EA2AD5-281D-4D4E-8D81-029672F1BA64}" destId="{BC8A1251-4233-4954-B07E-13B53A52D7FA}" srcOrd="2" destOrd="0" parTransId="{C9A61801-9ADD-46AC-AB34-8BD3DA6FA83E}" sibTransId="{021E5C78-93B6-4A08-9BEA-AE78E9557032}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8D19825A-ADD3-4FA8-93BB-027BA01EB6A3}" srcId="{B8B8DBFC-2660-47A5-BD57-023E5C4E647B}" destId="{A2752C74-B7A4-4E8E-A148-D5D860DA3509}" srcOrd="1" destOrd="0" parTransId="{3BB62596-3DD7-4728-88EA-BEF7CF5FAF9C}" sibTransId="{21D5673A-FFD1-43A1-BD9D-158AD8F55392}"/>
    <dgm:cxn modelId="{4C3C0FFB-19FE-4E98-99B1-C64EE73ECE0E}" type="presOf" srcId="{A2752C74-B7A4-4E8E-A148-D5D860DA3509}" destId="{10D1B923-16FF-4EA0-82C6-A673F6520817}" srcOrd="0" destOrd="0" presId="urn:microsoft.com/office/officeart/2005/8/layout/orgChart1"/>
    <dgm:cxn modelId="{56ED1DF9-35D1-41AF-9090-054A3EAD5886}" type="presOf" srcId="{29C5189E-BE3A-415D-B8BA-EA5181D136B1}" destId="{9B45914C-2319-4FBE-8B79-D9304D25202B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ED81787D-2528-4585-B34E-0A59857A6EB5}" type="presOf" srcId="{C9A61801-9ADD-46AC-AB34-8BD3DA6FA83E}" destId="{A6A78EAE-128A-4398-A3D6-C65B4200D72C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170BBF2C-E93C-4E16-8D2B-34CD815C5C11}" type="presOf" srcId="{BC8A1251-4233-4954-B07E-13B53A52D7FA}" destId="{2AFD23E4-A5B1-4F82-9145-B9C4A91B66A2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B86F02F2-66FB-4F1B-8708-5AE8653109DD}" type="presOf" srcId="{5DD96647-18C5-41B1-9131-FCF862FB21CC}" destId="{9752419E-7E95-4A81-9AA6-31A06554A205}" srcOrd="1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E3164573-2466-42B9-BFA3-76E26EF66C43}" type="presOf" srcId="{29C5189E-BE3A-415D-B8BA-EA5181D136B1}" destId="{AA2FD516-5E7D-46BA-B642-88137B7F0AA9}" srcOrd="0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2515C98C-1FC2-40DD-AAFB-8357ADD52053}" srcId="{B8B8DBFC-2660-47A5-BD57-023E5C4E647B}" destId="{29C5189E-BE3A-415D-B8BA-EA5181D136B1}" srcOrd="2" destOrd="0" parTransId="{7A8D051A-E8A0-4A2B-A61B-674DD600F101}" sibTransId="{58750703-20AB-424C-A096-2D4DF393D646}"/>
    <dgm:cxn modelId="{9B02B5FA-2A5A-469C-96B5-9BBF1B550059}" type="presOf" srcId="{5DD96647-18C5-41B1-9131-FCF862FB21CC}" destId="{185B90CA-B7CA-4E53-BF75-8C4B9E97F3F4}" srcOrd="0" destOrd="0" presId="urn:microsoft.com/office/officeart/2005/8/layout/orgChart1"/>
    <dgm:cxn modelId="{A7C11EE2-DBC1-470C-89C4-E533D110E0EB}" type="presOf" srcId="{A2752C74-B7A4-4E8E-A148-D5D860DA3509}" destId="{266CCA58-BCAA-4A30-B5A4-0FBB43579E20}" srcOrd="1" destOrd="0" presId="urn:microsoft.com/office/officeart/2005/8/layout/orgChart1"/>
    <dgm:cxn modelId="{0AAAFF99-259B-4305-B411-52BE80A1C928}" type="presOf" srcId="{518F6334-CADF-4248-AFD7-A59E5C8B8CDF}" destId="{A241E4FF-F2EF-4136-A121-532E6AD5A16B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213BA262-A439-4EE6-83F8-1CE41AC16A78}" type="presParOf" srcId="{662E05EE-D45E-489E-88C9-F00F252696CC}" destId="{A241E4FF-F2EF-4136-A121-532E6AD5A16B}" srcOrd="2" destOrd="0" presId="urn:microsoft.com/office/officeart/2005/8/layout/orgChart1"/>
    <dgm:cxn modelId="{851D5218-B5E3-4AB8-BF37-D26590F39CF3}" type="presParOf" srcId="{662E05EE-D45E-489E-88C9-F00F252696CC}" destId="{F5890372-8602-4E40-8784-1706335C730B}" srcOrd="3" destOrd="0" presId="urn:microsoft.com/office/officeart/2005/8/layout/orgChart1"/>
    <dgm:cxn modelId="{6045BF1D-BD29-453B-96B2-6BFA7F747263}" type="presParOf" srcId="{F5890372-8602-4E40-8784-1706335C730B}" destId="{9862F172-7785-4FB8-83CB-40CE43290588}" srcOrd="0" destOrd="0" presId="urn:microsoft.com/office/officeart/2005/8/layout/orgChart1"/>
    <dgm:cxn modelId="{BCF4ED0C-FB57-49F5-8D10-0A8D92A39CE7}" type="presParOf" srcId="{9862F172-7785-4FB8-83CB-40CE43290588}" destId="{185B90CA-B7CA-4E53-BF75-8C4B9E97F3F4}" srcOrd="0" destOrd="0" presId="urn:microsoft.com/office/officeart/2005/8/layout/orgChart1"/>
    <dgm:cxn modelId="{05B81DD1-8F23-4C93-A719-75FFC5E8DC37}" type="presParOf" srcId="{9862F172-7785-4FB8-83CB-40CE43290588}" destId="{9752419E-7E95-4A81-9AA6-31A06554A205}" srcOrd="1" destOrd="0" presId="urn:microsoft.com/office/officeart/2005/8/layout/orgChart1"/>
    <dgm:cxn modelId="{03BD0DE2-AE8A-4033-8FEB-7512AB149C46}" type="presParOf" srcId="{F5890372-8602-4E40-8784-1706335C730B}" destId="{767F4EDF-A708-442C-933B-A00BD275C48B}" srcOrd="1" destOrd="0" presId="urn:microsoft.com/office/officeart/2005/8/layout/orgChart1"/>
    <dgm:cxn modelId="{D3ACF752-5D3D-4023-B285-82591B62953A}" type="presParOf" srcId="{F5890372-8602-4E40-8784-1706335C730B}" destId="{3118E02C-E6B8-4D35-8999-AE478950AB9D}" srcOrd="2" destOrd="0" presId="urn:microsoft.com/office/officeart/2005/8/layout/orgChart1"/>
    <dgm:cxn modelId="{40A38D0C-C429-4613-9294-69B12D2B2EAD}" type="presParOf" srcId="{662E05EE-D45E-489E-88C9-F00F252696CC}" destId="{A6A78EAE-128A-4398-A3D6-C65B4200D72C}" srcOrd="4" destOrd="0" presId="urn:microsoft.com/office/officeart/2005/8/layout/orgChart1"/>
    <dgm:cxn modelId="{66FD98B6-F614-41E6-8F48-BE1086920D5F}" type="presParOf" srcId="{662E05EE-D45E-489E-88C9-F00F252696CC}" destId="{68C4C301-6E63-4985-A4DE-F8DC8387E82F}" srcOrd="5" destOrd="0" presId="urn:microsoft.com/office/officeart/2005/8/layout/orgChart1"/>
    <dgm:cxn modelId="{BF30E4C8-3F96-4ACF-92B4-94587FF91687}" type="presParOf" srcId="{68C4C301-6E63-4985-A4DE-F8DC8387E82F}" destId="{E099DB04-F809-4697-AD15-DFED9ADEEA7F}" srcOrd="0" destOrd="0" presId="urn:microsoft.com/office/officeart/2005/8/layout/orgChart1"/>
    <dgm:cxn modelId="{23750096-CB1F-4694-A451-F686B9F2C9E9}" type="presParOf" srcId="{E099DB04-F809-4697-AD15-DFED9ADEEA7F}" destId="{FEBF503C-14E1-4B89-8123-4165B02AFFAF}" srcOrd="0" destOrd="0" presId="urn:microsoft.com/office/officeart/2005/8/layout/orgChart1"/>
    <dgm:cxn modelId="{B485EB58-DB9A-464F-80B1-F23A1F8F2840}" type="presParOf" srcId="{E099DB04-F809-4697-AD15-DFED9ADEEA7F}" destId="{2AFD23E4-A5B1-4F82-9145-B9C4A91B66A2}" srcOrd="1" destOrd="0" presId="urn:microsoft.com/office/officeart/2005/8/layout/orgChart1"/>
    <dgm:cxn modelId="{8DE8B121-F8B9-496E-B291-8C51FA1089E7}" type="presParOf" srcId="{68C4C301-6E63-4985-A4DE-F8DC8387E82F}" destId="{8911BEA3-D15F-44D1-BB89-591B8517EE79}" srcOrd="1" destOrd="0" presId="urn:microsoft.com/office/officeart/2005/8/layout/orgChart1"/>
    <dgm:cxn modelId="{A2296F45-5244-4E60-82A0-CB544EC3CBE8}" type="presParOf" srcId="{68C4C301-6E63-4985-A4DE-F8DC8387E82F}" destId="{DAB35908-7C49-4AFF-B716-E2C3B4F3393B}" srcOrd="2" destOrd="0" presId="urn:microsoft.com/office/officeart/2005/8/layout/orgChart1"/>
    <dgm:cxn modelId="{5469ECF2-A6F3-44D7-ACBA-4DBF57A1CC24}" type="presParOf" srcId="{D0E00239-4755-4611-AC02-CC9CCF5BDF01}" destId="{DFFB4E96-5C6C-4360-A503-C3CF60FC4826}" srcOrd="1" destOrd="0" presId="urn:microsoft.com/office/officeart/2005/8/layout/orgChart1"/>
    <dgm:cxn modelId="{564836A9-A9BB-44E3-80FA-47BF2DCCBB62}" type="presParOf" srcId="{DFFB4E96-5C6C-4360-A503-C3CF60FC4826}" destId="{500EE6C6-ECF3-4227-9D2C-78E9D0FEE88A}" srcOrd="0" destOrd="0" presId="urn:microsoft.com/office/officeart/2005/8/layout/orgChart1"/>
    <dgm:cxn modelId="{58841030-785E-422D-BC2B-0E8CCFF3A329}" type="presParOf" srcId="{500EE6C6-ECF3-4227-9D2C-78E9D0FEE88A}" destId="{10D1B923-16FF-4EA0-82C6-A673F6520817}" srcOrd="0" destOrd="0" presId="urn:microsoft.com/office/officeart/2005/8/layout/orgChart1"/>
    <dgm:cxn modelId="{C40F786B-76D2-4875-9E12-B2130C3017B8}" type="presParOf" srcId="{500EE6C6-ECF3-4227-9D2C-78E9D0FEE88A}" destId="{266CCA58-BCAA-4A30-B5A4-0FBB43579E20}" srcOrd="1" destOrd="0" presId="urn:microsoft.com/office/officeart/2005/8/layout/orgChart1"/>
    <dgm:cxn modelId="{0D6D324A-14B2-4F4E-9F8F-23C066F32926}" type="presParOf" srcId="{DFFB4E96-5C6C-4360-A503-C3CF60FC4826}" destId="{C86BC09C-D090-4FD7-AA7D-60686B66CC8C}" srcOrd="1" destOrd="0" presId="urn:microsoft.com/office/officeart/2005/8/layout/orgChart1"/>
    <dgm:cxn modelId="{3A979C22-50BF-4EC8-B849-02360F8B0A8A}" type="presParOf" srcId="{DFFB4E96-5C6C-4360-A503-C3CF60FC4826}" destId="{E020AEE3-3353-483A-93E8-E8B64A762B94}" srcOrd="2" destOrd="0" presId="urn:microsoft.com/office/officeart/2005/8/layout/orgChart1"/>
    <dgm:cxn modelId="{D34C42C2-C277-4AF0-BD82-4EC957654406}" type="presParOf" srcId="{D0E00239-4755-4611-AC02-CC9CCF5BDF01}" destId="{C1388D19-85D8-4A00-A46C-6D187C481C99}" srcOrd="2" destOrd="0" presId="urn:microsoft.com/office/officeart/2005/8/layout/orgChart1"/>
    <dgm:cxn modelId="{C7A220EF-1C06-455A-89C5-60B48624CA0B}" type="presParOf" srcId="{C1388D19-85D8-4A00-A46C-6D187C481C99}" destId="{3DB97F19-DD9B-4481-B487-8B29218EE7CE}" srcOrd="0" destOrd="0" presId="urn:microsoft.com/office/officeart/2005/8/layout/orgChart1"/>
    <dgm:cxn modelId="{8E128C64-B75F-47B7-AAC8-AE5F9242AFA5}" type="presParOf" srcId="{3DB97F19-DD9B-4481-B487-8B29218EE7CE}" destId="{AA2FD516-5E7D-46BA-B642-88137B7F0AA9}" srcOrd="0" destOrd="0" presId="urn:microsoft.com/office/officeart/2005/8/layout/orgChart1"/>
    <dgm:cxn modelId="{89BA9E52-9355-4D84-BDB3-C7F09BB2B634}" type="presParOf" srcId="{3DB97F19-DD9B-4481-B487-8B29218EE7CE}" destId="{9B45914C-2319-4FBE-8B79-D9304D25202B}" srcOrd="1" destOrd="0" presId="urn:microsoft.com/office/officeart/2005/8/layout/orgChart1"/>
    <dgm:cxn modelId="{20CDED85-5E30-4490-873A-CE50388FA556}" type="presParOf" srcId="{C1388D19-85D8-4A00-A46C-6D187C481C99}" destId="{E7667FBB-B437-468D-8FA1-4669EA6A480B}" srcOrd="1" destOrd="0" presId="urn:microsoft.com/office/officeart/2005/8/layout/orgChart1"/>
    <dgm:cxn modelId="{CDDF169F-D6F8-438E-A6CB-6B515E21DEA4}" type="presParOf" srcId="{C1388D19-85D8-4A00-A46C-6D187C481C99}" destId="{0597F91C-1CEB-424A-BF0F-34DD7800680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0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1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2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3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4.xml><?xml version="1.0" encoding="utf-8"?>
<dgm:dataModel xmlns:dgm="http://schemas.openxmlformats.org/drawingml/2006/diagram" xmlns:a="http://schemas.openxmlformats.org/drawingml/2006/main">
  <dgm:ptLst>
    <dgm:pt modelId="{64DE5354-A53E-4B85-B6A1-B7E9ED06B1BD}" type="doc">
      <dgm:prSet loTypeId="urn:microsoft.com/office/officeart/2005/8/layout/cycle2" loCatId="cycle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C031FE1-8404-4059-90F5-81939CE8A44C}">
      <dgm:prSet phldrT="[文本]" custT="1"/>
      <dgm:spPr/>
      <dgm:t>
        <a:bodyPr/>
        <a:lstStyle/>
        <a:p>
          <a:r>
            <a:rPr lang="zh-CN" altLang="en-US" sz="2800" b="1" i="0" dirty="0">
              <a:latin typeface="+mn-lt"/>
              <a:ea typeface="华文楷体" panose="02010600040101010101" pitchFamily="2" charset="-122"/>
            </a:rPr>
            <a:t>采样流数</a:t>
          </a:r>
        </a:p>
      </dgm:t>
    </dgm:pt>
    <dgm:pt modelId="{7AD8CEC5-3BD7-4BBC-9714-6AA71EEA84CA}" type="parTrans" cxnId="{4376232A-9C94-4923-BC46-861E9EC80A00}">
      <dgm:prSet/>
      <dgm:spPr/>
      <dgm:t>
        <a:bodyPr/>
        <a:lstStyle/>
        <a:p>
          <a:endParaRPr lang="zh-CN" altLang="en-US" sz="2400" b="1" i="0">
            <a:latin typeface="+mn-lt"/>
            <a:ea typeface="华文楷体" panose="02010600040101010101" pitchFamily="2" charset="-122"/>
          </a:endParaRPr>
        </a:p>
      </dgm:t>
    </dgm:pt>
    <dgm:pt modelId="{0C922BF1-FB35-4B2F-99BF-19A3D1446726}" type="sibTrans" cxnId="{4376232A-9C94-4923-BC46-861E9EC80A00}">
      <dgm:prSet custT="1"/>
      <dgm:spPr>
        <a:solidFill>
          <a:srgbClr val="063771"/>
        </a:solidFill>
      </dgm:spPr>
      <dgm:t>
        <a:bodyPr/>
        <a:lstStyle/>
        <a:p>
          <a:endParaRPr lang="zh-CN" altLang="en-US" sz="2400" b="1" i="0">
            <a:latin typeface="+mn-lt"/>
            <a:ea typeface="华文楷体" panose="02010600040101010101" pitchFamily="2" charset="-122"/>
          </a:endParaRPr>
        </a:p>
      </dgm:t>
    </dgm:pt>
    <dgm:pt modelId="{34171E30-C1AA-42BF-8E2B-4CDA11DF3807}">
      <dgm:prSet phldrT="[文本]" custT="1"/>
      <dgm:spPr/>
      <dgm:t>
        <a:bodyPr/>
        <a:lstStyle/>
        <a:p>
          <a:r>
            <a:rPr lang="zh-CN" altLang="en-US" sz="2800" b="1" i="0" dirty="0">
              <a:latin typeface="+mn-lt"/>
              <a:ea typeface="华文楷体" panose="02010600040101010101" pitchFamily="2" charset="-122"/>
            </a:rPr>
            <a:t>分块流数</a:t>
          </a:r>
        </a:p>
      </dgm:t>
    </dgm:pt>
    <dgm:pt modelId="{9A0858E5-D7D8-4CAC-AA04-2D80856E0202}" type="parTrans" cxnId="{87065072-5925-4502-ACE9-F349CCFFD1FA}">
      <dgm:prSet/>
      <dgm:spPr/>
      <dgm:t>
        <a:bodyPr/>
        <a:lstStyle/>
        <a:p>
          <a:endParaRPr lang="zh-CN" altLang="en-US" sz="2400" b="1" i="0">
            <a:latin typeface="+mn-lt"/>
            <a:ea typeface="华文楷体" panose="02010600040101010101" pitchFamily="2" charset="-122"/>
          </a:endParaRPr>
        </a:p>
      </dgm:t>
    </dgm:pt>
    <dgm:pt modelId="{8F7B2BDA-689E-490B-B833-9ACE3C550F20}" type="sibTrans" cxnId="{87065072-5925-4502-ACE9-F349CCFFD1FA}">
      <dgm:prSet custT="1"/>
      <dgm:spPr>
        <a:solidFill>
          <a:srgbClr val="063771"/>
        </a:solidFill>
      </dgm:spPr>
      <dgm:t>
        <a:bodyPr/>
        <a:lstStyle/>
        <a:p>
          <a:endParaRPr lang="zh-CN" altLang="en-US" sz="2400" b="1" i="0">
            <a:latin typeface="+mn-lt"/>
            <a:ea typeface="华文楷体" panose="02010600040101010101" pitchFamily="2" charset="-122"/>
          </a:endParaRPr>
        </a:p>
      </dgm:t>
    </dgm:pt>
    <dgm:pt modelId="{97970F57-B6AE-4C60-9AA4-883C9151AD12}">
      <dgm:prSet phldrT="[文本]" custT="1"/>
      <dgm:spPr/>
      <dgm:t>
        <a:bodyPr/>
        <a:lstStyle/>
        <a:p>
          <a:r>
            <a:rPr lang="zh-CN" altLang="en-US" sz="2800" b="1" i="0" dirty="0">
              <a:latin typeface="+mn-lt"/>
              <a:ea typeface="华文楷体" panose="02010600040101010101" pitchFamily="2" charset="-122"/>
            </a:rPr>
            <a:t>稀疏倍数</a:t>
          </a:r>
        </a:p>
      </dgm:t>
    </dgm:pt>
    <dgm:pt modelId="{847CE863-D720-423B-B70E-96BC8F624D80}" type="parTrans" cxnId="{0658E2D2-2E75-4B71-ADA7-64CB664D2530}">
      <dgm:prSet/>
      <dgm:spPr/>
      <dgm:t>
        <a:bodyPr/>
        <a:lstStyle/>
        <a:p>
          <a:endParaRPr lang="zh-CN" altLang="en-US" sz="2400" b="1" i="0">
            <a:latin typeface="+mn-lt"/>
            <a:ea typeface="华文楷体" panose="02010600040101010101" pitchFamily="2" charset="-122"/>
          </a:endParaRPr>
        </a:p>
      </dgm:t>
    </dgm:pt>
    <dgm:pt modelId="{2FC2C6E5-FF4A-4C6C-B8E1-5F1F356166F8}" type="sibTrans" cxnId="{0658E2D2-2E75-4B71-ADA7-64CB664D2530}">
      <dgm:prSet custT="1"/>
      <dgm:spPr>
        <a:solidFill>
          <a:srgbClr val="063771"/>
        </a:solidFill>
      </dgm:spPr>
      <dgm:t>
        <a:bodyPr/>
        <a:lstStyle/>
        <a:p>
          <a:endParaRPr lang="zh-CN" altLang="en-US" sz="2400" b="1" i="0">
            <a:latin typeface="+mn-lt"/>
            <a:ea typeface="华文楷体" panose="02010600040101010101" pitchFamily="2" charset="-122"/>
          </a:endParaRPr>
        </a:p>
      </dgm:t>
    </dgm:pt>
    <dgm:pt modelId="{16F940E7-49C5-4969-BE8C-93254ED5D3B3}">
      <dgm:prSet phldrT="[文本]" custT="1"/>
      <dgm:spPr/>
      <dgm:t>
        <a:bodyPr/>
        <a:lstStyle/>
        <a:p>
          <a:r>
            <a:rPr lang="zh-CN" altLang="en-US" sz="2800" b="1" i="0" dirty="0">
              <a:latin typeface="+mn-lt"/>
              <a:ea typeface="华文楷体" panose="02010600040101010101" pitchFamily="2" charset="-122"/>
            </a:rPr>
            <a:t>分块块数</a:t>
          </a:r>
        </a:p>
      </dgm:t>
    </dgm:pt>
    <dgm:pt modelId="{CB301FCB-8BE6-412C-B684-5F313A83CF84}" type="parTrans" cxnId="{9B9D75BB-B07E-4397-82F8-02F078968CC7}">
      <dgm:prSet/>
      <dgm:spPr/>
      <dgm:t>
        <a:bodyPr/>
        <a:lstStyle/>
        <a:p>
          <a:endParaRPr lang="zh-CN" altLang="en-US" sz="2400" b="1" i="0">
            <a:latin typeface="+mn-lt"/>
            <a:ea typeface="华文楷体" panose="02010600040101010101" pitchFamily="2" charset="-122"/>
          </a:endParaRPr>
        </a:p>
      </dgm:t>
    </dgm:pt>
    <dgm:pt modelId="{F0E4506D-B4D4-46C8-8C0E-B7BC6678464E}" type="sibTrans" cxnId="{9B9D75BB-B07E-4397-82F8-02F078968CC7}">
      <dgm:prSet custT="1"/>
      <dgm:spPr>
        <a:solidFill>
          <a:srgbClr val="063771"/>
        </a:solidFill>
      </dgm:spPr>
      <dgm:t>
        <a:bodyPr/>
        <a:lstStyle/>
        <a:p>
          <a:endParaRPr lang="zh-CN" altLang="en-US" sz="2400" b="1" i="0">
            <a:latin typeface="+mn-lt"/>
            <a:ea typeface="华文楷体" panose="02010600040101010101" pitchFamily="2" charset="-122"/>
          </a:endParaRPr>
        </a:p>
      </dgm:t>
    </dgm:pt>
    <dgm:pt modelId="{8BE02925-EBA5-40D9-8E66-E69C6C3C931B}">
      <dgm:prSet phldrT="[文本]" custT="1"/>
      <dgm:spPr/>
      <dgm:t>
        <a:bodyPr/>
        <a:lstStyle/>
        <a:p>
          <a:r>
            <a:rPr lang="zh-CN" altLang="en-US" sz="2800" b="1" i="0" dirty="0">
              <a:latin typeface="+mn-lt"/>
              <a:ea typeface="华文楷体" panose="02010600040101010101" pitchFamily="2" charset="-122"/>
            </a:rPr>
            <a:t>硬件核数</a:t>
          </a:r>
        </a:p>
      </dgm:t>
    </dgm:pt>
    <dgm:pt modelId="{7B1A6C87-9958-48E6-B780-1E21B5BE6E17}" type="parTrans" cxnId="{D9EF07D1-38E6-475E-A86C-2A114E752656}">
      <dgm:prSet/>
      <dgm:spPr/>
      <dgm:t>
        <a:bodyPr/>
        <a:lstStyle/>
        <a:p>
          <a:endParaRPr lang="zh-CN" altLang="en-US"/>
        </a:p>
      </dgm:t>
    </dgm:pt>
    <dgm:pt modelId="{63305D6E-D819-4F97-AC34-247391DD7D54}" type="sibTrans" cxnId="{D9EF07D1-38E6-475E-A86C-2A114E752656}">
      <dgm:prSet/>
      <dgm:spPr>
        <a:solidFill>
          <a:srgbClr val="063771"/>
        </a:solidFill>
      </dgm:spPr>
      <dgm:t>
        <a:bodyPr/>
        <a:lstStyle/>
        <a:p>
          <a:endParaRPr lang="zh-CN" altLang="en-US"/>
        </a:p>
      </dgm:t>
    </dgm:pt>
    <dgm:pt modelId="{5684F9E5-60E7-4D98-9722-A55B0795C101}" type="pres">
      <dgm:prSet presAssocID="{64DE5354-A53E-4B85-B6A1-B7E9ED06B1B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ECA59C-4BCD-458E-9025-B5D5A046DC7B}" type="pres">
      <dgm:prSet presAssocID="{3C031FE1-8404-4059-90F5-81939CE8A44C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789CD7-C62E-4431-A59E-7CEC6BE20C7E}" type="pres">
      <dgm:prSet presAssocID="{0C922BF1-FB35-4B2F-99BF-19A3D1446726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3728544F-209D-43EF-A03B-063EB703683A}" type="pres">
      <dgm:prSet presAssocID="{0C922BF1-FB35-4B2F-99BF-19A3D1446726}" presName="connectorText" presStyleLbl="sibTrans2D1" presStyleIdx="0" presStyleCnt="5"/>
      <dgm:spPr/>
      <dgm:t>
        <a:bodyPr/>
        <a:lstStyle/>
        <a:p>
          <a:endParaRPr lang="zh-CN" altLang="en-US"/>
        </a:p>
      </dgm:t>
    </dgm:pt>
    <dgm:pt modelId="{C68248AD-FAB5-4B41-A0AE-199D880FC12F}" type="pres">
      <dgm:prSet presAssocID="{34171E30-C1AA-42BF-8E2B-4CDA11DF3807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CEBB54-9B27-4F90-8862-316C3C0CEABF}" type="pres">
      <dgm:prSet presAssocID="{8F7B2BDA-689E-490B-B833-9ACE3C550F20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E7D17943-DDA1-42EB-BA8E-B5596E115132}" type="pres">
      <dgm:prSet presAssocID="{8F7B2BDA-689E-490B-B833-9ACE3C550F20}" presName="connectorText" presStyleLbl="sibTrans2D1" presStyleIdx="1" presStyleCnt="5"/>
      <dgm:spPr/>
      <dgm:t>
        <a:bodyPr/>
        <a:lstStyle/>
        <a:p>
          <a:endParaRPr lang="zh-CN" altLang="en-US"/>
        </a:p>
      </dgm:t>
    </dgm:pt>
    <dgm:pt modelId="{7FD2D634-7609-47FA-9FA2-BB87BBAF8972}" type="pres">
      <dgm:prSet presAssocID="{97970F57-B6AE-4C60-9AA4-883C9151AD1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4136AE-4990-4FEF-881D-0203F4805A1F}" type="pres">
      <dgm:prSet presAssocID="{2FC2C6E5-FF4A-4C6C-B8E1-5F1F356166F8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A96399A5-A18E-4EF7-97C1-D58BB55917F0}" type="pres">
      <dgm:prSet presAssocID="{2FC2C6E5-FF4A-4C6C-B8E1-5F1F356166F8}" presName="connectorText" presStyleLbl="sibTrans2D1" presStyleIdx="2" presStyleCnt="5"/>
      <dgm:spPr/>
      <dgm:t>
        <a:bodyPr/>
        <a:lstStyle/>
        <a:p>
          <a:endParaRPr lang="zh-CN" altLang="en-US"/>
        </a:p>
      </dgm:t>
    </dgm:pt>
    <dgm:pt modelId="{D36E0258-3FF8-4674-9262-C6B0292265D7}" type="pres">
      <dgm:prSet presAssocID="{16F940E7-49C5-4969-BE8C-93254ED5D3B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0259EB-282A-4049-BFA5-A044EDCC7432}" type="pres">
      <dgm:prSet presAssocID="{F0E4506D-B4D4-46C8-8C0E-B7BC6678464E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0488DBC7-FF63-4223-BB79-5F934839062B}" type="pres">
      <dgm:prSet presAssocID="{F0E4506D-B4D4-46C8-8C0E-B7BC6678464E}" presName="connectorText" presStyleLbl="sibTrans2D1" presStyleIdx="3" presStyleCnt="5"/>
      <dgm:spPr/>
      <dgm:t>
        <a:bodyPr/>
        <a:lstStyle/>
        <a:p>
          <a:endParaRPr lang="zh-CN" altLang="en-US"/>
        </a:p>
      </dgm:t>
    </dgm:pt>
    <dgm:pt modelId="{9DD9B6EE-4A46-4E97-8DAC-EECBAD9818C7}" type="pres">
      <dgm:prSet presAssocID="{8BE02925-EBA5-40D9-8E66-E69C6C3C931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74B26A-926C-4790-9C71-13E39A083E5B}" type="pres">
      <dgm:prSet presAssocID="{63305D6E-D819-4F97-AC34-247391DD7D54}" presName="sibTrans" presStyleLbl="sibTrans2D1" presStyleIdx="4" presStyleCnt="5"/>
      <dgm:spPr/>
      <dgm:t>
        <a:bodyPr/>
        <a:lstStyle/>
        <a:p>
          <a:endParaRPr lang="zh-CN" altLang="en-US"/>
        </a:p>
      </dgm:t>
    </dgm:pt>
    <dgm:pt modelId="{CCEE63F1-9FF0-4712-83B9-C399B0CC6CDC}" type="pres">
      <dgm:prSet presAssocID="{63305D6E-D819-4F97-AC34-247391DD7D54}" presName="connectorText" presStyleLbl="sibTrans2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5134CAC8-E645-4516-9E57-C290B9B78806}" type="presOf" srcId="{2FC2C6E5-FF4A-4C6C-B8E1-5F1F356166F8}" destId="{A96399A5-A18E-4EF7-97C1-D58BB55917F0}" srcOrd="1" destOrd="0" presId="urn:microsoft.com/office/officeart/2005/8/layout/cycle2"/>
    <dgm:cxn modelId="{F53909F8-5A55-4B49-85CC-DFBED8F7EDE0}" type="presOf" srcId="{0C922BF1-FB35-4B2F-99BF-19A3D1446726}" destId="{F2789CD7-C62E-4431-A59E-7CEC6BE20C7E}" srcOrd="0" destOrd="0" presId="urn:microsoft.com/office/officeart/2005/8/layout/cycle2"/>
    <dgm:cxn modelId="{241C3FDF-E429-43B2-A7E6-D04210BE8B0F}" type="presOf" srcId="{8F7B2BDA-689E-490B-B833-9ACE3C550F20}" destId="{E7D17943-DDA1-42EB-BA8E-B5596E115132}" srcOrd="1" destOrd="0" presId="urn:microsoft.com/office/officeart/2005/8/layout/cycle2"/>
    <dgm:cxn modelId="{AE3283D8-E16B-46D0-9F47-184A40B010DC}" type="presOf" srcId="{63305D6E-D819-4F97-AC34-247391DD7D54}" destId="{2474B26A-926C-4790-9C71-13E39A083E5B}" srcOrd="0" destOrd="0" presId="urn:microsoft.com/office/officeart/2005/8/layout/cycle2"/>
    <dgm:cxn modelId="{DAD81F08-9E06-4C62-95C7-15FBA72C59DB}" type="presOf" srcId="{0C922BF1-FB35-4B2F-99BF-19A3D1446726}" destId="{3728544F-209D-43EF-A03B-063EB703683A}" srcOrd="1" destOrd="0" presId="urn:microsoft.com/office/officeart/2005/8/layout/cycle2"/>
    <dgm:cxn modelId="{87065072-5925-4502-ACE9-F349CCFFD1FA}" srcId="{64DE5354-A53E-4B85-B6A1-B7E9ED06B1BD}" destId="{34171E30-C1AA-42BF-8E2B-4CDA11DF3807}" srcOrd="1" destOrd="0" parTransId="{9A0858E5-D7D8-4CAC-AA04-2D80856E0202}" sibTransId="{8F7B2BDA-689E-490B-B833-9ACE3C550F20}"/>
    <dgm:cxn modelId="{9CF4437A-00DA-4A6D-AB0A-05047D334628}" type="presOf" srcId="{8F7B2BDA-689E-490B-B833-9ACE3C550F20}" destId="{1FCEBB54-9B27-4F90-8862-316C3C0CEABF}" srcOrd="0" destOrd="0" presId="urn:microsoft.com/office/officeart/2005/8/layout/cycle2"/>
    <dgm:cxn modelId="{D9EF07D1-38E6-475E-A86C-2A114E752656}" srcId="{64DE5354-A53E-4B85-B6A1-B7E9ED06B1BD}" destId="{8BE02925-EBA5-40D9-8E66-E69C6C3C931B}" srcOrd="4" destOrd="0" parTransId="{7B1A6C87-9958-48E6-B780-1E21B5BE6E17}" sibTransId="{63305D6E-D819-4F97-AC34-247391DD7D54}"/>
    <dgm:cxn modelId="{0658E2D2-2E75-4B71-ADA7-64CB664D2530}" srcId="{64DE5354-A53E-4B85-B6A1-B7E9ED06B1BD}" destId="{97970F57-B6AE-4C60-9AA4-883C9151AD12}" srcOrd="2" destOrd="0" parTransId="{847CE863-D720-423B-B70E-96BC8F624D80}" sibTransId="{2FC2C6E5-FF4A-4C6C-B8E1-5F1F356166F8}"/>
    <dgm:cxn modelId="{87E282F0-D0D9-4224-9482-985791CE7F0A}" type="presOf" srcId="{64DE5354-A53E-4B85-B6A1-B7E9ED06B1BD}" destId="{5684F9E5-60E7-4D98-9722-A55B0795C101}" srcOrd="0" destOrd="0" presId="urn:microsoft.com/office/officeart/2005/8/layout/cycle2"/>
    <dgm:cxn modelId="{5D360787-A5B8-46BD-B901-50C7B81FDDB9}" type="presOf" srcId="{2FC2C6E5-FF4A-4C6C-B8E1-5F1F356166F8}" destId="{954136AE-4990-4FEF-881D-0203F4805A1F}" srcOrd="0" destOrd="0" presId="urn:microsoft.com/office/officeart/2005/8/layout/cycle2"/>
    <dgm:cxn modelId="{3BB7DB20-F02C-45B7-876B-13D9A41880E5}" type="presOf" srcId="{16F940E7-49C5-4969-BE8C-93254ED5D3B3}" destId="{D36E0258-3FF8-4674-9262-C6B0292265D7}" srcOrd="0" destOrd="0" presId="urn:microsoft.com/office/officeart/2005/8/layout/cycle2"/>
    <dgm:cxn modelId="{816284C8-1C72-4C26-B6DB-5BD34C0C6C98}" type="presOf" srcId="{34171E30-C1AA-42BF-8E2B-4CDA11DF3807}" destId="{C68248AD-FAB5-4B41-A0AE-199D880FC12F}" srcOrd="0" destOrd="0" presId="urn:microsoft.com/office/officeart/2005/8/layout/cycle2"/>
    <dgm:cxn modelId="{01352CA9-A999-49E2-BD23-0645FCE79B8E}" type="presOf" srcId="{F0E4506D-B4D4-46C8-8C0E-B7BC6678464E}" destId="{0488DBC7-FF63-4223-BB79-5F934839062B}" srcOrd="1" destOrd="0" presId="urn:microsoft.com/office/officeart/2005/8/layout/cycle2"/>
    <dgm:cxn modelId="{9B9D75BB-B07E-4397-82F8-02F078968CC7}" srcId="{64DE5354-A53E-4B85-B6A1-B7E9ED06B1BD}" destId="{16F940E7-49C5-4969-BE8C-93254ED5D3B3}" srcOrd="3" destOrd="0" parTransId="{CB301FCB-8BE6-412C-B684-5F313A83CF84}" sibTransId="{F0E4506D-B4D4-46C8-8C0E-B7BC6678464E}"/>
    <dgm:cxn modelId="{D4E85544-B795-4EBD-899A-36DFD7558ABD}" type="presOf" srcId="{63305D6E-D819-4F97-AC34-247391DD7D54}" destId="{CCEE63F1-9FF0-4712-83B9-C399B0CC6CDC}" srcOrd="1" destOrd="0" presId="urn:microsoft.com/office/officeart/2005/8/layout/cycle2"/>
    <dgm:cxn modelId="{BC578D0C-E71A-4C2D-8E7B-3587545C12A5}" type="presOf" srcId="{F0E4506D-B4D4-46C8-8C0E-B7BC6678464E}" destId="{370259EB-282A-4049-BFA5-A044EDCC7432}" srcOrd="0" destOrd="0" presId="urn:microsoft.com/office/officeart/2005/8/layout/cycle2"/>
    <dgm:cxn modelId="{4376232A-9C94-4923-BC46-861E9EC80A00}" srcId="{64DE5354-A53E-4B85-B6A1-B7E9ED06B1BD}" destId="{3C031FE1-8404-4059-90F5-81939CE8A44C}" srcOrd="0" destOrd="0" parTransId="{7AD8CEC5-3BD7-4BBC-9714-6AA71EEA84CA}" sibTransId="{0C922BF1-FB35-4B2F-99BF-19A3D1446726}"/>
    <dgm:cxn modelId="{0F5C5D15-48EC-4FFA-A849-464FB9CBB8F5}" type="presOf" srcId="{8BE02925-EBA5-40D9-8E66-E69C6C3C931B}" destId="{9DD9B6EE-4A46-4E97-8DAC-EECBAD9818C7}" srcOrd="0" destOrd="0" presId="urn:microsoft.com/office/officeart/2005/8/layout/cycle2"/>
    <dgm:cxn modelId="{14DB3576-7BA7-404A-963C-F5FA76E8B473}" type="presOf" srcId="{97970F57-B6AE-4C60-9AA4-883C9151AD12}" destId="{7FD2D634-7609-47FA-9FA2-BB87BBAF8972}" srcOrd="0" destOrd="0" presId="urn:microsoft.com/office/officeart/2005/8/layout/cycle2"/>
    <dgm:cxn modelId="{03C12C9C-2E64-42FA-8C18-6EE612F9712F}" type="presOf" srcId="{3C031FE1-8404-4059-90F5-81939CE8A44C}" destId="{B9ECA59C-4BCD-458E-9025-B5D5A046DC7B}" srcOrd="0" destOrd="0" presId="urn:microsoft.com/office/officeart/2005/8/layout/cycle2"/>
    <dgm:cxn modelId="{3EDB6E40-77F8-4D0C-999E-6ECC07F7A39E}" type="presParOf" srcId="{5684F9E5-60E7-4D98-9722-A55B0795C101}" destId="{B9ECA59C-4BCD-458E-9025-B5D5A046DC7B}" srcOrd="0" destOrd="0" presId="urn:microsoft.com/office/officeart/2005/8/layout/cycle2"/>
    <dgm:cxn modelId="{141B6CFE-88ED-454C-8D76-7B2336191F51}" type="presParOf" srcId="{5684F9E5-60E7-4D98-9722-A55B0795C101}" destId="{F2789CD7-C62E-4431-A59E-7CEC6BE20C7E}" srcOrd="1" destOrd="0" presId="urn:microsoft.com/office/officeart/2005/8/layout/cycle2"/>
    <dgm:cxn modelId="{D4DEDF63-6FCA-42FD-9D87-32FBC531CA5E}" type="presParOf" srcId="{F2789CD7-C62E-4431-A59E-7CEC6BE20C7E}" destId="{3728544F-209D-43EF-A03B-063EB703683A}" srcOrd="0" destOrd="0" presId="urn:microsoft.com/office/officeart/2005/8/layout/cycle2"/>
    <dgm:cxn modelId="{945FA965-3F83-4017-9F3D-8CF1E0BD4D84}" type="presParOf" srcId="{5684F9E5-60E7-4D98-9722-A55B0795C101}" destId="{C68248AD-FAB5-4B41-A0AE-199D880FC12F}" srcOrd="2" destOrd="0" presId="urn:microsoft.com/office/officeart/2005/8/layout/cycle2"/>
    <dgm:cxn modelId="{08430615-23D0-4AE2-8423-8C8982E537A0}" type="presParOf" srcId="{5684F9E5-60E7-4D98-9722-A55B0795C101}" destId="{1FCEBB54-9B27-4F90-8862-316C3C0CEABF}" srcOrd="3" destOrd="0" presId="urn:microsoft.com/office/officeart/2005/8/layout/cycle2"/>
    <dgm:cxn modelId="{2873C629-012A-4B8E-B910-AD33EEBCEA37}" type="presParOf" srcId="{1FCEBB54-9B27-4F90-8862-316C3C0CEABF}" destId="{E7D17943-DDA1-42EB-BA8E-B5596E115132}" srcOrd="0" destOrd="0" presId="urn:microsoft.com/office/officeart/2005/8/layout/cycle2"/>
    <dgm:cxn modelId="{107AB6B0-82AD-43B6-8ABA-E5DBA0BC9E79}" type="presParOf" srcId="{5684F9E5-60E7-4D98-9722-A55B0795C101}" destId="{7FD2D634-7609-47FA-9FA2-BB87BBAF8972}" srcOrd="4" destOrd="0" presId="urn:microsoft.com/office/officeart/2005/8/layout/cycle2"/>
    <dgm:cxn modelId="{93C66B0A-BFF4-4615-A677-DFBE5C3A32D7}" type="presParOf" srcId="{5684F9E5-60E7-4D98-9722-A55B0795C101}" destId="{954136AE-4990-4FEF-881D-0203F4805A1F}" srcOrd="5" destOrd="0" presId="urn:microsoft.com/office/officeart/2005/8/layout/cycle2"/>
    <dgm:cxn modelId="{08CF5528-5B11-49FA-B2F0-F8F2EE15ACDF}" type="presParOf" srcId="{954136AE-4990-4FEF-881D-0203F4805A1F}" destId="{A96399A5-A18E-4EF7-97C1-D58BB55917F0}" srcOrd="0" destOrd="0" presId="urn:microsoft.com/office/officeart/2005/8/layout/cycle2"/>
    <dgm:cxn modelId="{B6F9FD5B-3CCC-472F-80FC-2FD3FC34B102}" type="presParOf" srcId="{5684F9E5-60E7-4D98-9722-A55B0795C101}" destId="{D36E0258-3FF8-4674-9262-C6B0292265D7}" srcOrd="6" destOrd="0" presId="urn:microsoft.com/office/officeart/2005/8/layout/cycle2"/>
    <dgm:cxn modelId="{326D1F2C-974C-4DFE-A23B-026A4389C42C}" type="presParOf" srcId="{5684F9E5-60E7-4D98-9722-A55B0795C101}" destId="{370259EB-282A-4049-BFA5-A044EDCC7432}" srcOrd="7" destOrd="0" presId="urn:microsoft.com/office/officeart/2005/8/layout/cycle2"/>
    <dgm:cxn modelId="{8C16A95E-D6B3-494E-8459-55A3BD5E5D40}" type="presParOf" srcId="{370259EB-282A-4049-BFA5-A044EDCC7432}" destId="{0488DBC7-FF63-4223-BB79-5F934839062B}" srcOrd="0" destOrd="0" presId="urn:microsoft.com/office/officeart/2005/8/layout/cycle2"/>
    <dgm:cxn modelId="{904EB20C-5DB1-4EC4-90AB-B1015AF6CB61}" type="presParOf" srcId="{5684F9E5-60E7-4D98-9722-A55B0795C101}" destId="{9DD9B6EE-4A46-4E97-8DAC-EECBAD9818C7}" srcOrd="8" destOrd="0" presId="urn:microsoft.com/office/officeart/2005/8/layout/cycle2"/>
    <dgm:cxn modelId="{EE8D56DD-D435-4887-9611-D2A4CE46723D}" type="presParOf" srcId="{5684F9E5-60E7-4D98-9722-A55B0795C101}" destId="{2474B26A-926C-4790-9C71-13E39A083E5B}" srcOrd="9" destOrd="0" presId="urn:microsoft.com/office/officeart/2005/8/layout/cycle2"/>
    <dgm:cxn modelId="{B8241E4A-9A11-40F6-9418-F595F0195B3E}" type="presParOf" srcId="{2474B26A-926C-4790-9C71-13E39A083E5B}" destId="{CCEE63F1-9FF0-4712-83B9-C399B0CC6CDC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5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延迟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8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结构化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06377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采样跳过计算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>
        <a:solidFill>
          <a:srgbClr val="9A0001"/>
        </a:solidFill>
      </dgm:spPr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30647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234270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3076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189744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5803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331889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6.xml><?xml version="1.0" encoding="utf-8"?>
<dgm:dataModel xmlns:dgm="http://schemas.openxmlformats.org/drawingml/2006/diagram" xmlns:a="http://schemas.openxmlformats.org/drawingml/2006/main">
  <dgm:ptLst>
    <dgm:pt modelId="{BACB55D0-5927-44AF-9A7A-E736F4CC3779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94F327-2949-424C-9A20-1214109A3F6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gm:t>
    </dgm:pt>
    <dgm:pt modelId="{09E313C1-A07F-4F8E-A286-ADCD5A030334}" type="par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C22E2A26-A1A0-430D-B7FB-E80CC416D597}" type="sib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D132B28B-A820-4F33-93F4-3E392C9C784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gm:t>
    </dgm:pt>
    <dgm:pt modelId="{CA71126C-9A7C-43C9-B8AD-35FA18E696ED}" type="par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9718BA2C-FA2F-4E9A-AA01-00DFEFDEF229}" type="sib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A678100-92B5-474F-B388-5D18397985E8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gm:t>
    </dgm:pt>
    <dgm:pt modelId="{92E0677A-C857-4A1A-8F8D-61D3D20EA78A}" type="par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46FE608-7A02-4D83-A4CC-294735628636}" type="sib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25B2BD8-ABCD-4ABD-9894-365A1BF0C893}" type="pres">
      <dgm:prSet presAssocID="{BACB55D0-5927-44AF-9A7A-E736F4CC3779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3CA63B-9390-4534-A0AD-41BF95D15CAF}" type="pres">
      <dgm:prSet presAssocID="{BACB55D0-5927-44AF-9A7A-E736F4CC3779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13EC34B2-A152-4AED-B0AC-D61C1F1029DC}" type="pres">
      <dgm:prSet presAssocID="{BACB55D0-5927-44AF-9A7A-E736F4CC3779}" presName="dummy1a" presStyleCnt="0"/>
      <dgm:spPr/>
    </dgm:pt>
    <dgm:pt modelId="{04ADD0EF-47D5-4149-AAAD-2F430D242074}" type="pres">
      <dgm:prSet presAssocID="{BACB55D0-5927-44AF-9A7A-E736F4CC3779}" presName="dummy1b" presStyleCnt="0"/>
      <dgm:spPr/>
    </dgm:pt>
    <dgm:pt modelId="{D09101FD-9926-42CC-8F9A-44853A3C5143}" type="pres">
      <dgm:prSet presAssocID="{BACB55D0-5927-44AF-9A7A-E736F4CC3779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801A00-2FB0-4549-BB66-5F52E7345DF3}" type="pres">
      <dgm:prSet presAssocID="{BACB55D0-5927-44AF-9A7A-E736F4CC3779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134F76CF-D5FF-4AC9-9E2F-779B62E42E15}" type="pres">
      <dgm:prSet presAssocID="{BACB55D0-5927-44AF-9A7A-E736F4CC3779}" presName="dummy2a" presStyleCnt="0"/>
      <dgm:spPr/>
    </dgm:pt>
    <dgm:pt modelId="{F129EDC3-DD90-4596-9E41-62D408AB31E8}" type="pres">
      <dgm:prSet presAssocID="{BACB55D0-5927-44AF-9A7A-E736F4CC3779}" presName="dummy2b" presStyleCnt="0"/>
      <dgm:spPr/>
    </dgm:pt>
    <dgm:pt modelId="{ED462867-8609-404B-A521-2EB89F018223}" type="pres">
      <dgm:prSet presAssocID="{BACB55D0-5927-44AF-9A7A-E736F4CC3779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EAA4AF-F700-4FD4-A40A-1AD0BBB3A6A3}" type="pres">
      <dgm:prSet presAssocID="{BACB55D0-5927-44AF-9A7A-E736F4CC3779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2449B39D-0ADE-4BBF-BF96-90DAA668EDCD}" type="pres">
      <dgm:prSet presAssocID="{BACB55D0-5927-44AF-9A7A-E736F4CC3779}" presName="dummy3a" presStyleCnt="0"/>
      <dgm:spPr/>
    </dgm:pt>
    <dgm:pt modelId="{22B214A0-469E-4253-AD91-E952DE089061}" type="pres">
      <dgm:prSet presAssocID="{BACB55D0-5927-44AF-9A7A-E736F4CC3779}" presName="dummy3b" presStyleCnt="0"/>
      <dgm:spPr/>
    </dgm:pt>
    <dgm:pt modelId="{DA7B508B-3492-4FBC-8C0C-BC39CFF36C9E}" type="pres">
      <dgm:prSet presAssocID="{BACB55D0-5927-44AF-9A7A-E736F4CC3779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AF925D-2B6E-47D9-A0AD-BD202585F112}" type="pres">
      <dgm:prSet presAssocID="{C22E2A26-A1A0-430D-B7FB-E80CC416D597}" presName="arrowWedge1" presStyleLbl="fgSibTrans2D1" presStyleIdx="0" presStyleCnt="3"/>
      <dgm:spPr/>
    </dgm:pt>
    <dgm:pt modelId="{3111C88A-F5A8-4615-BA6B-016ED6E2875A}" type="pres">
      <dgm:prSet presAssocID="{9718BA2C-FA2F-4E9A-AA01-00DFEFDEF229}" presName="arrowWedge2" presStyleLbl="fgSibTrans2D1" presStyleIdx="1" presStyleCnt="3"/>
      <dgm:spPr/>
    </dgm:pt>
    <dgm:pt modelId="{C8F227C2-4690-4D5C-86F2-118069E33E42}" type="pres">
      <dgm:prSet presAssocID="{A46FE608-7A02-4D83-A4CC-294735628636}" presName="arrowWedge3" presStyleLbl="fgSibTrans2D1" presStyleIdx="2" presStyleCnt="3"/>
      <dgm:spPr/>
    </dgm:pt>
  </dgm:ptLst>
  <dgm:cxnLst>
    <dgm:cxn modelId="{2873B100-BDB1-4473-A356-B74DAE22832B}" type="presOf" srcId="{D132B28B-A820-4F33-93F4-3E392C9C7845}" destId="{FC801A00-2FB0-4549-BB66-5F52E7345DF3}" srcOrd="0" destOrd="0" presId="urn:microsoft.com/office/officeart/2005/8/layout/cycle8"/>
    <dgm:cxn modelId="{A1D2FC09-7947-4255-8897-341FF197CDBB}" srcId="{BACB55D0-5927-44AF-9A7A-E736F4CC3779}" destId="{3794F327-2949-424C-9A20-1214109A3F65}" srcOrd="0" destOrd="0" parTransId="{09E313C1-A07F-4F8E-A286-ADCD5A030334}" sibTransId="{C22E2A26-A1A0-430D-B7FB-E80CC416D597}"/>
    <dgm:cxn modelId="{24E09306-9228-49B6-A132-3FA42967F196}" srcId="{BACB55D0-5927-44AF-9A7A-E736F4CC3779}" destId="{AA678100-92B5-474F-B388-5D18397985E8}" srcOrd="2" destOrd="0" parTransId="{92E0677A-C857-4A1A-8F8D-61D3D20EA78A}" sibTransId="{A46FE608-7A02-4D83-A4CC-294735628636}"/>
    <dgm:cxn modelId="{E27A4209-8C60-471D-9A78-02CAA07CB785}" type="presOf" srcId="{BACB55D0-5927-44AF-9A7A-E736F4CC3779}" destId="{625B2BD8-ABCD-4ABD-9894-365A1BF0C893}" srcOrd="0" destOrd="0" presId="urn:microsoft.com/office/officeart/2005/8/layout/cycle8"/>
    <dgm:cxn modelId="{BD9E0156-CB15-4825-A55D-5AC83C9E396D}" type="presOf" srcId="{3794F327-2949-424C-9A20-1214109A3F65}" destId="{D09101FD-9926-42CC-8F9A-44853A3C5143}" srcOrd="1" destOrd="0" presId="urn:microsoft.com/office/officeart/2005/8/layout/cycle8"/>
    <dgm:cxn modelId="{1D4F2AC2-61D1-4F11-990D-17B71E121730}" type="presOf" srcId="{AA678100-92B5-474F-B388-5D18397985E8}" destId="{DA7B508B-3492-4FBC-8C0C-BC39CFF36C9E}" srcOrd="1" destOrd="0" presId="urn:microsoft.com/office/officeart/2005/8/layout/cycle8"/>
    <dgm:cxn modelId="{A94C2E8D-0FB1-4CCB-B510-0B9DAEE78CC4}" srcId="{BACB55D0-5927-44AF-9A7A-E736F4CC3779}" destId="{D132B28B-A820-4F33-93F4-3E392C9C7845}" srcOrd="1" destOrd="0" parTransId="{CA71126C-9A7C-43C9-B8AD-35FA18E696ED}" sibTransId="{9718BA2C-FA2F-4E9A-AA01-00DFEFDEF229}"/>
    <dgm:cxn modelId="{0EC38848-2298-407B-BD9A-5C0CFD3668E8}" type="presOf" srcId="{AA678100-92B5-474F-B388-5D18397985E8}" destId="{CFEAA4AF-F700-4FD4-A40A-1AD0BBB3A6A3}" srcOrd="0" destOrd="0" presId="urn:microsoft.com/office/officeart/2005/8/layout/cycle8"/>
    <dgm:cxn modelId="{9EC85F05-4B15-43E1-B506-183C8D9DC648}" type="presOf" srcId="{D132B28B-A820-4F33-93F4-3E392C9C7845}" destId="{ED462867-8609-404B-A521-2EB89F018223}" srcOrd="1" destOrd="0" presId="urn:microsoft.com/office/officeart/2005/8/layout/cycle8"/>
    <dgm:cxn modelId="{98B53727-E0A6-4928-8150-E9D388BE1EDF}" type="presOf" srcId="{3794F327-2949-424C-9A20-1214109A3F65}" destId="{E93CA63B-9390-4534-A0AD-41BF95D15CAF}" srcOrd="0" destOrd="0" presId="urn:microsoft.com/office/officeart/2005/8/layout/cycle8"/>
    <dgm:cxn modelId="{9A5514E5-BBEE-42EB-8D85-C59B570FBE67}" type="presParOf" srcId="{625B2BD8-ABCD-4ABD-9894-365A1BF0C893}" destId="{E93CA63B-9390-4534-A0AD-41BF95D15CAF}" srcOrd="0" destOrd="0" presId="urn:microsoft.com/office/officeart/2005/8/layout/cycle8"/>
    <dgm:cxn modelId="{D8D91313-072C-4250-BA4B-C37C09225349}" type="presParOf" srcId="{625B2BD8-ABCD-4ABD-9894-365A1BF0C893}" destId="{13EC34B2-A152-4AED-B0AC-D61C1F1029DC}" srcOrd="1" destOrd="0" presId="urn:microsoft.com/office/officeart/2005/8/layout/cycle8"/>
    <dgm:cxn modelId="{4E567926-5C73-4D6B-A8E3-B3192FD60DA7}" type="presParOf" srcId="{625B2BD8-ABCD-4ABD-9894-365A1BF0C893}" destId="{04ADD0EF-47D5-4149-AAAD-2F430D242074}" srcOrd="2" destOrd="0" presId="urn:microsoft.com/office/officeart/2005/8/layout/cycle8"/>
    <dgm:cxn modelId="{9BF7A26D-D38C-4ED3-A577-7061EA9A63ED}" type="presParOf" srcId="{625B2BD8-ABCD-4ABD-9894-365A1BF0C893}" destId="{D09101FD-9926-42CC-8F9A-44853A3C5143}" srcOrd="3" destOrd="0" presId="urn:microsoft.com/office/officeart/2005/8/layout/cycle8"/>
    <dgm:cxn modelId="{F558362A-2710-4495-A5F5-F428B9D9E4CB}" type="presParOf" srcId="{625B2BD8-ABCD-4ABD-9894-365A1BF0C893}" destId="{FC801A00-2FB0-4549-BB66-5F52E7345DF3}" srcOrd="4" destOrd="0" presId="urn:microsoft.com/office/officeart/2005/8/layout/cycle8"/>
    <dgm:cxn modelId="{003F13D1-2B89-49E5-B344-28CAF4381B52}" type="presParOf" srcId="{625B2BD8-ABCD-4ABD-9894-365A1BF0C893}" destId="{134F76CF-D5FF-4AC9-9E2F-779B62E42E15}" srcOrd="5" destOrd="0" presId="urn:microsoft.com/office/officeart/2005/8/layout/cycle8"/>
    <dgm:cxn modelId="{07076B97-8FA0-4CFE-8249-72E20CF78812}" type="presParOf" srcId="{625B2BD8-ABCD-4ABD-9894-365A1BF0C893}" destId="{F129EDC3-DD90-4596-9E41-62D408AB31E8}" srcOrd="6" destOrd="0" presId="urn:microsoft.com/office/officeart/2005/8/layout/cycle8"/>
    <dgm:cxn modelId="{7C970C09-B929-4C7D-9F1F-4B48437255F7}" type="presParOf" srcId="{625B2BD8-ABCD-4ABD-9894-365A1BF0C893}" destId="{ED462867-8609-404B-A521-2EB89F018223}" srcOrd="7" destOrd="0" presId="urn:microsoft.com/office/officeart/2005/8/layout/cycle8"/>
    <dgm:cxn modelId="{4B809F7B-6449-4A37-8CAF-B21A08655304}" type="presParOf" srcId="{625B2BD8-ABCD-4ABD-9894-365A1BF0C893}" destId="{CFEAA4AF-F700-4FD4-A40A-1AD0BBB3A6A3}" srcOrd="8" destOrd="0" presId="urn:microsoft.com/office/officeart/2005/8/layout/cycle8"/>
    <dgm:cxn modelId="{260D5F34-69D5-48DE-8018-793E6DAF5B71}" type="presParOf" srcId="{625B2BD8-ABCD-4ABD-9894-365A1BF0C893}" destId="{2449B39D-0ADE-4BBF-BF96-90DAA668EDCD}" srcOrd="9" destOrd="0" presId="urn:microsoft.com/office/officeart/2005/8/layout/cycle8"/>
    <dgm:cxn modelId="{3A67F061-E420-4825-A2B0-C67385114207}" type="presParOf" srcId="{625B2BD8-ABCD-4ABD-9894-365A1BF0C893}" destId="{22B214A0-469E-4253-AD91-E952DE089061}" srcOrd="10" destOrd="0" presId="urn:microsoft.com/office/officeart/2005/8/layout/cycle8"/>
    <dgm:cxn modelId="{E44B389F-DBC2-475E-8F3B-84FC4C034DEC}" type="presParOf" srcId="{625B2BD8-ABCD-4ABD-9894-365A1BF0C893}" destId="{DA7B508B-3492-4FBC-8C0C-BC39CFF36C9E}" srcOrd="11" destOrd="0" presId="urn:microsoft.com/office/officeart/2005/8/layout/cycle8"/>
    <dgm:cxn modelId="{8B919AE4-D89B-47FD-9F18-C2741D6D65B3}" type="presParOf" srcId="{625B2BD8-ABCD-4ABD-9894-365A1BF0C893}" destId="{7AAF925D-2B6E-47D9-A0AD-BD202585F112}" srcOrd="12" destOrd="0" presId="urn:microsoft.com/office/officeart/2005/8/layout/cycle8"/>
    <dgm:cxn modelId="{3A2E8F9F-F463-4407-985B-129A996EE42F}" type="presParOf" srcId="{625B2BD8-ABCD-4ABD-9894-365A1BF0C893}" destId="{3111C88A-F5A8-4615-BA6B-016ED6E2875A}" srcOrd="13" destOrd="0" presId="urn:microsoft.com/office/officeart/2005/8/layout/cycle8"/>
    <dgm:cxn modelId="{9F5E5C46-6D22-40EA-9271-25D6089875C7}" type="presParOf" srcId="{625B2BD8-ABCD-4ABD-9894-365A1BF0C893}" destId="{C8F227C2-4690-4D5C-86F2-118069E33E42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7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2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差值丢弃</a:t>
          </a: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全跳零</a:t>
          </a: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5C4F6946-A7DC-4F9F-BF3B-01A032B7070A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分层均衡</a:t>
          </a:r>
        </a:p>
      </dgm:t>
    </dgm:pt>
    <dgm:pt modelId="{BBE6CD4F-52E6-4538-BBE6-15EEA28ABB96}" type="parTrans" cxnId="{9FF57976-65E6-4EB8-9327-75C3133F8742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1FAD11B5-F34B-4CA1-95E9-A4CCC59DFF1E}" type="sibTrans" cxnId="{9FF57976-65E6-4EB8-9327-75C3133F8742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2EEEC16-6A45-43CC-A3D4-441227CBCBF5}" type="pres">
      <dgm:prSet presAssocID="{1C089A2C-01A3-48D9-A8F3-9503BF822A78}" presName="linearFlow" presStyleCnt="0">
        <dgm:presLayoutVars>
          <dgm:resizeHandles val="exact"/>
        </dgm:presLayoutVars>
      </dgm:prSet>
      <dgm:spPr/>
    </dgm:pt>
    <dgm:pt modelId="{0566F24C-E871-4B5A-A7E0-3B186E486720}" type="pres">
      <dgm:prSet presAssocID="{1A974989-BFB5-4050-8EE2-C17AD214162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BD91AB-15E1-4557-AA64-AC9BFACA428E}" type="pres">
      <dgm:prSet presAssocID="{4EBD54BF-4049-4A59-AB50-F7FE7DC76044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BB9833AB-49ED-48D2-ABA3-32F84C38635A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D900BFA3-F86F-4F94-B49B-3BB442F6C6D9}" type="pres">
      <dgm:prSet presAssocID="{0CFDB13E-DB8B-46FC-9ADC-3ABFFD67765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A9491F-CA04-4435-A10D-C8971614B88E}" type="pres">
      <dgm:prSet presAssocID="{A82295A6-4143-4BF7-A491-A9DE0106F5FA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A3AA94B8-873A-488B-A9D9-C240A346CCA3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7E7BEFC0-77C4-4450-B5A2-9D7F5F519147}" type="pres">
      <dgm:prSet presAssocID="{5C4F6946-A7DC-4F9F-BF3B-01A032B7070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9FF57976-65E6-4EB8-9327-75C3133F8742}" srcId="{1C089A2C-01A3-48D9-A8F3-9503BF822A78}" destId="{5C4F6946-A7DC-4F9F-BF3B-01A032B7070A}" srcOrd="2" destOrd="0" parTransId="{BBE6CD4F-52E6-4538-BBE6-15EEA28ABB96}" sibTransId="{1FAD11B5-F34B-4CA1-95E9-A4CCC59DFF1E}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845D9D03-B454-40AD-A92B-D89CC5C7BAC7}" type="presOf" srcId="{A82295A6-4143-4BF7-A491-A9DE0106F5FA}" destId="{12A9491F-CA04-4435-A10D-C8971614B88E}" srcOrd="0" destOrd="0" presId="urn:microsoft.com/office/officeart/2005/8/layout/process2"/>
    <dgm:cxn modelId="{2D4985B8-D261-48ED-A26F-3AF3D1FD29CD}" type="presOf" srcId="{1C089A2C-01A3-48D9-A8F3-9503BF822A78}" destId="{82EEEC16-6A45-43CC-A3D4-441227CBCBF5}" srcOrd="0" destOrd="0" presId="urn:microsoft.com/office/officeart/2005/8/layout/process2"/>
    <dgm:cxn modelId="{9BB6950C-3FAC-4598-B9E0-4B88FC6EC613}" type="presOf" srcId="{4EBD54BF-4049-4A59-AB50-F7FE7DC76044}" destId="{BB9833AB-49ED-48D2-ABA3-32F84C38635A}" srcOrd="1" destOrd="0" presId="urn:microsoft.com/office/officeart/2005/8/layout/process2"/>
    <dgm:cxn modelId="{4E654203-C5F6-432E-B3AA-A9D2BE453575}" type="presOf" srcId="{5C4F6946-A7DC-4F9F-BF3B-01A032B7070A}" destId="{7E7BEFC0-77C4-4450-B5A2-9D7F5F519147}" srcOrd="0" destOrd="0" presId="urn:microsoft.com/office/officeart/2005/8/layout/process2"/>
    <dgm:cxn modelId="{38623CAC-562D-4CD5-89EF-52963BF1CECF}" type="presOf" srcId="{1A974989-BFB5-4050-8EE2-C17AD214162A}" destId="{0566F24C-E871-4B5A-A7E0-3B186E486720}" srcOrd="0" destOrd="0" presId="urn:microsoft.com/office/officeart/2005/8/layout/process2"/>
    <dgm:cxn modelId="{51A5C174-1423-4D5B-911E-45F390F1AB5C}" type="presOf" srcId="{0CFDB13E-DB8B-46FC-9ADC-3ABFFD677650}" destId="{D900BFA3-F86F-4F94-B49B-3BB442F6C6D9}" srcOrd="0" destOrd="0" presId="urn:microsoft.com/office/officeart/2005/8/layout/process2"/>
    <dgm:cxn modelId="{6B631CDB-34A0-491A-AE08-3524337845F9}" type="presOf" srcId="{A82295A6-4143-4BF7-A491-A9DE0106F5FA}" destId="{A3AA94B8-873A-488B-A9D9-C240A346CCA3}" srcOrd="1" destOrd="0" presId="urn:microsoft.com/office/officeart/2005/8/layout/process2"/>
    <dgm:cxn modelId="{46A35207-E04D-4E53-B6A2-61B0214A0764}" type="presOf" srcId="{4EBD54BF-4049-4A59-AB50-F7FE7DC76044}" destId="{AABD91AB-15E1-4557-AA64-AC9BFACA428E}" srcOrd="0" destOrd="0" presId="urn:microsoft.com/office/officeart/2005/8/layout/process2"/>
    <dgm:cxn modelId="{C555B4AF-C296-4A6D-BBE2-405353318A27}" type="presParOf" srcId="{82EEEC16-6A45-43CC-A3D4-441227CBCBF5}" destId="{0566F24C-E871-4B5A-A7E0-3B186E486720}" srcOrd="0" destOrd="0" presId="urn:microsoft.com/office/officeart/2005/8/layout/process2"/>
    <dgm:cxn modelId="{B9C40668-585B-4E32-AA93-5B8E8FCDE2D5}" type="presParOf" srcId="{82EEEC16-6A45-43CC-A3D4-441227CBCBF5}" destId="{AABD91AB-15E1-4557-AA64-AC9BFACA428E}" srcOrd="1" destOrd="0" presId="urn:microsoft.com/office/officeart/2005/8/layout/process2"/>
    <dgm:cxn modelId="{54BD2600-633D-4323-9D01-3B3E406EEE09}" type="presParOf" srcId="{AABD91AB-15E1-4557-AA64-AC9BFACA428E}" destId="{BB9833AB-49ED-48D2-ABA3-32F84C38635A}" srcOrd="0" destOrd="0" presId="urn:microsoft.com/office/officeart/2005/8/layout/process2"/>
    <dgm:cxn modelId="{E05DAE47-4044-47CB-A393-F5C9DC5360AB}" type="presParOf" srcId="{82EEEC16-6A45-43CC-A3D4-441227CBCBF5}" destId="{D900BFA3-F86F-4F94-B49B-3BB442F6C6D9}" srcOrd="2" destOrd="0" presId="urn:microsoft.com/office/officeart/2005/8/layout/process2"/>
    <dgm:cxn modelId="{8EFE2CE0-7FA2-4A02-BC40-DD9F273F430F}" type="presParOf" srcId="{82EEEC16-6A45-43CC-A3D4-441227CBCBF5}" destId="{12A9491F-CA04-4435-A10D-C8971614B88E}" srcOrd="3" destOrd="0" presId="urn:microsoft.com/office/officeart/2005/8/layout/process2"/>
    <dgm:cxn modelId="{F889FDAD-534A-43EB-BFFD-B20D03C11C05}" type="presParOf" srcId="{12A9491F-CA04-4435-A10D-C8971614B88E}" destId="{A3AA94B8-873A-488B-A9D9-C240A346CCA3}" srcOrd="0" destOrd="0" presId="urn:microsoft.com/office/officeart/2005/8/layout/process2"/>
    <dgm:cxn modelId="{5FA5B756-867D-4719-87DE-B867755AAAAF}" type="presParOf" srcId="{82EEEC16-6A45-43CC-A3D4-441227CBCBF5}" destId="{7E7BEFC0-77C4-4450-B5A2-9D7F5F519147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8.xml><?xml version="1.0" encoding="utf-8"?>
<dgm:dataModel xmlns:dgm="http://schemas.openxmlformats.org/drawingml/2006/diagram" xmlns:a="http://schemas.openxmlformats.org/drawingml/2006/main">
  <dgm:ptLst>
    <dgm:pt modelId="{BACB55D0-5927-44AF-9A7A-E736F4CC3779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94F327-2949-424C-9A20-1214109A3F6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gm:t>
    </dgm:pt>
    <dgm:pt modelId="{09E313C1-A07F-4F8E-A286-ADCD5A030334}" type="par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C22E2A26-A1A0-430D-B7FB-E80CC416D597}" type="sib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D132B28B-A820-4F33-93F4-3E392C9C784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gm:t>
    </dgm:pt>
    <dgm:pt modelId="{CA71126C-9A7C-43C9-B8AD-35FA18E696ED}" type="par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9718BA2C-FA2F-4E9A-AA01-00DFEFDEF229}" type="sib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A678100-92B5-474F-B388-5D18397985E8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gm:t>
    </dgm:pt>
    <dgm:pt modelId="{92E0677A-C857-4A1A-8F8D-61D3D20EA78A}" type="par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46FE608-7A02-4D83-A4CC-294735628636}" type="sib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25B2BD8-ABCD-4ABD-9894-365A1BF0C893}" type="pres">
      <dgm:prSet presAssocID="{BACB55D0-5927-44AF-9A7A-E736F4CC3779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3CA63B-9390-4534-A0AD-41BF95D15CAF}" type="pres">
      <dgm:prSet presAssocID="{BACB55D0-5927-44AF-9A7A-E736F4CC3779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13EC34B2-A152-4AED-B0AC-D61C1F1029DC}" type="pres">
      <dgm:prSet presAssocID="{BACB55D0-5927-44AF-9A7A-E736F4CC3779}" presName="dummy1a" presStyleCnt="0"/>
      <dgm:spPr/>
    </dgm:pt>
    <dgm:pt modelId="{04ADD0EF-47D5-4149-AAAD-2F430D242074}" type="pres">
      <dgm:prSet presAssocID="{BACB55D0-5927-44AF-9A7A-E736F4CC3779}" presName="dummy1b" presStyleCnt="0"/>
      <dgm:spPr/>
    </dgm:pt>
    <dgm:pt modelId="{D09101FD-9926-42CC-8F9A-44853A3C5143}" type="pres">
      <dgm:prSet presAssocID="{BACB55D0-5927-44AF-9A7A-E736F4CC3779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801A00-2FB0-4549-BB66-5F52E7345DF3}" type="pres">
      <dgm:prSet presAssocID="{BACB55D0-5927-44AF-9A7A-E736F4CC3779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134F76CF-D5FF-4AC9-9E2F-779B62E42E15}" type="pres">
      <dgm:prSet presAssocID="{BACB55D0-5927-44AF-9A7A-E736F4CC3779}" presName="dummy2a" presStyleCnt="0"/>
      <dgm:spPr/>
    </dgm:pt>
    <dgm:pt modelId="{F129EDC3-DD90-4596-9E41-62D408AB31E8}" type="pres">
      <dgm:prSet presAssocID="{BACB55D0-5927-44AF-9A7A-E736F4CC3779}" presName="dummy2b" presStyleCnt="0"/>
      <dgm:spPr/>
    </dgm:pt>
    <dgm:pt modelId="{ED462867-8609-404B-A521-2EB89F018223}" type="pres">
      <dgm:prSet presAssocID="{BACB55D0-5927-44AF-9A7A-E736F4CC3779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EAA4AF-F700-4FD4-A40A-1AD0BBB3A6A3}" type="pres">
      <dgm:prSet presAssocID="{BACB55D0-5927-44AF-9A7A-E736F4CC3779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2449B39D-0ADE-4BBF-BF96-90DAA668EDCD}" type="pres">
      <dgm:prSet presAssocID="{BACB55D0-5927-44AF-9A7A-E736F4CC3779}" presName="dummy3a" presStyleCnt="0"/>
      <dgm:spPr/>
    </dgm:pt>
    <dgm:pt modelId="{22B214A0-469E-4253-AD91-E952DE089061}" type="pres">
      <dgm:prSet presAssocID="{BACB55D0-5927-44AF-9A7A-E736F4CC3779}" presName="dummy3b" presStyleCnt="0"/>
      <dgm:spPr/>
    </dgm:pt>
    <dgm:pt modelId="{DA7B508B-3492-4FBC-8C0C-BC39CFF36C9E}" type="pres">
      <dgm:prSet presAssocID="{BACB55D0-5927-44AF-9A7A-E736F4CC3779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AF925D-2B6E-47D9-A0AD-BD202585F112}" type="pres">
      <dgm:prSet presAssocID="{C22E2A26-A1A0-430D-B7FB-E80CC416D597}" presName="arrowWedge1" presStyleLbl="fgSibTrans2D1" presStyleIdx="0" presStyleCnt="3"/>
      <dgm:spPr/>
    </dgm:pt>
    <dgm:pt modelId="{3111C88A-F5A8-4615-BA6B-016ED6E2875A}" type="pres">
      <dgm:prSet presAssocID="{9718BA2C-FA2F-4E9A-AA01-00DFEFDEF229}" presName="arrowWedge2" presStyleLbl="fgSibTrans2D1" presStyleIdx="1" presStyleCnt="3"/>
      <dgm:spPr/>
    </dgm:pt>
    <dgm:pt modelId="{C8F227C2-4690-4D5C-86F2-118069E33E42}" type="pres">
      <dgm:prSet presAssocID="{A46FE608-7A02-4D83-A4CC-294735628636}" presName="arrowWedge3" presStyleLbl="fgSibTrans2D1" presStyleIdx="2" presStyleCnt="3"/>
      <dgm:spPr/>
    </dgm:pt>
  </dgm:ptLst>
  <dgm:cxnLst>
    <dgm:cxn modelId="{2873B100-BDB1-4473-A356-B74DAE22832B}" type="presOf" srcId="{D132B28B-A820-4F33-93F4-3E392C9C7845}" destId="{FC801A00-2FB0-4549-BB66-5F52E7345DF3}" srcOrd="0" destOrd="0" presId="urn:microsoft.com/office/officeart/2005/8/layout/cycle8"/>
    <dgm:cxn modelId="{A1D2FC09-7947-4255-8897-341FF197CDBB}" srcId="{BACB55D0-5927-44AF-9A7A-E736F4CC3779}" destId="{3794F327-2949-424C-9A20-1214109A3F65}" srcOrd="0" destOrd="0" parTransId="{09E313C1-A07F-4F8E-A286-ADCD5A030334}" sibTransId="{C22E2A26-A1A0-430D-B7FB-E80CC416D597}"/>
    <dgm:cxn modelId="{24E09306-9228-49B6-A132-3FA42967F196}" srcId="{BACB55D0-5927-44AF-9A7A-E736F4CC3779}" destId="{AA678100-92B5-474F-B388-5D18397985E8}" srcOrd="2" destOrd="0" parTransId="{92E0677A-C857-4A1A-8F8D-61D3D20EA78A}" sibTransId="{A46FE608-7A02-4D83-A4CC-294735628636}"/>
    <dgm:cxn modelId="{E27A4209-8C60-471D-9A78-02CAA07CB785}" type="presOf" srcId="{BACB55D0-5927-44AF-9A7A-E736F4CC3779}" destId="{625B2BD8-ABCD-4ABD-9894-365A1BF0C893}" srcOrd="0" destOrd="0" presId="urn:microsoft.com/office/officeart/2005/8/layout/cycle8"/>
    <dgm:cxn modelId="{BD9E0156-CB15-4825-A55D-5AC83C9E396D}" type="presOf" srcId="{3794F327-2949-424C-9A20-1214109A3F65}" destId="{D09101FD-9926-42CC-8F9A-44853A3C5143}" srcOrd="1" destOrd="0" presId="urn:microsoft.com/office/officeart/2005/8/layout/cycle8"/>
    <dgm:cxn modelId="{1D4F2AC2-61D1-4F11-990D-17B71E121730}" type="presOf" srcId="{AA678100-92B5-474F-B388-5D18397985E8}" destId="{DA7B508B-3492-4FBC-8C0C-BC39CFF36C9E}" srcOrd="1" destOrd="0" presId="urn:microsoft.com/office/officeart/2005/8/layout/cycle8"/>
    <dgm:cxn modelId="{A94C2E8D-0FB1-4CCB-B510-0B9DAEE78CC4}" srcId="{BACB55D0-5927-44AF-9A7A-E736F4CC3779}" destId="{D132B28B-A820-4F33-93F4-3E392C9C7845}" srcOrd="1" destOrd="0" parTransId="{CA71126C-9A7C-43C9-B8AD-35FA18E696ED}" sibTransId="{9718BA2C-FA2F-4E9A-AA01-00DFEFDEF229}"/>
    <dgm:cxn modelId="{0EC38848-2298-407B-BD9A-5C0CFD3668E8}" type="presOf" srcId="{AA678100-92B5-474F-B388-5D18397985E8}" destId="{CFEAA4AF-F700-4FD4-A40A-1AD0BBB3A6A3}" srcOrd="0" destOrd="0" presId="urn:microsoft.com/office/officeart/2005/8/layout/cycle8"/>
    <dgm:cxn modelId="{9EC85F05-4B15-43E1-B506-183C8D9DC648}" type="presOf" srcId="{D132B28B-A820-4F33-93F4-3E392C9C7845}" destId="{ED462867-8609-404B-A521-2EB89F018223}" srcOrd="1" destOrd="0" presId="urn:microsoft.com/office/officeart/2005/8/layout/cycle8"/>
    <dgm:cxn modelId="{98B53727-E0A6-4928-8150-E9D388BE1EDF}" type="presOf" srcId="{3794F327-2949-424C-9A20-1214109A3F65}" destId="{E93CA63B-9390-4534-A0AD-41BF95D15CAF}" srcOrd="0" destOrd="0" presId="urn:microsoft.com/office/officeart/2005/8/layout/cycle8"/>
    <dgm:cxn modelId="{9A5514E5-BBEE-42EB-8D85-C59B570FBE67}" type="presParOf" srcId="{625B2BD8-ABCD-4ABD-9894-365A1BF0C893}" destId="{E93CA63B-9390-4534-A0AD-41BF95D15CAF}" srcOrd="0" destOrd="0" presId="urn:microsoft.com/office/officeart/2005/8/layout/cycle8"/>
    <dgm:cxn modelId="{D8D91313-072C-4250-BA4B-C37C09225349}" type="presParOf" srcId="{625B2BD8-ABCD-4ABD-9894-365A1BF0C893}" destId="{13EC34B2-A152-4AED-B0AC-D61C1F1029DC}" srcOrd="1" destOrd="0" presId="urn:microsoft.com/office/officeart/2005/8/layout/cycle8"/>
    <dgm:cxn modelId="{4E567926-5C73-4D6B-A8E3-B3192FD60DA7}" type="presParOf" srcId="{625B2BD8-ABCD-4ABD-9894-365A1BF0C893}" destId="{04ADD0EF-47D5-4149-AAAD-2F430D242074}" srcOrd="2" destOrd="0" presId="urn:microsoft.com/office/officeart/2005/8/layout/cycle8"/>
    <dgm:cxn modelId="{9BF7A26D-D38C-4ED3-A577-7061EA9A63ED}" type="presParOf" srcId="{625B2BD8-ABCD-4ABD-9894-365A1BF0C893}" destId="{D09101FD-9926-42CC-8F9A-44853A3C5143}" srcOrd="3" destOrd="0" presId="urn:microsoft.com/office/officeart/2005/8/layout/cycle8"/>
    <dgm:cxn modelId="{F558362A-2710-4495-A5F5-F428B9D9E4CB}" type="presParOf" srcId="{625B2BD8-ABCD-4ABD-9894-365A1BF0C893}" destId="{FC801A00-2FB0-4549-BB66-5F52E7345DF3}" srcOrd="4" destOrd="0" presId="urn:microsoft.com/office/officeart/2005/8/layout/cycle8"/>
    <dgm:cxn modelId="{003F13D1-2B89-49E5-B344-28CAF4381B52}" type="presParOf" srcId="{625B2BD8-ABCD-4ABD-9894-365A1BF0C893}" destId="{134F76CF-D5FF-4AC9-9E2F-779B62E42E15}" srcOrd="5" destOrd="0" presId="urn:microsoft.com/office/officeart/2005/8/layout/cycle8"/>
    <dgm:cxn modelId="{07076B97-8FA0-4CFE-8249-72E20CF78812}" type="presParOf" srcId="{625B2BD8-ABCD-4ABD-9894-365A1BF0C893}" destId="{F129EDC3-DD90-4596-9E41-62D408AB31E8}" srcOrd="6" destOrd="0" presId="urn:microsoft.com/office/officeart/2005/8/layout/cycle8"/>
    <dgm:cxn modelId="{7C970C09-B929-4C7D-9F1F-4B48437255F7}" type="presParOf" srcId="{625B2BD8-ABCD-4ABD-9894-365A1BF0C893}" destId="{ED462867-8609-404B-A521-2EB89F018223}" srcOrd="7" destOrd="0" presId="urn:microsoft.com/office/officeart/2005/8/layout/cycle8"/>
    <dgm:cxn modelId="{4B809F7B-6449-4A37-8CAF-B21A08655304}" type="presParOf" srcId="{625B2BD8-ABCD-4ABD-9894-365A1BF0C893}" destId="{CFEAA4AF-F700-4FD4-A40A-1AD0BBB3A6A3}" srcOrd="8" destOrd="0" presId="urn:microsoft.com/office/officeart/2005/8/layout/cycle8"/>
    <dgm:cxn modelId="{260D5F34-69D5-48DE-8018-793E6DAF5B71}" type="presParOf" srcId="{625B2BD8-ABCD-4ABD-9894-365A1BF0C893}" destId="{2449B39D-0ADE-4BBF-BF96-90DAA668EDCD}" srcOrd="9" destOrd="0" presId="urn:microsoft.com/office/officeart/2005/8/layout/cycle8"/>
    <dgm:cxn modelId="{3A67F061-E420-4825-A2B0-C67385114207}" type="presParOf" srcId="{625B2BD8-ABCD-4ABD-9894-365A1BF0C893}" destId="{22B214A0-469E-4253-AD91-E952DE089061}" srcOrd="10" destOrd="0" presId="urn:microsoft.com/office/officeart/2005/8/layout/cycle8"/>
    <dgm:cxn modelId="{E44B389F-DBC2-475E-8F3B-84FC4C034DEC}" type="presParOf" srcId="{625B2BD8-ABCD-4ABD-9894-365A1BF0C893}" destId="{DA7B508B-3492-4FBC-8C0C-BC39CFF36C9E}" srcOrd="11" destOrd="0" presId="urn:microsoft.com/office/officeart/2005/8/layout/cycle8"/>
    <dgm:cxn modelId="{8B919AE4-D89B-47FD-9F18-C2741D6D65B3}" type="presParOf" srcId="{625B2BD8-ABCD-4ABD-9894-365A1BF0C893}" destId="{7AAF925D-2B6E-47D9-A0AD-BD202585F112}" srcOrd="12" destOrd="0" presId="urn:microsoft.com/office/officeart/2005/8/layout/cycle8"/>
    <dgm:cxn modelId="{3A2E8F9F-F463-4407-985B-129A996EE42F}" type="presParOf" srcId="{625B2BD8-ABCD-4ABD-9894-365A1BF0C893}" destId="{3111C88A-F5A8-4615-BA6B-016ED6E2875A}" srcOrd="13" destOrd="0" presId="urn:microsoft.com/office/officeart/2005/8/layout/cycle8"/>
    <dgm:cxn modelId="{9F5E5C46-6D22-40EA-9271-25D6089875C7}" type="presParOf" srcId="{625B2BD8-ABCD-4ABD-9894-365A1BF0C893}" destId="{C8F227C2-4690-4D5C-86F2-118069E33E42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9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2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差值丢弃</a:t>
          </a: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全跳零</a:t>
          </a: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5C4F6946-A7DC-4F9F-BF3B-01A032B7070A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分层均衡</a:t>
          </a:r>
        </a:p>
      </dgm:t>
    </dgm:pt>
    <dgm:pt modelId="{BBE6CD4F-52E6-4538-BBE6-15EEA28ABB96}" type="parTrans" cxnId="{9FF57976-65E6-4EB8-9327-75C3133F8742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1FAD11B5-F34B-4CA1-95E9-A4CCC59DFF1E}" type="sibTrans" cxnId="{9FF57976-65E6-4EB8-9327-75C3133F8742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2EEEC16-6A45-43CC-A3D4-441227CBCBF5}" type="pres">
      <dgm:prSet presAssocID="{1C089A2C-01A3-48D9-A8F3-9503BF822A78}" presName="linearFlow" presStyleCnt="0">
        <dgm:presLayoutVars>
          <dgm:resizeHandles val="exact"/>
        </dgm:presLayoutVars>
      </dgm:prSet>
      <dgm:spPr/>
    </dgm:pt>
    <dgm:pt modelId="{0566F24C-E871-4B5A-A7E0-3B186E486720}" type="pres">
      <dgm:prSet presAssocID="{1A974989-BFB5-4050-8EE2-C17AD214162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BD91AB-15E1-4557-AA64-AC9BFACA428E}" type="pres">
      <dgm:prSet presAssocID="{4EBD54BF-4049-4A59-AB50-F7FE7DC76044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BB9833AB-49ED-48D2-ABA3-32F84C38635A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D900BFA3-F86F-4F94-B49B-3BB442F6C6D9}" type="pres">
      <dgm:prSet presAssocID="{0CFDB13E-DB8B-46FC-9ADC-3ABFFD67765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A9491F-CA04-4435-A10D-C8971614B88E}" type="pres">
      <dgm:prSet presAssocID="{A82295A6-4143-4BF7-A491-A9DE0106F5FA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A3AA94B8-873A-488B-A9D9-C240A346CCA3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7E7BEFC0-77C4-4450-B5A2-9D7F5F519147}" type="pres">
      <dgm:prSet presAssocID="{5C4F6946-A7DC-4F9F-BF3B-01A032B7070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9FF57976-65E6-4EB8-9327-75C3133F8742}" srcId="{1C089A2C-01A3-48D9-A8F3-9503BF822A78}" destId="{5C4F6946-A7DC-4F9F-BF3B-01A032B7070A}" srcOrd="2" destOrd="0" parTransId="{BBE6CD4F-52E6-4538-BBE6-15EEA28ABB96}" sibTransId="{1FAD11B5-F34B-4CA1-95E9-A4CCC59DFF1E}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845D9D03-B454-40AD-A92B-D89CC5C7BAC7}" type="presOf" srcId="{A82295A6-4143-4BF7-A491-A9DE0106F5FA}" destId="{12A9491F-CA04-4435-A10D-C8971614B88E}" srcOrd="0" destOrd="0" presId="urn:microsoft.com/office/officeart/2005/8/layout/process2"/>
    <dgm:cxn modelId="{2D4985B8-D261-48ED-A26F-3AF3D1FD29CD}" type="presOf" srcId="{1C089A2C-01A3-48D9-A8F3-9503BF822A78}" destId="{82EEEC16-6A45-43CC-A3D4-441227CBCBF5}" srcOrd="0" destOrd="0" presId="urn:microsoft.com/office/officeart/2005/8/layout/process2"/>
    <dgm:cxn modelId="{9BB6950C-3FAC-4598-B9E0-4B88FC6EC613}" type="presOf" srcId="{4EBD54BF-4049-4A59-AB50-F7FE7DC76044}" destId="{BB9833AB-49ED-48D2-ABA3-32F84C38635A}" srcOrd="1" destOrd="0" presId="urn:microsoft.com/office/officeart/2005/8/layout/process2"/>
    <dgm:cxn modelId="{4E654203-C5F6-432E-B3AA-A9D2BE453575}" type="presOf" srcId="{5C4F6946-A7DC-4F9F-BF3B-01A032B7070A}" destId="{7E7BEFC0-77C4-4450-B5A2-9D7F5F519147}" srcOrd="0" destOrd="0" presId="urn:microsoft.com/office/officeart/2005/8/layout/process2"/>
    <dgm:cxn modelId="{38623CAC-562D-4CD5-89EF-52963BF1CECF}" type="presOf" srcId="{1A974989-BFB5-4050-8EE2-C17AD214162A}" destId="{0566F24C-E871-4B5A-A7E0-3B186E486720}" srcOrd="0" destOrd="0" presId="urn:microsoft.com/office/officeart/2005/8/layout/process2"/>
    <dgm:cxn modelId="{51A5C174-1423-4D5B-911E-45F390F1AB5C}" type="presOf" srcId="{0CFDB13E-DB8B-46FC-9ADC-3ABFFD677650}" destId="{D900BFA3-F86F-4F94-B49B-3BB442F6C6D9}" srcOrd="0" destOrd="0" presId="urn:microsoft.com/office/officeart/2005/8/layout/process2"/>
    <dgm:cxn modelId="{6B631CDB-34A0-491A-AE08-3524337845F9}" type="presOf" srcId="{A82295A6-4143-4BF7-A491-A9DE0106F5FA}" destId="{A3AA94B8-873A-488B-A9D9-C240A346CCA3}" srcOrd="1" destOrd="0" presId="urn:microsoft.com/office/officeart/2005/8/layout/process2"/>
    <dgm:cxn modelId="{46A35207-E04D-4E53-B6A2-61B0214A0764}" type="presOf" srcId="{4EBD54BF-4049-4A59-AB50-F7FE7DC76044}" destId="{AABD91AB-15E1-4557-AA64-AC9BFACA428E}" srcOrd="0" destOrd="0" presId="urn:microsoft.com/office/officeart/2005/8/layout/process2"/>
    <dgm:cxn modelId="{C555B4AF-C296-4A6D-BBE2-405353318A27}" type="presParOf" srcId="{82EEEC16-6A45-43CC-A3D4-441227CBCBF5}" destId="{0566F24C-E871-4B5A-A7E0-3B186E486720}" srcOrd="0" destOrd="0" presId="urn:microsoft.com/office/officeart/2005/8/layout/process2"/>
    <dgm:cxn modelId="{B9C40668-585B-4E32-AA93-5B8E8FCDE2D5}" type="presParOf" srcId="{82EEEC16-6A45-43CC-A3D4-441227CBCBF5}" destId="{AABD91AB-15E1-4557-AA64-AC9BFACA428E}" srcOrd="1" destOrd="0" presId="urn:microsoft.com/office/officeart/2005/8/layout/process2"/>
    <dgm:cxn modelId="{54BD2600-633D-4323-9D01-3B3E406EEE09}" type="presParOf" srcId="{AABD91AB-15E1-4557-AA64-AC9BFACA428E}" destId="{BB9833AB-49ED-48D2-ABA3-32F84C38635A}" srcOrd="0" destOrd="0" presId="urn:microsoft.com/office/officeart/2005/8/layout/process2"/>
    <dgm:cxn modelId="{E05DAE47-4044-47CB-A393-F5C9DC5360AB}" type="presParOf" srcId="{82EEEC16-6A45-43CC-A3D4-441227CBCBF5}" destId="{D900BFA3-F86F-4F94-B49B-3BB442F6C6D9}" srcOrd="2" destOrd="0" presId="urn:microsoft.com/office/officeart/2005/8/layout/process2"/>
    <dgm:cxn modelId="{8EFE2CE0-7FA2-4A02-BC40-DD9F273F430F}" type="presParOf" srcId="{82EEEC16-6A45-43CC-A3D4-441227CBCBF5}" destId="{12A9491F-CA04-4435-A10D-C8971614B88E}" srcOrd="3" destOrd="0" presId="urn:microsoft.com/office/officeart/2005/8/layout/process2"/>
    <dgm:cxn modelId="{F889FDAD-534A-43EB-BFFD-B20D03C11C05}" type="presParOf" srcId="{12A9491F-CA04-4435-A10D-C8971614B88E}" destId="{A3AA94B8-873A-488B-A9D9-C240A346CCA3}" srcOrd="0" destOrd="0" presId="urn:microsoft.com/office/officeart/2005/8/layout/process2"/>
    <dgm:cxn modelId="{5FA5B756-867D-4719-87DE-B867755AAAAF}" type="presParOf" srcId="{82EEEC16-6A45-43CC-A3D4-441227CBCBF5}" destId="{7E7BEFC0-77C4-4450-B5A2-9D7F5F519147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EF0B017C-036A-4E2C-9A5A-DFB450341252}" type="asst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映射（</a:t>
          </a:r>
          <a:r>
            <a:rPr lang="zh-CN" altLang="en-US" sz="2400" b="1" dirty="0" smtClean="0">
              <a:latin typeface="+mn-lt"/>
              <a:ea typeface="华文楷体" panose="02010600040101010101" pitchFamily="2" charset="-122"/>
            </a:rPr>
            <a:t>采样</a:t>
          </a:r>
          <a:r>
            <a:rPr lang="en-US" altLang="zh-CN" sz="2400" b="1" dirty="0" smtClean="0">
              <a:latin typeface="+mn-lt"/>
              <a:ea typeface="华文楷体" panose="02010600040101010101" pitchFamily="2" charset="-122"/>
            </a:rPr>
            <a:t>+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组合）</a:t>
          </a:r>
        </a:p>
      </dgm:t>
    </dgm:pt>
    <dgm:pt modelId="{A44A4B14-A786-433B-8E33-A483769AD1A0}" type="parTrans" cxnId="{55FD444D-638B-40BE-8F94-7BAE796ECE5C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BC8A1251-4233-4954-B07E-13B53A52D7FA}" type="asst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聚合（池化）</a:t>
          </a:r>
        </a:p>
      </dgm:t>
    </dgm:pt>
    <dgm:pt modelId="{C9A61801-9ADD-46AC-AB34-8BD3DA6FA83E}" type="parTrans" cxnId="{84D33B2F-9424-4594-8757-1D1A07BB6934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021E5C78-93B6-4A08-9BEA-AE78E9557032}" type="sibTrans" cxnId="{84D33B2F-9424-4594-8757-1D1A07BB6934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2752C74-B7A4-4E8E-A148-D5D860DA3509}" type="asst">
      <dgm:prSet phldrT="[文本]" custT="1"/>
      <dgm:spPr/>
      <dgm:t>
        <a:bodyPr/>
        <a:lstStyle/>
        <a:p>
          <a:r>
            <a:rPr lang="zh-CN" altLang="en-US" sz="2400" b="1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>
              <a:latin typeface="+mn-lt"/>
              <a:ea typeface="华文楷体" panose="02010600040101010101" pitchFamily="2" charset="-122"/>
            </a:rPr>
            <a:t>2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21D5673A-FFD1-43A1-BD9D-158AD8F55392}" type="sibTrans" cxnId="{8D19825A-ADD3-4FA8-93BB-027BA01EB6A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3BB62596-3DD7-4728-88EA-BEF7CF5FAF9C}" type="parTrans" cxnId="{8D19825A-ADD3-4FA8-93BB-027BA01EB6A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1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5DD96647-18C5-41B1-9131-FCF862FB21CC}" type="asst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（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1</a:t>
          </a:r>
          <a:r>
            <a:rPr lang="en-US" altLang="zh-CN" sz="2400" b="1" dirty="0">
              <a:latin typeface="+mn-ea"/>
              <a:ea typeface="+mn-ea"/>
            </a:rPr>
            <a:t>×</a:t>
          </a:r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1 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卷积核）</a:t>
          </a:r>
        </a:p>
      </dgm:t>
    </dgm:pt>
    <dgm:pt modelId="{518F6334-CADF-4248-AFD7-A59E5C8B8CDF}" type="parTrans" cxnId="{0F297F0B-9398-463B-A135-CACBBB50B292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/>
        </a:p>
      </dgm:t>
    </dgm:pt>
    <dgm:pt modelId="{E48B101A-A0D5-4880-9335-8716FE2121A5}" type="sibTrans" cxnId="{0F297F0B-9398-463B-A135-CACBBB50B292}">
      <dgm:prSet/>
      <dgm:spPr/>
      <dgm:t>
        <a:bodyPr/>
        <a:lstStyle/>
        <a:p>
          <a:endParaRPr lang="zh-CN" altLang="en-US"/>
        </a:p>
      </dgm:t>
    </dgm:pt>
    <dgm:pt modelId="{29C5189E-BE3A-415D-B8BA-EA5181D136B1}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…</a:t>
          </a:r>
          <a:endParaRPr lang="zh-CN" altLang="en-US" sz="2400" b="1" dirty="0">
            <a:latin typeface="+mn-lt"/>
            <a:ea typeface="华文楷体" panose="02010600040101010101" pitchFamily="2" charset="-122"/>
          </a:endParaRPr>
        </a:p>
      </dgm:t>
    </dgm:pt>
    <dgm:pt modelId="{58750703-20AB-424C-A096-2D4DF393D646}" type="sibTrans" cxnId="{2515C98C-1FC2-40DD-AAFB-8357ADD5205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7A8D051A-E8A0-4A2B-A61B-674DD600F101}" type="parTrans" cxnId="{2515C98C-1FC2-40DD-AAFB-8357ADD52053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3" custScaleX="122465" custScaleY="67958" custLinFactNeighborY="222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3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3" custScaleX="201285" custLinFactNeighborX="-300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3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A241E4FF-F2EF-4136-A121-532E6AD5A16B}" type="pres">
      <dgm:prSet presAssocID="{518F6334-CADF-4248-AFD7-A59E5C8B8CDF}" presName="Name111" presStyleLbl="parChTrans1D2" presStyleIdx="1" presStyleCnt="3"/>
      <dgm:spPr/>
      <dgm:t>
        <a:bodyPr/>
        <a:lstStyle/>
        <a:p>
          <a:endParaRPr lang="zh-CN" altLang="en-US"/>
        </a:p>
      </dgm:t>
    </dgm:pt>
    <dgm:pt modelId="{F5890372-8602-4E40-8784-1706335C730B}" type="pres">
      <dgm:prSet presAssocID="{5DD96647-18C5-41B1-9131-FCF862FB21CC}" presName="hierRoot3" presStyleCnt="0">
        <dgm:presLayoutVars>
          <dgm:hierBranch val="init"/>
        </dgm:presLayoutVars>
      </dgm:prSet>
      <dgm:spPr/>
    </dgm:pt>
    <dgm:pt modelId="{9862F172-7785-4FB8-83CB-40CE43290588}" type="pres">
      <dgm:prSet presAssocID="{5DD96647-18C5-41B1-9131-FCF862FB21CC}" presName="rootComposite3" presStyleCnt="0"/>
      <dgm:spPr/>
    </dgm:pt>
    <dgm:pt modelId="{185B90CA-B7CA-4E53-BF75-8C4B9E97F3F4}" type="pres">
      <dgm:prSet presAssocID="{5DD96647-18C5-41B1-9131-FCF862FB21CC}" presName="rootText3" presStyleLbl="asst1" presStyleIdx="1" presStyleCnt="3" custScaleX="231740" custLinFactNeighborX="-37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752419E-7E95-4A81-9AA6-31A06554A205}" type="pres">
      <dgm:prSet presAssocID="{5DD96647-18C5-41B1-9131-FCF862FB21CC}" presName="rootConnector3" presStyleLbl="asst1" presStyleIdx="1" presStyleCnt="3"/>
      <dgm:spPr/>
      <dgm:t>
        <a:bodyPr/>
        <a:lstStyle/>
        <a:p>
          <a:endParaRPr lang="zh-CN" altLang="en-US"/>
        </a:p>
      </dgm:t>
    </dgm:pt>
    <dgm:pt modelId="{767F4EDF-A708-442C-933B-A00BD275C48B}" type="pres">
      <dgm:prSet presAssocID="{5DD96647-18C5-41B1-9131-FCF862FB21CC}" presName="hierChild6" presStyleCnt="0"/>
      <dgm:spPr/>
    </dgm:pt>
    <dgm:pt modelId="{3118E02C-E6B8-4D35-8999-AE478950AB9D}" type="pres">
      <dgm:prSet presAssocID="{5DD96647-18C5-41B1-9131-FCF862FB21CC}" presName="hierChild7" presStyleCnt="0"/>
      <dgm:spPr/>
    </dgm:pt>
    <dgm:pt modelId="{A6A78EAE-128A-4398-A3D6-C65B4200D72C}" type="pres">
      <dgm:prSet presAssocID="{C9A61801-9ADD-46AC-AB34-8BD3DA6FA83E}" presName="Name111" presStyleLbl="parChTrans1D2" presStyleIdx="2" presStyleCnt="3"/>
      <dgm:spPr/>
      <dgm:t>
        <a:bodyPr/>
        <a:lstStyle/>
        <a:p>
          <a:endParaRPr lang="zh-CN" altLang="en-US"/>
        </a:p>
      </dgm:t>
    </dgm:pt>
    <dgm:pt modelId="{68C4C301-6E63-4985-A4DE-F8DC8387E82F}" type="pres">
      <dgm:prSet presAssocID="{BC8A1251-4233-4954-B07E-13B53A52D7FA}" presName="hierRoot3" presStyleCnt="0">
        <dgm:presLayoutVars>
          <dgm:hierBranch val="init"/>
        </dgm:presLayoutVars>
      </dgm:prSet>
      <dgm:spPr/>
    </dgm:pt>
    <dgm:pt modelId="{E099DB04-F809-4697-AD15-DFED9ADEEA7F}" type="pres">
      <dgm:prSet presAssocID="{BC8A1251-4233-4954-B07E-13B53A52D7FA}" presName="rootComposite3" presStyleCnt="0"/>
      <dgm:spPr/>
    </dgm:pt>
    <dgm:pt modelId="{FEBF503C-14E1-4B89-8123-4165B02AFFAF}" type="pres">
      <dgm:prSet presAssocID="{BC8A1251-4233-4954-B07E-13B53A52D7FA}" presName="rootText3" presStyleLbl="asst1" presStyleIdx="2" presStyleCnt="3" custScaleX="146085" custLinFactX="200000" custLinFactY="-42000" custLinFactNeighborX="273380" custLinFactNeighborY="-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AFD23E4-A5B1-4F82-9145-B9C4A91B66A2}" type="pres">
      <dgm:prSet presAssocID="{BC8A1251-4233-4954-B07E-13B53A52D7FA}" presName="rootConnector3" presStyleLbl="asst1" presStyleIdx="2" presStyleCnt="3"/>
      <dgm:spPr/>
      <dgm:t>
        <a:bodyPr/>
        <a:lstStyle/>
        <a:p>
          <a:endParaRPr lang="zh-CN" altLang="en-US"/>
        </a:p>
      </dgm:t>
    </dgm:pt>
    <dgm:pt modelId="{8911BEA3-D15F-44D1-BB89-591B8517EE79}" type="pres">
      <dgm:prSet presAssocID="{BC8A1251-4233-4954-B07E-13B53A52D7FA}" presName="hierChild6" presStyleCnt="0"/>
      <dgm:spPr/>
    </dgm:pt>
    <dgm:pt modelId="{DAB35908-7C49-4AFF-B716-E2C3B4F3393B}" type="pres">
      <dgm:prSet presAssocID="{BC8A1251-4233-4954-B07E-13B53A52D7FA}" presName="hierChild7" presStyleCnt="0"/>
      <dgm:spPr/>
    </dgm:pt>
    <dgm:pt modelId="{DFFB4E96-5C6C-4360-A503-C3CF60FC4826}" type="pres">
      <dgm:prSet presAssocID="{A2752C74-B7A4-4E8E-A148-D5D860DA3509}" presName="hierRoot1" presStyleCnt="0">
        <dgm:presLayoutVars>
          <dgm:hierBranch val="init"/>
        </dgm:presLayoutVars>
      </dgm:prSet>
      <dgm:spPr/>
    </dgm:pt>
    <dgm:pt modelId="{500EE6C6-ECF3-4227-9D2C-78E9D0FEE88A}" type="pres">
      <dgm:prSet presAssocID="{A2752C74-B7A4-4E8E-A148-D5D860DA3509}" presName="rootComposite1" presStyleCnt="0"/>
      <dgm:spPr/>
    </dgm:pt>
    <dgm:pt modelId="{10D1B923-16FF-4EA0-82C6-A673F6520817}" type="pres">
      <dgm:prSet presAssocID="{A2752C74-B7A4-4E8E-A148-D5D860DA3509}" presName="rootText1" presStyleLbl="node0" presStyleIdx="1" presStyleCnt="3" custScaleY="70432" custLinFactNeighborY="222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66CCA58-BCAA-4A30-B5A4-0FBB43579E20}" type="pres">
      <dgm:prSet presAssocID="{A2752C74-B7A4-4E8E-A148-D5D860DA3509}" presName="rootConnector1" presStyleLbl="asst0" presStyleIdx="0" presStyleCnt="0"/>
      <dgm:spPr/>
      <dgm:t>
        <a:bodyPr/>
        <a:lstStyle/>
        <a:p>
          <a:endParaRPr lang="zh-CN" altLang="en-US"/>
        </a:p>
      </dgm:t>
    </dgm:pt>
    <dgm:pt modelId="{C86BC09C-D090-4FD7-AA7D-60686B66CC8C}" type="pres">
      <dgm:prSet presAssocID="{A2752C74-B7A4-4E8E-A148-D5D860DA3509}" presName="hierChild2" presStyleCnt="0"/>
      <dgm:spPr/>
    </dgm:pt>
    <dgm:pt modelId="{E020AEE3-3353-483A-93E8-E8B64A762B94}" type="pres">
      <dgm:prSet presAssocID="{A2752C74-B7A4-4E8E-A148-D5D860DA3509}" presName="hierChild3" presStyleCnt="0"/>
      <dgm:spPr/>
    </dgm:pt>
    <dgm:pt modelId="{C1388D19-85D8-4A00-A46C-6D187C481C99}" type="pres">
      <dgm:prSet presAssocID="{29C5189E-BE3A-415D-B8BA-EA5181D136B1}" presName="hierRoot1" presStyleCnt="0">
        <dgm:presLayoutVars>
          <dgm:hierBranch val="init"/>
        </dgm:presLayoutVars>
      </dgm:prSet>
      <dgm:spPr/>
    </dgm:pt>
    <dgm:pt modelId="{3DB97F19-DD9B-4481-B487-8B29218EE7CE}" type="pres">
      <dgm:prSet presAssocID="{29C5189E-BE3A-415D-B8BA-EA5181D136B1}" presName="rootComposite1" presStyleCnt="0"/>
      <dgm:spPr/>
    </dgm:pt>
    <dgm:pt modelId="{AA2FD516-5E7D-46BA-B642-88137B7F0AA9}" type="pres">
      <dgm:prSet presAssocID="{29C5189E-BE3A-415D-B8BA-EA5181D136B1}" presName="rootText1" presStyleLbl="node0" presStyleIdx="2" presStyleCnt="3" custScaleY="70504" custLinFactNeighborY="222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B45914C-2319-4FBE-8B79-D9304D25202B}" type="pres">
      <dgm:prSet presAssocID="{29C5189E-BE3A-415D-B8BA-EA5181D136B1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7667FBB-B437-468D-8FA1-4669EA6A480B}" type="pres">
      <dgm:prSet presAssocID="{29C5189E-BE3A-415D-B8BA-EA5181D136B1}" presName="hierChild2" presStyleCnt="0"/>
      <dgm:spPr/>
    </dgm:pt>
    <dgm:pt modelId="{0597F91C-1CEB-424A-BF0F-34DD78006808}" type="pres">
      <dgm:prSet presAssocID="{29C5189E-BE3A-415D-B8BA-EA5181D136B1}" presName="hierChild3" presStyleCnt="0"/>
      <dgm:spPr/>
    </dgm:pt>
  </dgm:ptLst>
  <dgm:cxnLst>
    <dgm:cxn modelId="{0F297F0B-9398-463B-A135-CACBBB50B292}" srcId="{D1EA2AD5-281D-4D4E-8D81-029672F1BA64}" destId="{5DD96647-18C5-41B1-9131-FCF862FB21CC}" srcOrd="1" destOrd="0" parTransId="{518F6334-CADF-4248-AFD7-A59E5C8B8CDF}" sibTransId="{E48B101A-A0D5-4880-9335-8716FE2121A5}"/>
    <dgm:cxn modelId="{C72A1A90-B9A3-4D6E-BB20-5D2E86798F32}" type="presOf" srcId="{BC8A1251-4233-4954-B07E-13B53A52D7FA}" destId="{FEBF503C-14E1-4B89-8123-4165B02AFFAF}" srcOrd="0" destOrd="0" presId="urn:microsoft.com/office/officeart/2005/8/layout/orgChart1"/>
    <dgm:cxn modelId="{84D33B2F-9424-4594-8757-1D1A07BB6934}" srcId="{D1EA2AD5-281D-4D4E-8D81-029672F1BA64}" destId="{BC8A1251-4233-4954-B07E-13B53A52D7FA}" srcOrd="2" destOrd="0" parTransId="{C9A61801-9ADD-46AC-AB34-8BD3DA6FA83E}" sibTransId="{021E5C78-93B6-4A08-9BEA-AE78E9557032}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8D19825A-ADD3-4FA8-93BB-027BA01EB6A3}" srcId="{B8B8DBFC-2660-47A5-BD57-023E5C4E647B}" destId="{A2752C74-B7A4-4E8E-A148-D5D860DA3509}" srcOrd="1" destOrd="0" parTransId="{3BB62596-3DD7-4728-88EA-BEF7CF5FAF9C}" sibTransId="{21D5673A-FFD1-43A1-BD9D-158AD8F55392}"/>
    <dgm:cxn modelId="{4C3C0FFB-19FE-4E98-99B1-C64EE73ECE0E}" type="presOf" srcId="{A2752C74-B7A4-4E8E-A148-D5D860DA3509}" destId="{10D1B923-16FF-4EA0-82C6-A673F6520817}" srcOrd="0" destOrd="0" presId="urn:microsoft.com/office/officeart/2005/8/layout/orgChart1"/>
    <dgm:cxn modelId="{56ED1DF9-35D1-41AF-9090-054A3EAD5886}" type="presOf" srcId="{29C5189E-BE3A-415D-B8BA-EA5181D136B1}" destId="{9B45914C-2319-4FBE-8B79-D9304D25202B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ED81787D-2528-4585-B34E-0A59857A6EB5}" type="presOf" srcId="{C9A61801-9ADD-46AC-AB34-8BD3DA6FA83E}" destId="{A6A78EAE-128A-4398-A3D6-C65B4200D72C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170BBF2C-E93C-4E16-8D2B-34CD815C5C11}" type="presOf" srcId="{BC8A1251-4233-4954-B07E-13B53A52D7FA}" destId="{2AFD23E4-A5B1-4F82-9145-B9C4A91B66A2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B86F02F2-66FB-4F1B-8708-5AE8653109DD}" type="presOf" srcId="{5DD96647-18C5-41B1-9131-FCF862FB21CC}" destId="{9752419E-7E95-4A81-9AA6-31A06554A205}" srcOrd="1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E3164573-2466-42B9-BFA3-76E26EF66C43}" type="presOf" srcId="{29C5189E-BE3A-415D-B8BA-EA5181D136B1}" destId="{AA2FD516-5E7D-46BA-B642-88137B7F0AA9}" srcOrd="0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2515C98C-1FC2-40DD-AAFB-8357ADD52053}" srcId="{B8B8DBFC-2660-47A5-BD57-023E5C4E647B}" destId="{29C5189E-BE3A-415D-B8BA-EA5181D136B1}" srcOrd="2" destOrd="0" parTransId="{7A8D051A-E8A0-4A2B-A61B-674DD600F101}" sibTransId="{58750703-20AB-424C-A096-2D4DF393D646}"/>
    <dgm:cxn modelId="{9B02B5FA-2A5A-469C-96B5-9BBF1B550059}" type="presOf" srcId="{5DD96647-18C5-41B1-9131-FCF862FB21CC}" destId="{185B90CA-B7CA-4E53-BF75-8C4B9E97F3F4}" srcOrd="0" destOrd="0" presId="urn:microsoft.com/office/officeart/2005/8/layout/orgChart1"/>
    <dgm:cxn modelId="{A7C11EE2-DBC1-470C-89C4-E533D110E0EB}" type="presOf" srcId="{A2752C74-B7A4-4E8E-A148-D5D860DA3509}" destId="{266CCA58-BCAA-4A30-B5A4-0FBB43579E20}" srcOrd="1" destOrd="0" presId="urn:microsoft.com/office/officeart/2005/8/layout/orgChart1"/>
    <dgm:cxn modelId="{0AAAFF99-259B-4305-B411-52BE80A1C928}" type="presOf" srcId="{518F6334-CADF-4248-AFD7-A59E5C8B8CDF}" destId="{A241E4FF-F2EF-4136-A121-532E6AD5A16B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213BA262-A439-4EE6-83F8-1CE41AC16A78}" type="presParOf" srcId="{662E05EE-D45E-489E-88C9-F00F252696CC}" destId="{A241E4FF-F2EF-4136-A121-532E6AD5A16B}" srcOrd="2" destOrd="0" presId="urn:microsoft.com/office/officeart/2005/8/layout/orgChart1"/>
    <dgm:cxn modelId="{851D5218-B5E3-4AB8-BF37-D26590F39CF3}" type="presParOf" srcId="{662E05EE-D45E-489E-88C9-F00F252696CC}" destId="{F5890372-8602-4E40-8784-1706335C730B}" srcOrd="3" destOrd="0" presId="urn:microsoft.com/office/officeart/2005/8/layout/orgChart1"/>
    <dgm:cxn modelId="{6045BF1D-BD29-453B-96B2-6BFA7F747263}" type="presParOf" srcId="{F5890372-8602-4E40-8784-1706335C730B}" destId="{9862F172-7785-4FB8-83CB-40CE43290588}" srcOrd="0" destOrd="0" presId="urn:microsoft.com/office/officeart/2005/8/layout/orgChart1"/>
    <dgm:cxn modelId="{BCF4ED0C-FB57-49F5-8D10-0A8D92A39CE7}" type="presParOf" srcId="{9862F172-7785-4FB8-83CB-40CE43290588}" destId="{185B90CA-B7CA-4E53-BF75-8C4B9E97F3F4}" srcOrd="0" destOrd="0" presId="urn:microsoft.com/office/officeart/2005/8/layout/orgChart1"/>
    <dgm:cxn modelId="{05B81DD1-8F23-4C93-A719-75FFC5E8DC37}" type="presParOf" srcId="{9862F172-7785-4FB8-83CB-40CE43290588}" destId="{9752419E-7E95-4A81-9AA6-31A06554A205}" srcOrd="1" destOrd="0" presId="urn:microsoft.com/office/officeart/2005/8/layout/orgChart1"/>
    <dgm:cxn modelId="{03BD0DE2-AE8A-4033-8FEB-7512AB149C46}" type="presParOf" srcId="{F5890372-8602-4E40-8784-1706335C730B}" destId="{767F4EDF-A708-442C-933B-A00BD275C48B}" srcOrd="1" destOrd="0" presId="urn:microsoft.com/office/officeart/2005/8/layout/orgChart1"/>
    <dgm:cxn modelId="{D3ACF752-5D3D-4023-B285-82591B62953A}" type="presParOf" srcId="{F5890372-8602-4E40-8784-1706335C730B}" destId="{3118E02C-E6B8-4D35-8999-AE478950AB9D}" srcOrd="2" destOrd="0" presId="urn:microsoft.com/office/officeart/2005/8/layout/orgChart1"/>
    <dgm:cxn modelId="{40A38D0C-C429-4613-9294-69B12D2B2EAD}" type="presParOf" srcId="{662E05EE-D45E-489E-88C9-F00F252696CC}" destId="{A6A78EAE-128A-4398-A3D6-C65B4200D72C}" srcOrd="4" destOrd="0" presId="urn:microsoft.com/office/officeart/2005/8/layout/orgChart1"/>
    <dgm:cxn modelId="{66FD98B6-F614-41E6-8F48-BE1086920D5F}" type="presParOf" srcId="{662E05EE-D45E-489E-88C9-F00F252696CC}" destId="{68C4C301-6E63-4985-A4DE-F8DC8387E82F}" srcOrd="5" destOrd="0" presId="urn:microsoft.com/office/officeart/2005/8/layout/orgChart1"/>
    <dgm:cxn modelId="{BF30E4C8-3F96-4ACF-92B4-94587FF91687}" type="presParOf" srcId="{68C4C301-6E63-4985-A4DE-F8DC8387E82F}" destId="{E099DB04-F809-4697-AD15-DFED9ADEEA7F}" srcOrd="0" destOrd="0" presId="urn:microsoft.com/office/officeart/2005/8/layout/orgChart1"/>
    <dgm:cxn modelId="{23750096-CB1F-4694-A451-F686B9F2C9E9}" type="presParOf" srcId="{E099DB04-F809-4697-AD15-DFED9ADEEA7F}" destId="{FEBF503C-14E1-4B89-8123-4165B02AFFAF}" srcOrd="0" destOrd="0" presId="urn:microsoft.com/office/officeart/2005/8/layout/orgChart1"/>
    <dgm:cxn modelId="{B485EB58-DB9A-464F-80B1-F23A1F8F2840}" type="presParOf" srcId="{E099DB04-F809-4697-AD15-DFED9ADEEA7F}" destId="{2AFD23E4-A5B1-4F82-9145-B9C4A91B66A2}" srcOrd="1" destOrd="0" presId="urn:microsoft.com/office/officeart/2005/8/layout/orgChart1"/>
    <dgm:cxn modelId="{8DE8B121-F8B9-496E-B291-8C51FA1089E7}" type="presParOf" srcId="{68C4C301-6E63-4985-A4DE-F8DC8387E82F}" destId="{8911BEA3-D15F-44D1-BB89-591B8517EE79}" srcOrd="1" destOrd="0" presId="urn:microsoft.com/office/officeart/2005/8/layout/orgChart1"/>
    <dgm:cxn modelId="{A2296F45-5244-4E60-82A0-CB544EC3CBE8}" type="presParOf" srcId="{68C4C301-6E63-4985-A4DE-F8DC8387E82F}" destId="{DAB35908-7C49-4AFF-B716-E2C3B4F3393B}" srcOrd="2" destOrd="0" presId="urn:microsoft.com/office/officeart/2005/8/layout/orgChart1"/>
    <dgm:cxn modelId="{5469ECF2-A6F3-44D7-ACBA-4DBF57A1CC24}" type="presParOf" srcId="{D0E00239-4755-4611-AC02-CC9CCF5BDF01}" destId="{DFFB4E96-5C6C-4360-A503-C3CF60FC4826}" srcOrd="1" destOrd="0" presId="urn:microsoft.com/office/officeart/2005/8/layout/orgChart1"/>
    <dgm:cxn modelId="{564836A9-A9BB-44E3-80FA-47BF2DCCBB62}" type="presParOf" srcId="{DFFB4E96-5C6C-4360-A503-C3CF60FC4826}" destId="{500EE6C6-ECF3-4227-9D2C-78E9D0FEE88A}" srcOrd="0" destOrd="0" presId="urn:microsoft.com/office/officeart/2005/8/layout/orgChart1"/>
    <dgm:cxn modelId="{58841030-785E-422D-BC2B-0E8CCFF3A329}" type="presParOf" srcId="{500EE6C6-ECF3-4227-9D2C-78E9D0FEE88A}" destId="{10D1B923-16FF-4EA0-82C6-A673F6520817}" srcOrd="0" destOrd="0" presId="urn:microsoft.com/office/officeart/2005/8/layout/orgChart1"/>
    <dgm:cxn modelId="{C40F786B-76D2-4875-9E12-B2130C3017B8}" type="presParOf" srcId="{500EE6C6-ECF3-4227-9D2C-78E9D0FEE88A}" destId="{266CCA58-BCAA-4A30-B5A4-0FBB43579E20}" srcOrd="1" destOrd="0" presId="urn:microsoft.com/office/officeart/2005/8/layout/orgChart1"/>
    <dgm:cxn modelId="{0D6D324A-14B2-4F4E-9F8F-23C066F32926}" type="presParOf" srcId="{DFFB4E96-5C6C-4360-A503-C3CF60FC4826}" destId="{C86BC09C-D090-4FD7-AA7D-60686B66CC8C}" srcOrd="1" destOrd="0" presId="urn:microsoft.com/office/officeart/2005/8/layout/orgChart1"/>
    <dgm:cxn modelId="{3A979C22-50BF-4EC8-B849-02360F8B0A8A}" type="presParOf" srcId="{DFFB4E96-5C6C-4360-A503-C3CF60FC4826}" destId="{E020AEE3-3353-483A-93E8-E8B64A762B94}" srcOrd="2" destOrd="0" presId="urn:microsoft.com/office/officeart/2005/8/layout/orgChart1"/>
    <dgm:cxn modelId="{D34C42C2-C277-4AF0-BD82-4EC957654406}" type="presParOf" srcId="{D0E00239-4755-4611-AC02-CC9CCF5BDF01}" destId="{C1388D19-85D8-4A00-A46C-6D187C481C99}" srcOrd="2" destOrd="0" presId="urn:microsoft.com/office/officeart/2005/8/layout/orgChart1"/>
    <dgm:cxn modelId="{C7A220EF-1C06-455A-89C5-60B48624CA0B}" type="presParOf" srcId="{C1388D19-85D8-4A00-A46C-6D187C481C99}" destId="{3DB97F19-DD9B-4481-B487-8B29218EE7CE}" srcOrd="0" destOrd="0" presId="urn:microsoft.com/office/officeart/2005/8/layout/orgChart1"/>
    <dgm:cxn modelId="{8E128C64-B75F-47B7-AAC8-AE5F9242AFA5}" type="presParOf" srcId="{3DB97F19-DD9B-4481-B487-8B29218EE7CE}" destId="{AA2FD516-5E7D-46BA-B642-88137B7F0AA9}" srcOrd="0" destOrd="0" presId="urn:microsoft.com/office/officeart/2005/8/layout/orgChart1"/>
    <dgm:cxn modelId="{89BA9E52-9355-4D84-BDB3-C7F09BB2B634}" type="presParOf" srcId="{3DB97F19-DD9B-4481-B487-8B29218EE7CE}" destId="{9B45914C-2319-4FBE-8B79-D9304D25202B}" srcOrd="1" destOrd="0" presId="urn:microsoft.com/office/officeart/2005/8/layout/orgChart1"/>
    <dgm:cxn modelId="{20CDED85-5E30-4490-873A-CE50388FA556}" type="presParOf" srcId="{C1388D19-85D8-4A00-A46C-6D187C481C99}" destId="{E7667FBB-B437-468D-8FA1-4669EA6A480B}" srcOrd="1" destOrd="0" presId="urn:microsoft.com/office/officeart/2005/8/layout/orgChart1"/>
    <dgm:cxn modelId="{CDDF169F-D6F8-438E-A6CB-6B515E21DEA4}" type="presParOf" srcId="{C1388D19-85D8-4A00-A46C-6D187C481C99}" destId="{0597F91C-1CEB-424A-BF0F-34DD7800680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0.xml><?xml version="1.0" encoding="utf-8"?>
<dgm:dataModel xmlns:dgm="http://schemas.openxmlformats.org/drawingml/2006/diagram" xmlns:a="http://schemas.openxmlformats.org/drawingml/2006/main">
  <dgm:ptLst>
    <dgm:pt modelId="{BACB55D0-5927-44AF-9A7A-E736F4CC3779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94F327-2949-424C-9A20-1214109A3F6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gm:t>
    </dgm:pt>
    <dgm:pt modelId="{09E313C1-A07F-4F8E-A286-ADCD5A030334}" type="par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C22E2A26-A1A0-430D-B7FB-E80CC416D597}" type="sib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D132B28B-A820-4F33-93F4-3E392C9C784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gm:t>
    </dgm:pt>
    <dgm:pt modelId="{CA71126C-9A7C-43C9-B8AD-35FA18E696ED}" type="par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9718BA2C-FA2F-4E9A-AA01-00DFEFDEF229}" type="sib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A678100-92B5-474F-B388-5D18397985E8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gm:t>
    </dgm:pt>
    <dgm:pt modelId="{92E0677A-C857-4A1A-8F8D-61D3D20EA78A}" type="par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46FE608-7A02-4D83-A4CC-294735628636}" type="sib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25B2BD8-ABCD-4ABD-9894-365A1BF0C893}" type="pres">
      <dgm:prSet presAssocID="{BACB55D0-5927-44AF-9A7A-E736F4CC3779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3CA63B-9390-4534-A0AD-41BF95D15CAF}" type="pres">
      <dgm:prSet presAssocID="{BACB55D0-5927-44AF-9A7A-E736F4CC3779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13EC34B2-A152-4AED-B0AC-D61C1F1029DC}" type="pres">
      <dgm:prSet presAssocID="{BACB55D0-5927-44AF-9A7A-E736F4CC3779}" presName="dummy1a" presStyleCnt="0"/>
      <dgm:spPr/>
    </dgm:pt>
    <dgm:pt modelId="{04ADD0EF-47D5-4149-AAAD-2F430D242074}" type="pres">
      <dgm:prSet presAssocID="{BACB55D0-5927-44AF-9A7A-E736F4CC3779}" presName="dummy1b" presStyleCnt="0"/>
      <dgm:spPr/>
    </dgm:pt>
    <dgm:pt modelId="{D09101FD-9926-42CC-8F9A-44853A3C5143}" type="pres">
      <dgm:prSet presAssocID="{BACB55D0-5927-44AF-9A7A-E736F4CC3779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801A00-2FB0-4549-BB66-5F52E7345DF3}" type="pres">
      <dgm:prSet presAssocID="{BACB55D0-5927-44AF-9A7A-E736F4CC3779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134F76CF-D5FF-4AC9-9E2F-779B62E42E15}" type="pres">
      <dgm:prSet presAssocID="{BACB55D0-5927-44AF-9A7A-E736F4CC3779}" presName="dummy2a" presStyleCnt="0"/>
      <dgm:spPr/>
    </dgm:pt>
    <dgm:pt modelId="{F129EDC3-DD90-4596-9E41-62D408AB31E8}" type="pres">
      <dgm:prSet presAssocID="{BACB55D0-5927-44AF-9A7A-E736F4CC3779}" presName="dummy2b" presStyleCnt="0"/>
      <dgm:spPr/>
    </dgm:pt>
    <dgm:pt modelId="{ED462867-8609-404B-A521-2EB89F018223}" type="pres">
      <dgm:prSet presAssocID="{BACB55D0-5927-44AF-9A7A-E736F4CC3779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EAA4AF-F700-4FD4-A40A-1AD0BBB3A6A3}" type="pres">
      <dgm:prSet presAssocID="{BACB55D0-5927-44AF-9A7A-E736F4CC3779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2449B39D-0ADE-4BBF-BF96-90DAA668EDCD}" type="pres">
      <dgm:prSet presAssocID="{BACB55D0-5927-44AF-9A7A-E736F4CC3779}" presName="dummy3a" presStyleCnt="0"/>
      <dgm:spPr/>
    </dgm:pt>
    <dgm:pt modelId="{22B214A0-469E-4253-AD91-E952DE089061}" type="pres">
      <dgm:prSet presAssocID="{BACB55D0-5927-44AF-9A7A-E736F4CC3779}" presName="dummy3b" presStyleCnt="0"/>
      <dgm:spPr/>
    </dgm:pt>
    <dgm:pt modelId="{DA7B508B-3492-4FBC-8C0C-BC39CFF36C9E}" type="pres">
      <dgm:prSet presAssocID="{BACB55D0-5927-44AF-9A7A-E736F4CC3779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AF925D-2B6E-47D9-A0AD-BD202585F112}" type="pres">
      <dgm:prSet presAssocID="{C22E2A26-A1A0-430D-B7FB-E80CC416D597}" presName="arrowWedge1" presStyleLbl="fgSibTrans2D1" presStyleIdx="0" presStyleCnt="3"/>
      <dgm:spPr/>
    </dgm:pt>
    <dgm:pt modelId="{3111C88A-F5A8-4615-BA6B-016ED6E2875A}" type="pres">
      <dgm:prSet presAssocID="{9718BA2C-FA2F-4E9A-AA01-00DFEFDEF229}" presName="arrowWedge2" presStyleLbl="fgSibTrans2D1" presStyleIdx="1" presStyleCnt="3"/>
      <dgm:spPr/>
    </dgm:pt>
    <dgm:pt modelId="{C8F227C2-4690-4D5C-86F2-118069E33E42}" type="pres">
      <dgm:prSet presAssocID="{A46FE608-7A02-4D83-A4CC-294735628636}" presName="arrowWedge3" presStyleLbl="fgSibTrans2D1" presStyleIdx="2" presStyleCnt="3"/>
      <dgm:spPr/>
    </dgm:pt>
  </dgm:ptLst>
  <dgm:cxnLst>
    <dgm:cxn modelId="{2873B100-BDB1-4473-A356-B74DAE22832B}" type="presOf" srcId="{D132B28B-A820-4F33-93F4-3E392C9C7845}" destId="{FC801A00-2FB0-4549-BB66-5F52E7345DF3}" srcOrd="0" destOrd="0" presId="urn:microsoft.com/office/officeart/2005/8/layout/cycle8"/>
    <dgm:cxn modelId="{A1D2FC09-7947-4255-8897-341FF197CDBB}" srcId="{BACB55D0-5927-44AF-9A7A-E736F4CC3779}" destId="{3794F327-2949-424C-9A20-1214109A3F65}" srcOrd="0" destOrd="0" parTransId="{09E313C1-A07F-4F8E-A286-ADCD5A030334}" sibTransId="{C22E2A26-A1A0-430D-B7FB-E80CC416D597}"/>
    <dgm:cxn modelId="{24E09306-9228-49B6-A132-3FA42967F196}" srcId="{BACB55D0-5927-44AF-9A7A-E736F4CC3779}" destId="{AA678100-92B5-474F-B388-5D18397985E8}" srcOrd="2" destOrd="0" parTransId="{92E0677A-C857-4A1A-8F8D-61D3D20EA78A}" sibTransId="{A46FE608-7A02-4D83-A4CC-294735628636}"/>
    <dgm:cxn modelId="{E27A4209-8C60-471D-9A78-02CAA07CB785}" type="presOf" srcId="{BACB55D0-5927-44AF-9A7A-E736F4CC3779}" destId="{625B2BD8-ABCD-4ABD-9894-365A1BF0C893}" srcOrd="0" destOrd="0" presId="urn:microsoft.com/office/officeart/2005/8/layout/cycle8"/>
    <dgm:cxn modelId="{BD9E0156-CB15-4825-A55D-5AC83C9E396D}" type="presOf" srcId="{3794F327-2949-424C-9A20-1214109A3F65}" destId="{D09101FD-9926-42CC-8F9A-44853A3C5143}" srcOrd="1" destOrd="0" presId="urn:microsoft.com/office/officeart/2005/8/layout/cycle8"/>
    <dgm:cxn modelId="{1D4F2AC2-61D1-4F11-990D-17B71E121730}" type="presOf" srcId="{AA678100-92B5-474F-B388-5D18397985E8}" destId="{DA7B508B-3492-4FBC-8C0C-BC39CFF36C9E}" srcOrd="1" destOrd="0" presId="urn:microsoft.com/office/officeart/2005/8/layout/cycle8"/>
    <dgm:cxn modelId="{A94C2E8D-0FB1-4CCB-B510-0B9DAEE78CC4}" srcId="{BACB55D0-5927-44AF-9A7A-E736F4CC3779}" destId="{D132B28B-A820-4F33-93F4-3E392C9C7845}" srcOrd="1" destOrd="0" parTransId="{CA71126C-9A7C-43C9-B8AD-35FA18E696ED}" sibTransId="{9718BA2C-FA2F-4E9A-AA01-00DFEFDEF229}"/>
    <dgm:cxn modelId="{0EC38848-2298-407B-BD9A-5C0CFD3668E8}" type="presOf" srcId="{AA678100-92B5-474F-B388-5D18397985E8}" destId="{CFEAA4AF-F700-4FD4-A40A-1AD0BBB3A6A3}" srcOrd="0" destOrd="0" presId="urn:microsoft.com/office/officeart/2005/8/layout/cycle8"/>
    <dgm:cxn modelId="{9EC85F05-4B15-43E1-B506-183C8D9DC648}" type="presOf" srcId="{D132B28B-A820-4F33-93F4-3E392C9C7845}" destId="{ED462867-8609-404B-A521-2EB89F018223}" srcOrd="1" destOrd="0" presId="urn:microsoft.com/office/officeart/2005/8/layout/cycle8"/>
    <dgm:cxn modelId="{98B53727-E0A6-4928-8150-E9D388BE1EDF}" type="presOf" srcId="{3794F327-2949-424C-9A20-1214109A3F65}" destId="{E93CA63B-9390-4534-A0AD-41BF95D15CAF}" srcOrd="0" destOrd="0" presId="urn:microsoft.com/office/officeart/2005/8/layout/cycle8"/>
    <dgm:cxn modelId="{9A5514E5-BBEE-42EB-8D85-C59B570FBE67}" type="presParOf" srcId="{625B2BD8-ABCD-4ABD-9894-365A1BF0C893}" destId="{E93CA63B-9390-4534-A0AD-41BF95D15CAF}" srcOrd="0" destOrd="0" presId="urn:microsoft.com/office/officeart/2005/8/layout/cycle8"/>
    <dgm:cxn modelId="{D8D91313-072C-4250-BA4B-C37C09225349}" type="presParOf" srcId="{625B2BD8-ABCD-4ABD-9894-365A1BF0C893}" destId="{13EC34B2-A152-4AED-B0AC-D61C1F1029DC}" srcOrd="1" destOrd="0" presId="urn:microsoft.com/office/officeart/2005/8/layout/cycle8"/>
    <dgm:cxn modelId="{4E567926-5C73-4D6B-A8E3-B3192FD60DA7}" type="presParOf" srcId="{625B2BD8-ABCD-4ABD-9894-365A1BF0C893}" destId="{04ADD0EF-47D5-4149-AAAD-2F430D242074}" srcOrd="2" destOrd="0" presId="urn:microsoft.com/office/officeart/2005/8/layout/cycle8"/>
    <dgm:cxn modelId="{9BF7A26D-D38C-4ED3-A577-7061EA9A63ED}" type="presParOf" srcId="{625B2BD8-ABCD-4ABD-9894-365A1BF0C893}" destId="{D09101FD-9926-42CC-8F9A-44853A3C5143}" srcOrd="3" destOrd="0" presId="urn:microsoft.com/office/officeart/2005/8/layout/cycle8"/>
    <dgm:cxn modelId="{F558362A-2710-4495-A5F5-F428B9D9E4CB}" type="presParOf" srcId="{625B2BD8-ABCD-4ABD-9894-365A1BF0C893}" destId="{FC801A00-2FB0-4549-BB66-5F52E7345DF3}" srcOrd="4" destOrd="0" presId="urn:microsoft.com/office/officeart/2005/8/layout/cycle8"/>
    <dgm:cxn modelId="{003F13D1-2B89-49E5-B344-28CAF4381B52}" type="presParOf" srcId="{625B2BD8-ABCD-4ABD-9894-365A1BF0C893}" destId="{134F76CF-D5FF-4AC9-9E2F-779B62E42E15}" srcOrd="5" destOrd="0" presId="urn:microsoft.com/office/officeart/2005/8/layout/cycle8"/>
    <dgm:cxn modelId="{07076B97-8FA0-4CFE-8249-72E20CF78812}" type="presParOf" srcId="{625B2BD8-ABCD-4ABD-9894-365A1BF0C893}" destId="{F129EDC3-DD90-4596-9E41-62D408AB31E8}" srcOrd="6" destOrd="0" presId="urn:microsoft.com/office/officeart/2005/8/layout/cycle8"/>
    <dgm:cxn modelId="{7C970C09-B929-4C7D-9F1F-4B48437255F7}" type="presParOf" srcId="{625B2BD8-ABCD-4ABD-9894-365A1BF0C893}" destId="{ED462867-8609-404B-A521-2EB89F018223}" srcOrd="7" destOrd="0" presId="urn:microsoft.com/office/officeart/2005/8/layout/cycle8"/>
    <dgm:cxn modelId="{4B809F7B-6449-4A37-8CAF-B21A08655304}" type="presParOf" srcId="{625B2BD8-ABCD-4ABD-9894-365A1BF0C893}" destId="{CFEAA4AF-F700-4FD4-A40A-1AD0BBB3A6A3}" srcOrd="8" destOrd="0" presId="urn:microsoft.com/office/officeart/2005/8/layout/cycle8"/>
    <dgm:cxn modelId="{260D5F34-69D5-48DE-8018-793E6DAF5B71}" type="presParOf" srcId="{625B2BD8-ABCD-4ABD-9894-365A1BF0C893}" destId="{2449B39D-0ADE-4BBF-BF96-90DAA668EDCD}" srcOrd="9" destOrd="0" presId="urn:microsoft.com/office/officeart/2005/8/layout/cycle8"/>
    <dgm:cxn modelId="{3A67F061-E420-4825-A2B0-C67385114207}" type="presParOf" srcId="{625B2BD8-ABCD-4ABD-9894-365A1BF0C893}" destId="{22B214A0-469E-4253-AD91-E952DE089061}" srcOrd="10" destOrd="0" presId="urn:microsoft.com/office/officeart/2005/8/layout/cycle8"/>
    <dgm:cxn modelId="{E44B389F-DBC2-475E-8F3B-84FC4C034DEC}" type="presParOf" srcId="{625B2BD8-ABCD-4ABD-9894-365A1BF0C893}" destId="{DA7B508B-3492-4FBC-8C0C-BC39CFF36C9E}" srcOrd="11" destOrd="0" presId="urn:microsoft.com/office/officeart/2005/8/layout/cycle8"/>
    <dgm:cxn modelId="{8B919AE4-D89B-47FD-9F18-C2741D6D65B3}" type="presParOf" srcId="{625B2BD8-ABCD-4ABD-9894-365A1BF0C893}" destId="{7AAF925D-2B6E-47D9-A0AD-BD202585F112}" srcOrd="12" destOrd="0" presId="urn:microsoft.com/office/officeart/2005/8/layout/cycle8"/>
    <dgm:cxn modelId="{3A2E8F9F-F463-4407-985B-129A996EE42F}" type="presParOf" srcId="{625B2BD8-ABCD-4ABD-9894-365A1BF0C893}" destId="{3111C88A-F5A8-4615-BA6B-016ED6E2875A}" srcOrd="13" destOrd="0" presId="urn:microsoft.com/office/officeart/2005/8/layout/cycle8"/>
    <dgm:cxn modelId="{9F5E5C46-6D22-40EA-9271-25D6089875C7}" type="presParOf" srcId="{625B2BD8-ABCD-4ABD-9894-365A1BF0C893}" destId="{C8F227C2-4690-4D5C-86F2-118069E33E42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1.xml><?xml version="1.0" encoding="utf-8"?>
<dgm:dataModel xmlns:dgm="http://schemas.openxmlformats.org/drawingml/2006/diagram" xmlns:a="http://schemas.openxmlformats.org/drawingml/2006/main">
  <dgm:ptLst>
    <dgm:pt modelId="{33170159-4CEB-45F4-8BB2-FC2860515F95}" type="doc">
      <dgm:prSet loTypeId="urn:microsoft.com/office/officeart/2005/8/layout/hList1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AFEADE0-F803-407C-973D-53925ECAE626}">
      <dgm:prSet phldrT="[文本]" custT="1"/>
      <dgm:spPr/>
      <dgm:t>
        <a:bodyPr/>
        <a:lstStyle/>
        <a:p>
          <a:r>
            <a:rPr lang="en-US" altLang="zh-CN" sz="2400" dirty="0">
              <a:latin typeface="+mn-lt"/>
              <a:ea typeface="华文楷体" panose="02010600040101010101" pitchFamily="2" charset="-122"/>
            </a:rPr>
            <a:t>3D-CNN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芯片</a:t>
          </a:r>
          <a:r>
            <a:rPr lang="en-US" altLang="zh-CN" sz="2400" dirty="0">
              <a:latin typeface="+mn-lt"/>
              <a:ea typeface="华文楷体" panose="02010600040101010101" pitchFamily="2" charset="-122"/>
            </a:rPr>
            <a:t>Sagitta</a:t>
          </a:r>
          <a:endParaRPr lang="zh-CN" altLang="en-US" sz="2400" dirty="0">
            <a:latin typeface="+mn-lt"/>
            <a:ea typeface="华文楷体" panose="02010600040101010101" pitchFamily="2" charset="-122"/>
          </a:endParaRPr>
        </a:p>
      </dgm:t>
    </dgm:pt>
    <dgm:pt modelId="{2AA1BECF-CAE4-497F-A402-2BD6E1EBD9AD}" type="par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EB670F6-2602-4702-B0BC-F1FB557238F7}" type="sib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DC42677B-579B-4F09-B677-83D4161279D9}">
      <dgm:prSet phldrT="[文本]" custT="1"/>
      <dgm:spPr/>
      <dgm:t>
        <a:bodyPr anchor="ctr"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3.8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 @ C3D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F7EBB053-143A-4EF4-A88D-4557E4DD1465}" type="parTrans" cxnId="{CAC6567F-ED13-4AB2-9C76-C5C0DE846725}">
      <dgm:prSet/>
      <dgm:spPr/>
      <dgm:t>
        <a:bodyPr/>
        <a:lstStyle/>
        <a:p>
          <a:endParaRPr lang="zh-CN" altLang="en-US"/>
        </a:p>
      </dgm:t>
    </dgm:pt>
    <dgm:pt modelId="{C1C1D88F-28D2-412C-8877-BD05ABBC196E}" type="sibTrans" cxnId="{CAC6567F-ED13-4AB2-9C76-C5C0DE846725}">
      <dgm:prSet/>
      <dgm:spPr/>
      <dgm:t>
        <a:bodyPr/>
        <a:lstStyle/>
        <a:p>
          <a:endParaRPr lang="zh-CN" altLang="en-US"/>
        </a:p>
      </dgm:t>
    </dgm:pt>
    <dgm:pt modelId="{3B3C023A-DB50-4731-B3F2-F1A02A7ED675}">
      <dgm:prSet phldrT="[文本]" custT="1"/>
      <dgm:spPr/>
      <dgm:t>
        <a:bodyPr anchor="ctr"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.5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 @ 3D U-Net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F847E531-EC5D-422A-A3BA-E00FF7A04022}" type="parTrans" cxnId="{939A824C-6D25-456A-914C-CDDFCEE7A028}">
      <dgm:prSet/>
      <dgm:spPr/>
      <dgm:t>
        <a:bodyPr/>
        <a:lstStyle/>
        <a:p>
          <a:endParaRPr lang="zh-CN" altLang="en-US"/>
        </a:p>
      </dgm:t>
    </dgm:pt>
    <dgm:pt modelId="{C7DB66AE-9D02-43CE-8B41-9E551B0C81BB}" type="sibTrans" cxnId="{939A824C-6D25-456A-914C-CDDFCEE7A028}">
      <dgm:prSet/>
      <dgm:spPr/>
      <dgm:t>
        <a:bodyPr/>
        <a:lstStyle/>
        <a:p>
          <a:endParaRPr lang="zh-CN" altLang="en-US"/>
        </a:p>
      </dgm:t>
    </dgm:pt>
    <dgm:pt modelId="{21203DBA-E58D-4204-B9E6-48CE62AC9621}">
      <dgm:prSet phldrT="[文本]" custT="1"/>
      <dgm:spPr/>
      <dgm:t>
        <a:bodyPr anchor="ctr"/>
        <a:lstStyle/>
        <a:p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UMC 55nm, 8-bit, 100 MHz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A676EF56-FD8B-4520-9875-D21424E8C5D2}" type="parTrans" cxnId="{0527AD8F-123F-431A-9CC1-0DCDC2B8C96F}">
      <dgm:prSet/>
      <dgm:spPr/>
      <dgm:t>
        <a:bodyPr/>
        <a:lstStyle/>
        <a:p>
          <a:endParaRPr lang="zh-CN" altLang="en-US"/>
        </a:p>
      </dgm:t>
    </dgm:pt>
    <dgm:pt modelId="{84DE61AF-4A84-4779-BB0F-5105B9776114}" type="sibTrans" cxnId="{0527AD8F-123F-431A-9CC1-0DCDC2B8C96F}">
      <dgm:prSet/>
      <dgm:spPr/>
      <dgm:t>
        <a:bodyPr/>
        <a:lstStyle/>
        <a:p>
          <a:endParaRPr lang="zh-CN" altLang="en-US"/>
        </a:p>
      </dgm:t>
    </dgm:pt>
    <dgm:pt modelId="{BA911C5C-BF68-4EB2-8FBC-19D2BB997EE3}" type="pres">
      <dgm:prSet presAssocID="{33170159-4CEB-45F4-8BB2-FC2860515F9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2EDB45-80F6-4992-95E7-E635262704DD}" type="pres">
      <dgm:prSet presAssocID="{3AFEADE0-F803-407C-973D-53925ECAE626}" presName="composite" presStyleCnt="0"/>
      <dgm:spPr/>
    </dgm:pt>
    <dgm:pt modelId="{954A194C-2C41-41A7-8FDF-187FDA97DD0E}" type="pres">
      <dgm:prSet presAssocID="{3AFEADE0-F803-407C-973D-53925ECAE626}" presName="parTx" presStyleLbl="alignNode1" presStyleIdx="0" presStyleCnt="1" custScaleX="11191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A62510-E699-4453-9AB9-14E4103E91BD}" type="pres">
      <dgm:prSet presAssocID="{3AFEADE0-F803-407C-973D-53925ECAE626}" presName="desTx" presStyleLbl="alignAccFollowNode1" presStyleIdx="0" presStyleCnt="1" custScaleX="111900" custScaleY="102508" custLinFactNeighborX="-5271" custLinFactNeighborY="35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ED5536-390F-4C0A-9FD5-DC3465FEA316}" type="presOf" srcId="{3AFEADE0-F803-407C-973D-53925ECAE626}" destId="{954A194C-2C41-41A7-8FDF-187FDA97DD0E}" srcOrd="0" destOrd="0" presId="urn:microsoft.com/office/officeart/2005/8/layout/hList1"/>
    <dgm:cxn modelId="{FA1C3D58-2A3B-49C1-87C5-12F8E2B6B48A}" type="presOf" srcId="{21203DBA-E58D-4204-B9E6-48CE62AC9621}" destId="{E6A62510-E699-4453-9AB9-14E4103E91BD}" srcOrd="0" destOrd="0" presId="urn:microsoft.com/office/officeart/2005/8/layout/hList1"/>
    <dgm:cxn modelId="{0527AD8F-123F-431A-9CC1-0DCDC2B8C96F}" srcId="{3AFEADE0-F803-407C-973D-53925ECAE626}" destId="{21203DBA-E58D-4204-B9E6-48CE62AC9621}" srcOrd="0" destOrd="0" parTransId="{A676EF56-FD8B-4520-9875-D21424E8C5D2}" sibTransId="{84DE61AF-4A84-4779-BB0F-5105B9776114}"/>
    <dgm:cxn modelId="{89F48BB8-7910-41EB-9A0E-50B68E15672D}" srcId="{33170159-4CEB-45F4-8BB2-FC2860515F95}" destId="{3AFEADE0-F803-407C-973D-53925ECAE626}" srcOrd="0" destOrd="0" parTransId="{2AA1BECF-CAE4-497F-A402-2BD6E1EBD9AD}" sibTransId="{3EB670F6-2602-4702-B0BC-F1FB557238F7}"/>
    <dgm:cxn modelId="{939A824C-6D25-456A-914C-CDDFCEE7A028}" srcId="{3AFEADE0-F803-407C-973D-53925ECAE626}" destId="{3B3C023A-DB50-4731-B3F2-F1A02A7ED675}" srcOrd="2" destOrd="0" parTransId="{F847E531-EC5D-422A-A3BA-E00FF7A04022}" sibTransId="{C7DB66AE-9D02-43CE-8B41-9E551B0C81BB}"/>
    <dgm:cxn modelId="{D9CF9D47-C1D3-47C6-AABB-F9EE9FFA8BC4}" type="presOf" srcId="{33170159-4CEB-45F4-8BB2-FC2860515F95}" destId="{BA911C5C-BF68-4EB2-8FBC-19D2BB997EE3}" srcOrd="0" destOrd="0" presId="urn:microsoft.com/office/officeart/2005/8/layout/hList1"/>
    <dgm:cxn modelId="{CAC6567F-ED13-4AB2-9C76-C5C0DE846725}" srcId="{3AFEADE0-F803-407C-973D-53925ECAE626}" destId="{DC42677B-579B-4F09-B677-83D4161279D9}" srcOrd="1" destOrd="0" parTransId="{F7EBB053-143A-4EF4-A88D-4557E4DD1465}" sibTransId="{C1C1D88F-28D2-412C-8877-BD05ABBC196E}"/>
    <dgm:cxn modelId="{1339C4D2-8D39-4786-8CD9-B43428210C73}" type="presOf" srcId="{DC42677B-579B-4F09-B677-83D4161279D9}" destId="{E6A62510-E699-4453-9AB9-14E4103E91BD}" srcOrd="0" destOrd="1" presId="urn:microsoft.com/office/officeart/2005/8/layout/hList1"/>
    <dgm:cxn modelId="{C2C7B619-B35A-4559-B8B6-75229AEBD0D7}" type="presOf" srcId="{3B3C023A-DB50-4731-B3F2-F1A02A7ED675}" destId="{E6A62510-E699-4453-9AB9-14E4103E91BD}" srcOrd="0" destOrd="2" presId="urn:microsoft.com/office/officeart/2005/8/layout/hList1"/>
    <dgm:cxn modelId="{3B7762A6-01EA-4364-95AE-6E9A7BE1064B}" type="presParOf" srcId="{BA911C5C-BF68-4EB2-8FBC-19D2BB997EE3}" destId="{212EDB45-80F6-4992-95E7-E635262704DD}" srcOrd="0" destOrd="0" presId="urn:microsoft.com/office/officeart/2005/8/layout/hList1"/>
    <dgm:cxn modelId="{63CA0CFC-965E-40CC-9C6B-32DBCA5E96D7}" type="presParOf" srcId="{212EDB45-80F6-4992-95E7-E635262704DD}" destId="{954A194C-2C41-41A7-8FDF-187FDA97DD0E}" srcOrd="0" destOrd="0" presId="urn:microsoft.com/office/officeart/2005/8/layout/hList1"/>
    <dgm:cxn modelId="{5894C23C-46C2-4954-9297-7457D9BDBB6E}" type="presParOf" srcId="{212EDB45-80F6-4992-95E7-E635262704DD}" destId="{E6A62510-E699-4453-9AB9-14E4103E91B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62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分块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滤波器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跳过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</a:rPr>
            <a:t>可调整</a:t>
          </a:r>
          <a:r>
            <a:rPr lang="en-US" altLang="zh-CN" sz="2000" b="1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000" b="1" dirty="0">
              <a:latin typeface="+mn-lt"/>
              <a:ea typeface="华文楷体" panose="02010600040101010101" pitchFamily="2" charset="-122"/>
            </a:rPr>
            <a:t>加速</a:t>
          </a: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CFF5E31C-B947-4B75-8449-A22EAD108057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9F38FEF-4683-4ACE-84AA-858CF9443C2F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4ADD2DA4-C4EC-40E5-99F7-6D95F221C476}" type="pres">
      <dgm:prSet presAssocID="{D1EA2AD5-281D-4D4E-8D81-029672F1BA64}" presName="rootComposite1" presStyleCnt="0"/>
      <dgm:spPr/>
    </dgm:pt>
    <dgm:pt modelId="{337FDED9-D0B3-42DE-9924-BC708AB16681}" type="pres">
      <dgm:prSet presAssocID="{D1EA2AD5-281D-4D4E-8D81-029672F1BA64}" presName="rootText1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59254CA-3EB4-458C-B39E-8EAC2665663C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047F870D-2921-41A3-9A8F-C138CFA760FC}" type="pres">
      <dgm:prSet presAssocID="{D1EA2AD5-281D-4D4E-8D81-029672F1BA64}" presName="hierChild2" presStyleCnt="0"/>
      <dgm:spPr/>
    </dgm:pt>
    <dgm:pt modelId="{2945D2AC-8579-4202-A116-B1C72597112F}" type="pres">
      <dgm:prSet presAssocID="{D1EA2AD5-281D-4D4E-8D81-029672F1BA64}" presName="hierChild3" presStyleCnt="0"/>
      <dgm:spPr/>
    </dgm:pt>
    <dgm:pt modelId="{CDD505EF-36C2-4DA2-8AE3-5D3ECF805E05}" type="pres">
      <dgm:prSet presAssocID="{A44A4B14-A786-433B-8E33-A483769AD1A0}" presName="Name115" presStyleLbl="parChTrans1D2" presStyleIdx="0" presStyleCnt="5"/>
      <dgm:spPr/>
      <dgm:t>
        <a:bodyPr/>
        <a:lstStyle/>
        <a:p>
          <a:endParaRPr lang="zh-CN" altLang="en-US"/>
        </a:p>
      </dgm:t>
    </dgm:pt>
    <dgm:pt modelId="{FEC465EA-00AD-479D-A40A-814427200B3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E4FBD2B1-3C8C-4731-8B35-D80943F18962}" type="pres">
      <dgm:prSet presAssocID="{EF0B017C-036A-4E2C-9A5A-DFB450341252}" presName="rootComposite3" presStyleCnt="0"/>
      <dgm:spPr/>
    </dgm:pt>
    <dgm:pt modelId="{1A87A922-06EA-43EB-AEEC-0AAECF49555C}" type="pres">
      <dgm:prSet presAssocID="{EF0B017C-036A-4E2C-9A5A-DFB450341252}" presName="rootText3" presStyleLbl="asst1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3395D3-2AAF-4F1E-8152-8D17BD57FC96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F35A9369-25A2-4F80-B2B0-CD7F98BB7840}" type="pres">
      <dgm:prSet presAssocID="{EF0B017C-036A-4E2C-9A5A-DFB450341252}" presName="hierChild6" presStyleCnt="0"/>
      <dgm:spPr/>
    </dgm:pt>
    <dgm:pt modelId="{6DBB012C-0839-4446-910D-AC2F08E17684}" type="pres">
      <dgm:prSet presAssocID="{EF0B017C-036A-4E2C-9A5A-DFB450341252}" presName="hierChild7" presStyleCnt="0"/>
      <dgm:spPr/>
    </dgm:pt>
    <dgm:pt modelId="{DAA3A4F0-1F82-470C-ACAD-9E777E83BC49}" type="pres">
      <dgm:prSet presAssocID="{39954040-0423-4091-89B5-1C176AAA8A89}" presName="Name115" presStyleLbl="parChTrans1D2" presStyleIdx="1" presStyleCnt="5"/>
      <dgm:spPr/>
      <dgm:t>
        <a:bodyPr/>
        <a:lstStyle/>
        <a:p>
          <a:endParaRPr lang="zh-CN" altLang="en-US"/>
        </a:p>
      </dgm:t>
    </dgm:pt>
    <dgm:pt modelId="{E549189A-FB26-4A37-ADCE-266AE9B7554A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EF60C02A-4392-4B1A-A35C-6D42A8FE6528}" type="pres">
      <dgm:prSet presAssocID="{CCCF7A8B-9124-4004-9285-246991DC4CB0}" presName="rootComposite3" presStyleCnt="0"/>
      <dgm:spPr/>
    </dgm:pt>
    <dgm:pt modelId="{E704C7E1-66A5-4105-91D0-2384BA11B71F}" type="pres">
      <dgm:prSet presAssocID="{CCCF7A8B-9124-4004-9285-246991DC4CB0}" presName="rootText3" presStyleLbl="asst1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790AA8-40A7-4ECF-AF46-2D91C008372A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4BD18E2C-5A11-455C-9AE3-039237BC1280}" type="pres">
      <dgm:prSet presAssocID="{CCCF7A8B-9124-4004-9285-246991DC4CB0}" presName="hierChild6" presStyleCnt="0"/>
      <dgm:spPr/>
    </dgm:pt>
    <dgm:pt modelId="{5815FD59-1BD1-45AE-A9F0-C048F4B2C83B}" type="pres">
      <dgm:prSet presAssocID="{CCCF7A8B-9124-4004-9285-246991DC4CB0}" presName="hierChild7" presStyleCnt="0"/>
      <dgm:spPr/>
    </dgm:pt>
    <dgm:pt modelId="{0B678955-0C4B-479B-83BF-E4AE81718C46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E547D7E5-BAC9-4DE2-B36C-135F77CABC5B}" type="pres">
      <dgm:prSet presAssocID="{F4C1A307-C981-44F6-8199-A7CF341245C8}" presName="rootComposite1" presStyleCnt="0"/>
      <dgm:spPr/>
    </dgm:pt>
    <dgm:pt modelId="{3A1735FF-8259-450E-B7C7-4091C49BFC70}" type="pres">
      <dgm:prSet presAssocID="{F4C1A307-C981-44F6-8199-A7CF341245C8}" presName="rootText1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8E8AFB-408B-482A-895E-313DDDEFB80A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882987B-B662-4DC6-AE3C-6072633268BD}" type="pres">
      <dgm:prSet presAssocID="{F4C1A307-C981-44F6-8199-A7CF341245C8}" presName="hierChild2" presStyleCnt="0"/>
      <dgm:spPr/>
    </dgm:pt>
    <dgm:pt modelId="{B7CB6247-6AA4-475A-B748-629F96B1C48C}" type="pres">
      <dgm:prSet presAssocID="{21AE54E1-5167-4F0F-A5B1-7F2CFDB70B34}" presName="Name64" presStyleLbl="parChTrans1D2" presStyleIdx="2" presStyleCnt="5"/>
      <dgm:spPr/>
      <dgm:t>
        <a:bodyPr/>
        <a:lstStyle/>
        <a:p>
          <a:endParaRPr lang="zh-CN" altLang="en-US"/>
        </a:p>
      </dgm:t>
    </dgm:pt>
    <dgm:pt modelId="{BB6F2C76-2B04-4EF6-917C-2E0AB0499E78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E1419F47-B7EF-4EA9-A7CF-09038403E0B6}" type="pres">
      <dgm:prSet presAssocID="{A3381D0A-0222-492D-A438-5198EC665B28}" presName="rootComposite" presStyleCnt="0"/>
      <dgm:spPr/>
    </dgm:pt>
    <dgm:pt modelId="{98F66967-0D2E-4249-B916-BC6808CA3E7C}" type="pres">
      <dgm:prSet presAssocID="{A3381D0A-0222-492D-A438-5198EC665B28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ACDEE-5F37-4849-8B37-B1F16FED7BAF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F826ABB0-CE73-48EC-BC38-C9C3889C5F6F}" type="pres">
      <dgm:prSet presAssocID="{A3381D0A-0222-492D-A438-5198EC665B28}" presName="hierChild4" presStyleCnt="0"/>
      <dgm:spPr/>
    </dgm:pt>
    <dgm:pt modelId="{3E3B64AF-BBCA-47B4-A800-BB5E73182D4F}" type="pres">
      <dgm:prSet presAssocID="{A3381D0A-0222-492D-A438-5198EC665B28}" presName="hierChild5" presStyleCnt="0"/>
      <dgm:spPr/>
    </dgm:pt>
    <dgm:pt modelId="{086F2051-C830-4FB9-9DCD-F95010F41FE2}" type="pres">
      <dgm:prSet presAssocID="{7215529D-8102-4BA7-936F-A0B8E9A7A14C}" presName="Name64" presStyleLbl="parChTrans1D2" presStyleIdx="3" presStyleCnt="5"/>
      <dgm:spPr/>
      <dgm:t>
        <a:bodyPr/>
        <a:lstStyle/>
        <a:p>
          <a:endParaRPr lang="zh-CN" altLang="en-US"/>
        </a:p>
      </dgm:t>
    </dgm:pt>
    <dgm:pt modelId="{CD1E073E-5772-4FBA-B43C-DCA3B1A59162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E9D0BCC9-ADCC-483B-820B-6C2788536B0D}" type="pres">
      <dgm:prSet presAssocID="{119EFC48-3293-4AE0-9D45-9C22924976A5}" presName="rootComposite" presStyleCnt="0"/>
      <dgm:spPr/>
    </dgm:pt>
    <dgm:pt modelId="{BC8DDBAD-3832-45CF-95B1-3C81FD208FBC}" type="pres">
      <dgm:prSet presAssocID="{119EFC48-3293-4AE0-9D45-9C22924976A5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072712-DF4F-4713-8584-0F488FBFD281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102BDEA4-50C0-49AC-B433-13D5D6FF5388}" type="pres">
      <dgm:prSet presAssocID="{119EFC48-3293-4AE0-9D45-9C22924976A5}" presName="hierChild4" presStyleCnt="0"/>
      <dgm:spPr/>
    </dgm:pt>
    <dgm:pt modelId="{25AA0297-81D3-4D1B-84E5-AC06A5703F29}" type="pres">
      <dgm:prSet presAssocID="{119EFC48-3293-4AE0-9D45-9C22924976A5}" presName="hierChild5" presStyleCnt="0"/>
      <dgm:spPr/>
    </dgm:pt>
    <dgm:pt modelId="{767E2E38-72AF-4484-A005-15CCC12545B6}" type="pres">
      <dgm:prSet presAssocID="{EE8D42A7-44AD-4E79-A892-CBF3B378207E}" presName="Name64" presStyleLbl="parChTrans1D2" presStyleIdx="4" presStyleCnt="5"/>
      <dgm:spPr/>
      <dgm:t>
        <a:bodyPr/>
        <a:lstStyle/>
        <a:p>
          <a:endParaRPr lang="zh-CN" altLang="en-US"/>
        </a:p>
      </dgm:t>
    </dgm:pt>
    <dgm:pt modelId="{95ECFF0F-E5F2-4946-A9D3-9D49D398875F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38A490C1-FF04-4C91-ABDD-D658C15DD7E7}" type="pres">
      <dgm:prSet presAssocID="{E5A2BE99-3F66-4CED-8360-80680860A111}" presName="rootComposite" presStyleCnt="0"/>
      <dgm:spPr/>
    </dgm:pt>
    <dgm:pt modelId="{E24CF055-2240-4384-8A17-C3B30161932B}" type="pres">
      <dgm:prSet presAssocID="{E5A2BE99-3F66-4CED-8360-80680860A111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D48BB6-2FF0-4BA8-B4A6-CC0762AB2BAA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34F879F7-8E04-4C63-8016-2A69FE681ABD}" type="pres">
      <dgm:prSet presAssocID="{E5A2BE99-3F66-4CED-8360-80680860A111}" presName="hierChild4" presStyleCnt="0"/>
      <dgm:spPr/>
    </dgm:pt>
    <dgm:pt modelId="{038A90E0-5650-4FC2-8963-6943B086AFB5}" type="pres">
      <dgm:prSet presAssocID="{E5A2BE99-3F66-4CED-8360-80680860A111}" presName="hierChild5" presStyleCnt="0"/>
      <dgm:spPr/>
    </dgm:pt>
    <dgm:pt modelId="{298FD2F1-A565-42DB-B6A4-7AA658CE7B23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6E45CA69-29D3-4C63-88F9-19C6DF38FF62}" type="presOf" srcId="{CCCF7A8B-9124-4004-9285-246991DC4CB0}" destId="{E704C7E1-66A5-4105-91D0-2384BA11B71F}" srcOrd="0" destOrd="0" presId="urn:microsoft.com/office/officeart/2009/3/layout/HorizontalOrganizationChart"/>
    <dgm:cxn modelId="{5531AF42-59F8-49DB-A91A-9ED63B3170F7}" type="presOf" srcId="{E5A2BE99-3F66-4CED-8360-80680860A111}" destId="{4DD48BB6-2FF0-4BA8-B4A6-CC0762AB2BAA}" srcOrd="1" destOrd="0" presId="urn:microsoft.com/office/officeart/2009/3/layout/HorizontalOrganizationChart"/>
    <dgm:cxn modelId="{166AEEE2-E5F8-4B43-A605-633D91325166}" type="presOf" srcId="{B8B8DBFC-2660-47A5-BD57-023E5C4E647B}" destId="{CFF5E31C-B947-4B75-8449-A22EAD108057}" srcOrd="0" destOrd="0" presId="urn:microsoft.com/office/officeart/2009/3/layout/HorizontalOrganizationChart"/>
    <dgm:cxn modelId="{FDA1350C-4489-4619-AB90-7810500D5A8D}" type="presOf" srcId="{EE8D42A7-44AD-4E79-A892-CBF3B378207E}" destId="{767E2E38-72AF-4484-A005-15CCC12545B6}" srcOrd="0" destOrd="0" presId="urn:microsoft.com/office/officeart/2009/3/layout/HorizontalOrganizationChart"/>
    <dgm:cxn modelId="{51844261-6245-467D-9B2B-B0293A5F73B5}" type="presOf" srcId="{21AE54E1-5167-4F0F-A5B1-7F2CFDB70B34}" destId="{B7CB6247-6AA4-475A-B748-629F96B1C48C}" srcOrd="0" destOrd="0" presId="urn:microsoft.com/office/officeart/2009/3/layout/HorizontalOrganizationChart"/>
    <dgm:cxn modelId="{0C2DA260-ED32-4CE4-925C-5BC7EE274E19}" type="presOf" srcId="{A44A4B14-A786-433B-8E33-A483769AD1A0}" destId="{CDD505EF-36C2-4DA2-8AE3-5D3ECF805E05}" srcOrd="0" destOrd="0" presId="urn:microsoft.com/office/officeart/2009/3/layout/HorizontalOrganizationChart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BB8291FF-AA06-4A67-8722-4BB572DFD789}" type="presOf" srcId="{119EFC48-3293-4AE0-9D45-9C22924976A5}" destId="{8A072712-DF4F-4713-8584-0F488FBFD281}" srcOrd="1" destOrd="0" presId="urn:microsoft.com/office/officeart/2009/3/layout/HorizontalOrganizationChart"/>
    <dgm:cxn modelId="{F30B533C-FBB1-4425-8004-9517E67B5139}" type="presOf" srcId="{D1EA2AD5-281D-4D4E-8D81-029672F1BA64}" destId="{337FDED9-D0B3-42DE-9924-BC708AB16681}" srcOrd="0" destOrd="0" presId="urn:microsoft.com/office/officeart/2009/3/layout/HorizontalOrganizationChart"/>
    <dgm:cxn modelId="{A04D7520-302C-4E1F-915B-EF255D472E6D}" type="presOf" srcId="{A3381D0A-0222-492D-A438-5198EC665B28}" destId="{98F66967-0D2E-4249-B916-BC6808CA3E7C}" srcOrd="0" destOrd="0" presId="urn:microsoft.com/office/officeart/2009/3/layout/HorizontalOrganizationChart"/>
    <dgm:cxn modelId="{345A9F62-A4DF-4CD9-A816-89B923A6BB96}" type="presOf" srcId="{CCCF7A8B-9124-4004-9285-246991DC4CB0}" destId="{60790AA8-40A7-4ECF-AF46-2D91C008372A}" srcOrd="1" destOrd="0" presId="urn:microsoft.com/office/officeart/2009/3/layout/HorizontalOrganizationChart"/>
    <dgm:cxn modelId="{0A880D7B-48C2-4892-ABDF-004A2C0B1CE3}" type="presOf" srcId="{EF0B017C-036A-4E2C-9A5A-DFB450341252}" destId="{1A87A922-06EA-43EB-AEEC-0AAECF49555C}" srcOrd="0" destOrd="0" presId="urn:microsoft.com/office/officeart/2009/3/layout/HorizontalOrganizationChart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7CB1F813-9B62-4B7D-A961-F586A1901DA3}" type="presOf" srcId="{A3381D0A-0222-492D-A438-5198EC665B28}" destId="{6DEACDEE-5F37-4849-8B37-B1F16FED7BAF}" srcOrd="1" destOrd="0" presId="urn:microsoft.com/office/officeart/2009/3/layout/HorizontalOrganizationChart"/>
    <dgm:cxn modelId="{C77417FC-3EFB-496C-A35F-B304074033A3}" type="presOf" srcId="{F4C1A307-C981-44F6-8199-A7CF341245C8}" destId="{FC8E8AFB-408B-482A-895E-313DDDEFB80A}" srcOrd="1" destOrd="0" presId="urn:microsoft.com/office/officeart/2009/3/layout/HorizontalOrganizationChart"/>
    <dgm:cxn modelId="{8B85FB20-8A29-4998-90C7-5516086EBCE9}" type="presOf" srcId="{D1EA2AD5-281D-4D4E-8D81-029672F1BA64}" destId="{C59254CA-3EB4-458C-B39E-8EAC2665663C}" srcOrd="1" destOrd="0" presId="urn:microsoft.com/office/officeart/2009/3/layout/HorizontalOrganizationChart"/>
    <dgm:cxn modelId="{1251433F-05CC-4418-A8E3-5955FFA09145}" type="presOf" srcId="{E5A2BE99-3F66-4CED-8360-80680860A111}" destId="{E24CF055-2240-4384-8A17-C3B30161932B}" srcOrd="0" destOrd="0" presId="urn:microsoft.com/office/officeart/2009/3/layout/HorizontalOrganizationChart"/>
    <dgm:cxn modelId="{2310D8C5-26D6-48B6-B417-A8D9591A6EBC}" type="presOf" srcId="{119EFC48-3293-4AE0-9D45-9C22924976A5}" destId="{BC8DDBAD-3832-45CF-95B1-3C81FD208FBC}" srcOrd="0" destOrd="0" presId="urn:microsoft.com/office/officeart/2009/3/layout/HorizontalOrganizationChart"/>
    <dgm:cxn modelId="{3ED6E170-CF30-4CF1-BA73-6228DBEC6603}" type="presOf" srcId="{F4C1A307-C981-44F6-8199-A7CF341245C8}" destId="{3A1735FF-8259-450E-B7C7-4091C49BFC70}" srcOrd="0" destOrd="0" presId="urn:microsoft.com/office/officeart/2009/3/layout/HorizontalOrganizationChart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547238D7-4CC1-4684-B642-94F0230790A0}" type="presOf" srcId="{EF0B017C-036A-4E2C-9A5A-DFB450341252}" destId="{473395D3-2AAF-4F1E-8152-8D17BD57FC96}" srcOrd="1" destOrd="0" presId="urn:microsoft.com/office/officeart/2009/3/layout/HorizontalOrganizationChart"/>
    <dgm:cxn modelId="{D280A4D8-D5A1-4982-AF40-182B3B68771F}" type="presOf" srcId="{7215529D-8102-4BA7-936F-A0B8E9A7A14C}" destId="{086F2051-C830-4FB9-9DCD-F95010F41FE2}" srcOrd="0" destOrd="0" presId="urn:microsoft.com/office/officeart/2009/3/layout/HorizontalOrganizationChart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4C594EC5-EDD4-48F7-9F07-7E7B317259FF}" type="presOf" srcId="{39954040-0423-4091-89B5-1C176AAA8A89}" destId="{DAA3A4F0-1F82-470C-ACAD-9E777E83BC49}" srcOrd="0" destOrd="0" presId="urn:microsoft.com/office/officeart/2009/3/layout/HorizontalOrganizationChart"/>
    <dgm:cxn modelId="{9042CE19-CB1D-4493-87AD-447A33470740}" type="presParOf" srcId="{CFF5E31C-B947-4B75-8449-A22EAD108057}" destId="{99F38FEF-4683-4ACE-84AA-858CF9443C2F}" srcOrd="0" destOrd="0" presId="urn:microsoft.com/office/officeart/2009/3/layout/HorizontalOrganizationChart"/>
    <dgm:cxn modelId="{621C975E-3142-4277-812A-20B25275ECFB}" type="presParOf" srcId="{99F38FEF-4683-4ACE-84AA-858CF9443C2F}" destId="{4ADD2DA4-C4EC-40E5-99F7-6D95F221C476}" srcOrd="0" destOrd="0" presId="urn:microsoft.com/office/officeart/2009/3/layout/HorizontalOrganizationChart"/>
    <dgm:cxn modelId="{D5F9D561-0087-4B2F-B9FE-9C261EBC25A9}" type="presParOf" srcId="{4ADD2DA4-C4EC-40E5-99F7-6D95F221C476}" destId="{337FDED9-D0B3-42DE-9924-BC708AB16681}" srcOrd="0" destOrd="0" presId="urn:microsoft.com/office/officeart/2009/3/layout/HorizontalOrganizationChart"/>
    <dgm:cxn modelId="{5DEC98BC-6DA8-415B-845E-C4BF35A394AC}" type="presParOf" srcId="{4ADD2DA4-C4EC-40E5-99F7-6D95F221C476}" destId="{C59254CA-3EB4-458C-B39E-8EAC2665663C}" srcOrd="1" destOrd="0" presId="urn:microsoft.com/office/officeart/2009/3/layout/HorizontalOrganizationChart"/>
    <dgm:cxn modelId="{C1561564-BEB8-46B5-AE92-B5E0CD054122}" type="presParOf" srcId="{99F38FEF-4683-4ACE-84AA-858CF9443C2F}" destId="{047F870D-2921-41A3-9A8F-C138CFA760FC}" srcOrd="1" destOrd="0" presId="urn:microsoft.com/office/officeart/2009/3/layout/HorizontalOrganizationChart"/>
    <dgm:cxn modelId="{064F3EA7-ED42-484F-B284-5D468771353C}" type="presParOf" srcId="{99F38FEF-4683-4ACE-84AA-858CF9443C2F}" destId="{2945D2AC-8579-4202-A116-B1C72597112F}" srcOrd="2" destOrd="0" presId="urn:microsoft.com/office/officeart/2009/3/layout/HorizontalOrganizationChart"/>
    <dgm:cxn modelId="{B552089D-1C45-4ECD-A386-E3994B4593FE}" type="presParOf" srcId="{2945D2AC-8579-4202-A116-B1C72597112F}" destId="{CDD505EF-36C2-4DA2-8AE3-5D3ECF805E05}" srcOrd="0" destOrd="0" presId="urn:microsoft.com/office/officeart/2009/3/layout/HorizontalOrganizationChart"/>
    <dgm:cxn modelId="{F9A1B3AA-3E69-44C7-967A-9F78EE27178B}" type="presParOf" srcId="{2945D2AC-8579-4202-A116-B1C72597112F}" destId="{FEC465EA-00AD-479D-A40A-814427200B32}" srcOrd="1" destOrd="0" presId="urn:microsoft.com/office/officeart/2009/3/layout/HorizontalOrganizationChart"/>
    <dgm:cxn modelId="{CB39DEAC-E86F-4957-AADE-333162A6F2B1}" type="presParOf" srcId="{FEC465EA-00AD-479D-A40A-814427200B32}" destId="{E4FBD2B1-3C8C-4731-8B35-D80943F18962}" srcOrd="0" destOrd="0" presId="urn:microsoft.com/office/officeart/2009/3/layout/HorizontalOrganizationChart"/>
    <dgm:cxn modelId="{3EEFFEE1-1C6E-4BC2-98FA-363CEDEB0B4F}" type="presParOf" srcId="{E4FBD2B1-3C8C-4731-8B35-D80943F18962}" destId="{1A87A922-06EA-43EB-AEEC-0AAECF49555C}" srcOrd="0" destOrd="0" presId="urn:microsoft.com/office/officeart/2009/3/layout/HorizontalOrganizationChart"/>
    <dgm:cxn modelId="{6971FDA6-431A-491E-8AEF-5C82146BD6F9}" type="presParOf" srcId="{E4FBD2B1-3C8C-4731-8B35-D80943F18962}" destId="{473395D3-2AAF-4F1E-8152-8D17BD57FC96}" srcOrd="1" destOrd="0" presId="urn:microsoft.com/office/officeart/2009/3/layout/HorizontalOrganizationChart"/>
    <dgm:cxn modelId="{029F28FB-E5CA-4588-92E6-B931007AC6F6}" type="presParOf" srcId="{FEC465EA-00AD-479D-A40A-814427200B32}" destId="{F35A9369-25A2-4F80-B2B0-CD7F98BB7840}" srcOrd="1" destOrd="0" presId="urn:microsoft.com/office/officeart/2009/3/layout/HorizontalOrganizationChart"/>
    <dgm:cxn modelId="{A49EC8D4-F9AB-4255-8641-F008E05AAC41}" type="presParOf" srcId="{FEC465EA-00AD-479D-A40A-814427200B32}" destId="{6DBB012C-0839-4446-910D-AC2F08E17684}" srcOrd="2" destOrd="0" presId="urn:microsoft.com/office/officeart/2009/3/layout/HorizontalOrganizationChart"/>
    <dgm:cxn modelId="{8CDD8BCD-5250-41EE-8B30-A2F55AC86F2F}" type="presParOf" srcId="{2945D2AC-8579-4202-A116-B1C72597112F}" destId="{DAA3A4F0-1F82-470C-ACAD-9E777E83BC49}" srcOrd="2" destOrd="0" presId="urn:microsoft.com/office/officeart/2009/3/layout/HorizontalOrganizationChart"/>
    <dgm:cxn modelId="{86B4FF1B-82A7-41F7-92F9-99982FE774C4}" type="presParOf" srcId="{2945D2AC-8579-4202-A116-B1C72597112F}" destId="{E549189A-FB26-4A37-ADCE-266AE9B7554A}" srcOrd="3" destOrd="0" presId="urn:microsoft.com/office/officeart/2009/3/layout/HorizontalOrganizationChart"/>
    <dgm:cxn modelId="{B5CD7D2C-9935-46EE-96C8-3BB16D46C9F8}" type="presParOf" srcId="{E549189A-FB26-4A37-ADCE-266AE9B7554A}" destId="{EF60C02A-4392-4B1A-A35C-6D42A8FE6528}" srcOrd="0" destOrd="0" presId="urn:microsoft.com/office/officeart/2009/3/layout/HorizontalOrganizationChart"/>
    <dgm:cxn modelId="{CA610258-106B-4D07-8137-87CE37780D01}" type="presParOf" srcId="{EF60C02A-4392-4B1A-A35C-6D42A8FE6528}" destId="{E704C7E1-66A5-4105-91D0-2384BA11B71F}" srcOrd="0" destOrd="0" presId="urn:microsoft.com/office/officeart/2009/3/layout/HorizontalOrganizationChart"/>
    <dgm:cxn modelId="{C3E68518-8ABF-4E8E-9E82-AE2915022446}" type="presParOf" srcId="{EF60C02A-4392-4B1A-A35C-6D42A8FE6528}" destId="{60790AA8-40A7-4ECF-AF46-2D91C008372A}" srcOrd="1" destOrd="0" presId="urn:microsoft.com/office/officeart/2009/3/layout/HorizontalOrganizationChart"/>
    <dgm:cxn modelId="{0A6F9E7E-E36F-46B6-AAF4-E69FB9F4A546}" type="presParOf" srcId="{E549189A-FB26-4A37-ADCE-266AE9B7554A}" destId="{4BD18E2C-5A11-455C-9AE3-039237BC1280}" srcOrd="1" destOrd="0" presId="urn:microsoft.com/office/officeart/2009/3/layout/HorizontalOrganizationChart"/>
    <dgm:cxn modelId="{1D324226-AF4E-4C23-AFF1-BE9CC0711F6C}" type="presParOf" srcId="{E549189A-FB26-4A37-ADCE-266AE9B7554A}" destId="{5815FD59-1BD1-45AE-A9F0-C048F4B2C83B}" srcOrd="2" destOrd="0" presId="urn:microsoft.com/office/officeart/2009/3/layout/HorizontalOrganizationChart"/>
    <dgm:cxn modelId="{916C5B1F-91EF-4079-8F75-8505263B822B}" type="presParOf" srcId="{CFF5E31C-B947-4B75-8449-A22EAD108057}" destId="{0B678955-0C4B-479B-83BF-E4AE81718C46}" srcOrd="1" destOrd="0" presId="urn:microsoft.com/office/officeart/2009/3/layout/HorizontalOrganizationChart"/>
    <dgm:cxn modelId="{C48D0910-ACB1-4B30-93ED-ACA57E806FC8}" type="presParOf" srcId="{0B678955-0C4B-479B-83BF-E4AE81718C46}" destId="{E547D7E5-BAC9-4DE2-B36C-135F77CABC5B}" srcOrd="0" destOrd="0" presId="urn:microsoft.com/office/officeart/2009/3/layout/HorizontalOrganizationChart"/>
    <dgm:cxn modelId="{11654B1B-877C-410F-8904-E126F9C12D06}" type="presParOf" srcId="{E547D7E5-BAC9-4DE2-B36C-135F77CABC5B}" destId="{3A1735FF-8259-450E-B7C7-4091C49BFC70}" srcOrd="0" destOrd="0" presId="urn:microsoft.com/office/officeart/2009/3/layout/HorizontalOrganizationChart"/>
    <dgm:cxn modelId="{6347DF77-53AB-4253-A288-65DF077092FF}" type="presParOf" srcId="{E547D7E5-BAC9-4DE2-B36C-135F77CABC5B}" destId="{FC8E8AFB-408B-482A-895E-313DDDEFB80A}" srcOrd="1" destOrd="0" presId="urn:microsoft.com/office/officeart/2009/3/layout/HorizontalOrganizationChart"/>
    <dgm:cxn modelId="{E7BBE127-532D-4376-9BF0-EDBF1E8A6E36}" type="presParOf" srcId="{0B678955-0C4B-479B-83BF-E4AE81718C46}" destId="{2882987B-B662-4DC6-AE3C-6072633268BD}" srcOrd="1" destOrd="0" presId="urn:microsoft.com/office/officeart/2009/3/layout/HorizontalOrganizationChart"/>
    <dgm:cxn modelId="{7419C00C-103B-407A-B3C4-2DFE20C7738B}" type="presParOf" srcId="{2882987B-B662-4DC6-AE3C-6072633268BD}" destId="{B7CB6247-6AA4-475A-B748-629F96B1C48C}" srcOrd="0" destOrd="0" presId="urn:microsoft.com/office/officeart/2009/3/layout/HorizontalOrganizationChart"/>
    <dgm:cxn modelId="{EE0B400C-C680-4D38-A95B-AC8E815CCEA0}" type="presParOf" srcId="{2882987B-B662-4DC6-AE3C-6072633268BD}" destId="{BB6F2C76-2B04-4EF6-917C-2E0AB0499E78}" srcOrd="1" destOrd="0" presId="urn:microsoft.com/office/officeart/2009/3/layout/HorizontalOrganizationChart"/>
    <dgm:cxn modelId="{25A1C5B6-9E41-4829-8832-562D0D202FF8}" type="presParOf" srcId="{BB6F2C76-2B04-4EF6-917C-2E0AB0499E78}" destId="{E1419F47-B7EF-4EA9-A7CF-09038403E0B6}" srcOrd="0" destOrd="0" presId="urn:microsoft.com/office/officeart/2009/3/layout/HorizontalOrganizationChart"/>
    <dgm:cxn modelId="{31106C8D-7FD4-491E-BB79-271BFEDD0667}" type="presParOf" srcId="{E1419F47-B7EF-4EA9-A7CF-09038403E0B6}" destId="{98F66967-0D2E-4249-B916-BC6808CA3E7C}" srcOrd="0" destOrd="0" presId="urn:microsoft.com/office/officeart/2009/3/layout/HorizontalOrganizationChart"/>
    <dgm:cxn modelId="{0BA721F6-CDB7-41FD-94BE-408B1D1AEC53}" type="presParOf" srcId="{E1419F47-B7EF-4EA9-A7CF-09038403E0B6}" destId="{6DEACDEE-5F37-4849-8B37-B1F16FED7BAF}" srcOrd="1" destOrd="0" presId="urn:microsoft.com/office/officeart/2009/3/layout/HorizontalOrganizationChart"/>
    <dgm:cxn modelId="{729BFE88-F938-4F1F-8CB6-12C950F7106E}" type="presParOf" srcId="{BB6F2C76-2B04-4EF6-917C-2E0AB0499E78}" destId="{F826ABB0-CE73-48EC-BC38-C9C3889C5F6F}" srcOrd="1" destOrd="0" presId="urn:microsoft.com/office/officeart/2009/3/layout/HorizontalOrganizationChart"/>
    <dgm:cxn modelId="{344C0976-94FB-464F-8FB6-7C17658657EE}" type="presParOf" srcId="{BB6F2C76-2B04-4EF6-917C-2E0AB0499E78}" destId="{3E3B64AF-BBCA-47B4-A800-BB5E73182D4F}" srcOrd="2" destOrd="0" presId="urn:microsoft.com/office/officeart/2009/3/layout/HorizontalOrganizationChart"/>
    <dgm:cxn modelId="{C24EB72C-055D-4D07-B993-1A66A7DC061A}" type="presParOf" srcId="{2882987B-B662-4DC6-AE3C-6072633268BD}" destId="{086F2051-C830-4FB9-9DCD-F95010F41FE2}" srcOrd="2" destOrd="0" presId="urn:microsoft.com/office/officeart/2009/3/layout/HorizontalOrganizationChart"/>
    <dgm:cxn modelId="{45D6F72E-3C47-44A2-9BF0-0B3D2A47FC64}" type="presParOf" srcId="{2882987B-B662-4DC6-AE3C-6072633268BD}" destId="{CD1E073E-5772-4FBA-B43C-DCA3B1A59162}" srcOrd="3" destOrd="0" presId="urn:microsoft.com/office/officeart/2009/3/layout/HorizontalOrganizationChart"/>
    <dgm:cxn modelId="{0D9DBB76-B316-441B-848E-747A7D868746}" type="presParOf" srcId="{CD1E073E-5772-4FBA-B43C-DCA3B1A59162}" destId="{E9D0BCC9-ADCC-483B-820B-6C2788536B0D}" srcOrd="0" destOrd="0" presId="urn:microsoft.com/office/officeart/2009/3/layout/HorizontalOrganizationChart"/>
    <dgm:cxn modelId="{4B153590-2013-49FE-9734-95C26AFA701A}" type="presParOf" srcId="{E9D0BCC9-ADCC-483B-820B-6C2788536B0D}" destId="{BC8DDBAD-3832-45CF-95B1-3C81FD208FBC}" srcOrd="0" destOrd="0" presId="urn:microsoft.com/office/officeart/2009/3/layout/HorizontalOrganizationChart"/>
    <dgm:cxn modelId="{A733E114-A253-40EE-BBB2-326983B8FB16}" type="presParOf" srcId="{E9D0BCC9-ADCC-483B-820B-6C2788536B0D}" destId="{8A072712-DF4F-4713-8584-0F488FBFD281}" srcOrd="1" destOrd="0" presId="urn:microsoft.com/office/officeart/2009/3/layout/HorizontalOrganizationChart"/>
    <dgm:cxn modelId="{8057D84C-4A4E-452E-A8A6-AD69DFB05312}" type="presParOf" srcId="{CD1E073E-5772-4FBA-B43C-DCA3B1A59162}" destId="{102BDEA4-50C0-49AC-B433-13D5D6FF5388}" srcOrd="1" destOrd="0" presId="urn:microsoft.com/office/officeart/2009/3/layout/HorizontalOrganizationChart"/>
    <dgm:cxn modelId="{DAFA4D5C-A007-442F-9F14-C06820F22FFA}" type="presParOf" srcId="{CD1E073E-5772-4FBA-B43C-DCA3B1A59162}" destId="{25AA0297-81D3-4D1B-84E5-AC06A5703F29}" srcOrd="2" destOrd="0" presId="urn:microsoft.com/office/officeart/2009/3/layout/HorizontalOrganizationChart"/>
    <dgm:cxn modelId="{6BBB5767-A92E-4EBA-A24E-94309F2CFD43}" type="presParOf" srcId="{2882987B-B662-4DC6-AE3C-6072633268BD}" destId="{767E2E38-72AF-4484-A005-15CCC12545B6}" srcOrd="4" destOrd="0" presId="urn:microsoft.com/office/officeart/2009/3/layout/HorizontalOrganizationChart"/>
    <dgm:cxn modelId="{9192EA19-F914-4A29-A509-29855A81ACCF}" type="presParOf" srcId="{2882987B-B662-4DC6-AE3C-6072633268BD}" destId="{95ECFF0F-E5F2-4946-A9D3-9D49D398875F}" srcOrd="5" destOrd="0" presId="urn:microsoft.com/office/officeart/2009/3/layout/HorizontalOrganizationChart"/>
    <dgm:cxn modelId="{02620EB1-C879-437A-B4B9-8720A6D9D3E1}" type="presParOf" srcId="{95ECFF0F-E5F2-4946-A9D3-9D49D398875F}" destId="{38A490C1-FF04-4C91-ABDD-D658C15DD7E7}" srcOrd="0" destOrd="0" presId="urn:microsoft.com/office/officeart/2009/3/layout/HorizontalOrganizationChart"/>
    <dgm:cxn modelId="{55DED8EE-BB47-4E9E-ACC3-E213465EBB43}" type="presParOf" srcId="{38A490C1-FF04-4C91-ABDD-D658C15DD7E7}" destId="{E24CF055-2240-4384-8A17-C3B30161932B}" srcOrd="0" destOrd="0" presId="urn:microsoft.com/office/officeart/2009/3/layout/HorizontalOrganizationChart"/>
    <dgm:cxn modelId="{3596EC96-8EC9-4AB2-A062-67B4187E4928}" type="presParOf" srcId="{38A490C1-FF04-4C91-ABDD-D658C15DD7E7}" destId="{4DD48BB6-2FF0-4BA8-B4A6-CC0762AB2BAA}" srcOrd="1" destOrd="0" presId="urn:microsoft.com/office/officeart/2009/3/layout/HorizontalOrganizationChart"/>
    <dgm:cxn modelId="{B8A3371D-EA69-4D2A-AB6D-C4A48B97F67A}" type="presParOf" srcId="{95ECFF0F-E5F2-4946-A9D3-9D49D398875F}" destId="{34F879F7-8E04-4C63-8016-2A69FE681ABD}" srcOrd="1" destOrd="0" presId="urn:microsoft.com/office/officeart/2009/3/layout/HorizontalOrganizationChart"/>
    <dgm:cxn modelId="{22D660AE-359F-4B0B-8AE2-AD3497A857CC}" type="presParOf" srcId="{95ECFF0F-E5F2-4946-A9D3-9D49D398875F}" destId="{038A90E0-5650-4FC2-8963-6943B086AFB5}" srcOrd="2" destOrd="0" presId="urn:microsoft.com/office/officeart/2009/3/layout/HorizontalOrganizationChart"/>
    <dgm:cxn modelId="{DB6A41A5-6D43-4460-898F-1C7197B5D8F5}" type="presParOf" srcId="{0B678955-0C4B-479B-83BF-E4AE81718C46}" destId="{298FD2F1-A565-42DB-B6A4-7AA658CE7B23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3.xml><?xml version="1.0" encoding="utf-8"?>
<dgm:dataModel xmlns:dgm="http://schemas.openxmlformats.org/drawingml/2006/diagram" xmlns:a="http://schemas.openxmlformats.org/drawingml/2006/main">
  <dgm:ptLst>
    <dgm:pt modelId="{BACB55D0-5927-44AF-9A7A-E736F4CC3779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94F327-2949-424C-9A20-1214109A3F6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gm:t>
    </dgm:pt>
    <dgm:pt modelId="{09E313C1-A07F-4F8E-A286-ADCD5A030334}" type="par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C22E2A26-A1A0-430D-B7FB-E80CC416D597}" type="sib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D132B28B-A820-4F33-93F4-3E392C9C784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gm:t>
    </dgm:pt>
    <dgm:pt modelId="{CA71126C-9A7C-43C9-B8AD-35FA18E696ED}" type="par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9718BA2C-FA2F-4E9A-AA01-00DFEFDEF229}" type="sib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A678100-92B5-474F-B388-5D18397985E8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gm:t>
    </dgm:pt>
    <dgm:pt modelId="{92E0677A-C857-4A1A-8F8D-61D3D20EA78A}" type="par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46FE608-7A02-4D83-A4CC-294735628636}" type="sib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25B2BD8-ABCD-4ABD-9894-365A1BF0C893}" type="pres">
      <dgm:prSet presAssocID="{BACB55D0-5927-44AF-9A7A-E736F4CC3779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3CA63B-9390-4534-A0AD-41BF95D15CAF}" type="pres">
      <dgm:prSet presAssocID="{BACB55D0-5927-44AF-9A7A-E736F4CC3779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13EC34B2-A152-4AED-B0AC-D61C1F1029DC}" type="pres">
      <dgm:prSet presAssocID="{BACB55D0-5927-44AF-9A7A-E736F4CC3779}" presName="dummy1a" presStyleCnt="0"/>
      <dgm:spPr/>
    </dgm:pt>
    <dgm:pt modelId="{04ADD0EF-47D5-4149-AAAD-2F430D242074}" type="pres">
      <dgm:prSet presAssocID="{BACB55D0-5927-44AF-9A7A-E736F4CC3779}" presName="dummy1b" presStyleCnt="0"/>
      <dgm:spPr/>
    </dgm:pt>
    <dgm:pt modelId="{D09101FD-9926-42CC-8F9A-44853A3C5143}" type="pres">
      <dgm:prSet presAssocID="{BACB55D0-5927-44AF-9A7A-E736F4CC3779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801A00-2FB0-4549-BB66-5F52E7345DF3}" type="pres">
      <dgm:prSet presAssocID="{BACB55D0-5927-44AF-9A7A-E736F4CC3779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134F76CF-D5FF-4AC9-9E2F-779B62E42E15}" type="pres">
      <dgm:prSet presAssocID="{BACB55D0-5927-44AF-9A7A-E736F4CC3779}" presName="dummy2a" presStyleCnt="0"/>
      <dgm:spPr/>
    </dgm:pt>
    <dgm:pt modelId="{F129EDC3-DD90-4596-9E41-62D408AB31E8}" type="pres">
      <dgm:prSet presAssocID="{BACB55D0-5927-44AF-9A7A-E736F4CC3779}" presName="dummy2b" presStyleCnt="0"/>
      <dgm:spPr/>
    </dgm:pt>
    <dgm:pt modelId="{ED462867-8609-404B-A521-2EB89F018223}" type="pres">
      <dgm:prSet presAssocID="{BACB55D0-5927-44AF-9A7A-E736F4CC3779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EAA4AF-F700-4FD4-A40A-1AD0BBB3A6A3}" type="pres">
      <dgm:prSet presAssocID="{BACB55D0-5927-44AF-9A7A-E736F4CC3779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2449B39D-0ADE-4BBF-BF96-90DAA668EDCD}" type="pres">
      <dgm:prSet presAssocID="{BACB55D0-5927-44AF-9A7A-E736F4CC3779}" presName="dummy3a" presStyleCnt="0"/>
      <dgm:spPr/>
    </dgm:pt>
    <dgm:pt modelId="{22B214A0-469E-4253-AD91-E952DE089061}" type="pres">
      <dgm:prSet presAssocID="{BACB55D0-5927-44AF-9A7A-E736F4CC3779}" presName="dummy3b" presStyleCnt="0"/>
      <dgm:spPr/>
    </dgm:pt>
    <dgm:pt modelId="{DA7B508B-3492-4FBC-8C0C-BC39CFF36C9E}" type="pres">
      <dgm:prSet presAssocID="{BACB55D0-5927-44AF-9A7A-E736F4CC3779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AF925D-2B6E-47D9-A0AD-BD202585F112}" type="pres">
      <dgm:prSet presAssocID="{C22E2A26-A1A0-430D-B7FB-E80CC416D597}" presName="arrowWedge1" presStyleLbl="fgSibTrans2D1" presStyleIdx="0" presStyleCnt="3"/>
      <dgm:spPr/>
    </dgm:pt>
    <dgm:pt modelId="{3111C88A-F5A8-4615-BA6B-016ED6E2875A}" type="pres">
      <dgm:prSet presAssocID="{9718BA2C-FA2F-4E9A-AA01-00DFEFDEF229}" presName="arrowWedge2" presStyleLbl="fgSibTrans2D1" presStyleIdx="1" presStyleCnt="3"/>
      <dgm:spPr/>
    </dgm:pt>
    <dgm:pt modelId="{C8F227C2-4690-4D5C-86F2-118069E33E42}" type="pres">
      <dgm:prSet presAssocID="{A46FE608-7A02-4D83-A4CC-294735628636}" presName="arrowWedge3" presStyleLbl="fgSibTrans2D1" presStyleIdx="2" presStyleCnt="3"/>
      <dgm:spPr/>
    </dgm:pt>
  </dgm:ptLst>
  <dgm:cxnLst>
    <dgm:cxn modelId="{2873B100-BDB1-4473-A356-B74DAE22832B}" type="presOf" srcId="{D132B28B-A820-4F33-93F4-3E392C9C7845}" destId="{FC801A00-2FB0-4549-BB66-5F52E7345DF3}" srcOrd="0" destOrd="0" presId="urn:microsoft.com/office/officeart/2005/8/layout/cycle8"/>
    <dgm:cxn modelId="{A1D2FC09-7947-4255-8897-341FF197CDBB}" srcId="{BACB55D0-5927-44AF-9A7A-E736F4CC3779}" destId="{3794F327-2949-424C-9A20-1214109A3F65}" srcOrd="0" destOrd="0" parTransId="{09E313C1-A07F-4F8E-A286-ADCD5A030334}" sibTransId="{C22E2A26-A1A0-430D-B7FB-E80CC416D597}"/>
    <dgm:cxn modelId="{24E09306-9228-49B6-A132-3FA42967F196}" srcId="{BACB55D0-5927-44AF-9A7A-E736F4CC3779}" destId="{AA678100-92B5-474F-B388-5D18397985E8}" srcOrd="2" destOrd="0" parTransId="{92E0677A-C857-4A1A-8F8D-61D3D20EA78A}" sibTransId="{A46FE608-7A02-4D83-A4CC-294735628636}"/>
    <dgm:cxn modelId="{E27A4209-8C60-471D-9A78-02CAA07CB785}" type="presOf" srcId="{BACB55D0-5927-44AF-9A7A-E736F4CC3779}" destId="{625B2BD8-ABCD-4ABD-9894-365A1BF0C893}" srcOrd="0" destOrd="0" presId="urn:microsoft.com/office/officeart/2005/8/layout/cycle8"/>
    <dgm:cxn modelId="{BD9E0156-CB15-4825-A55D-5AC83C9E396D}" type="presOf" srcId="{3794F327-2949-424C-9A20-1214109A3F65}" destId="{D09101FD-9926-42CC-8F9A-44853A3C5143}" srcOrd="1" destOrd="0" presId="urn:microsoft.com/office/officeart/2005/8/layout/cycle8"/>
    <dgm:cxn modelId="{1D4F2AC2-61D1-4F11-990D-17B71E121730}" type="presOf" srcId="{AA678100-92B5-474F-B388-5D18397985E8}" destId="{DA7B508B-3492-4FBC-8C0C-BC39CFF36C9E}" srcOrd="1" destOrd="0" presId="urn:microsoft.com/office/officeart/2005/8/layout/cycle8"/>
    <dgm:cxn modelId="{A94C2E8D-0FB1-4CCB-B510-0B9DAEE78CC4}" srcId="{BACB55D0-5927-44AF-9A7A-E736F4CC3779}" destId="{D132B28B-A820-4F33-93F4-3E392C9C7845}" srcOrd="1" destOrd="0" parTransId="{CA71126C-9A7C-43C9-B8AD-35FA18E696ED}" sibTransId="{9718BA2C-FA2F-4E9A-AA01-00DFEFDEF229}"/>
    <dgm:cxn modelId="{0EC38848-2298-407B-BD9A-5C0CFD3668E8}" type="presOf" srcId="{AA678100-92B5-474F-B388-5D18397985E8}" destId="{CFEAA4AF-F700-4FD4-A40A-1AD0BBB3A6A3}" srcOrd="0" destOrd="0" presId="urn:microsoft.com/office/officeart/2005/8/layout/cycle8"/>
    <dgm:cxn modelId="{9EC85F05-4B15-43E1-B506-183C8D9DC648}" type="presOf" srcId="{D132B28B-A820-4F33-93F4-3E392C9C7845}" destId="{ED462867-8609-404B-A521-2EB89F018223}" srcOrd="1" destOrd="0" presId="urn:microsoft.com/office/officeart/2005/8/layout/cycle8"/>
    <dgm:cxn modelId="{98B53727-E0A6-4928-8150-E9D388BE1EDF}" type="presOf" srcId="{3794F327-2949-424C-9A20-1214109A3F65}" destId="{E93CA63B-9390-4534-A0AD-41BF95D15CAF}" srcOrd="0" destOrd="0" presId="urn:microsoft.com/office/officeart/2005/8/layout/cycle8"/>
    <dgm:cxn modelId="{9A5514E5-BBEE-42EB-8D85-C59B570FBE67}" type="presParOf" srcId="{625B2BD8-ABCD-4ABD-9894-365A1BF0C893}" destId="{E93CA63B-9390-4534-A0AD-41BF95D15CAF}" srcOrd="0" destOrd="0" presId="urn:microsoft.com/office/officeart/2005/8/layout/cycle8"/>
    <dgm:cxn modelId="{D8D91313-072C-4250-BA4B-C37C09225349}" type="presParOf" srcId="{625B2BD8-ABCD-4ABD-9894-365A1BF0C893}" destId="{13EC34B2-A152-4AED-B0AC-D61C1F1029DC}" srcOrd="1" destOrd="0" presId="urn:microsoft.com/office/officeart/2005/8/layout/cycle8"/>
    <dgm:cxn modelId="{4E567926-5C73-4D6B-A8E3-B3192FD60DA7}" type="presParOf" srcId="{625B2BD8-ABCD-4ABD-9894-365A1BF0C893}" destId="{04ADD0EF-47D5-4149-AAAD-2F430D242074}" srcOrd="2" destOrd="0" presId="urn:microsoft.com/office/officeart/2005/8/layout/cycle8"/>
    <dgm:cxn modelId="{9BF7A26D-D38C-4ED3-A577-7061EA9A63ED}" type="presParOf" srcId="{625B2BD8-ABCD-4ABD-9894-365A1BF0C893}" destId="{D09101FD-9926-42CC-8F9A-44853A3C5143}" srcOrd="3" destOrd="0" presId="urn:microsoft.com/office/officeart/2005/8/layout/cycle8"/>
    <dgm:cxn modelId="{F558362A-2710-4495-A5F5-F428B9D9E4CB}" type="presParOf" srcId="{625B2BD8-ABCD-4ABD-9894-365A1BF0C893}" destId="{FC801A00-2FB0-4549-BB66-5F52E7345DF3}" srcOrd="4" destOrd="0" presId="urn:microsoft.com/office/officeart/2005/8/layout/cycle8"/>
    <dgm:cxn modelId="{003F13D1-2B89-49E5-B344-28CAF4381B52}" type="presParOf" srcId="{625B2BD8-ABCD-4ABD-9894-365A1BF0C893}" destId="{134F76CF-D5FF-4AC9-9E2F-779B62E42E15}" srcOrd="5" destOrd="0" presId="urn:microsoft.com/office/officeart/2005/8/layout/cycle8"/>
    <dgm:cxn modelId="{07076B97-8FA0-4CFE-8249-72E20CF78812}" type="presParOf" srcId="{625B2BD8-ABCD-4ABD-9894-365A1BF0C893}" destId="{F129EDC3-DD90-4596-9E41-62D408AB31E8}" srcOrd="6" destOrd="0" presId="urn:microsoft.com/office/officeart/2005/8/layout/cycle8"/>
    <dgm:cxn modelId="{7C970C09-B929-4C7D-9F1F-4B48437255F7}" type="presParOf" srcId="{625B2BD8-ABCD-4ABD-9894-365A1BF0C893}" destId="{ED462867-8609-404B-A521-2EB89F018223}" srcOrd="7" destOrd="0" presId="urn:microsoft.com/office/officeart/2005/8/layout/cycle8"/>
    <dgm:cxn modelId="{4B809F7B-6449-4A37-8CAF-B21A08655304}" type="presParOf" srcId="{625B2BD8-ABCD-4ABD-9894-365A1BF0C893}" destId="{CFEAA4AF-F700-4FD4-A40A-1AD0BBB3A6A3}" srcOrd="8" destOrd="0" presId="urn:microsoft.com/office/officeart/2005/8/layout/cycle8"/>
    <dgm:cxn modelId="{260D5F34-69D5-48DE-8018-793E6DAF5B71}" type="presParOf" srcId="{625B2BD8-ABCD-4ABD-9894-365A1BF0C893}" destId="{2449B39D-0ADE-4BBF-BF96-90DAA668EDCD}" srcOrd="9" destOrd="0" presId="urn:microsoft.com/office/officeart/2005/8/layout/cycle8"/>
    <dgm:cxn modelId="{3A67F061-E420-4825-A2B0-C67385114207}" type="presParOf" srcId="{625B2BD8-ABCD-4ABD-9894-365A1BF0C893}" destId="{22B214A0-469E-4253-AD91-E952DE089061}" srcOrd="10" destOrd="0" presId="urn:microsoft.com/office/officeart/2005/8/layout/cycle8"/>
    <dgm:cxn modelId="{E44B389F-DBC2-475E-8F3B-84FC4C034DEC}" type="presParOf" srcId="{625B2BD8-ABCD-4ABD-9894-365A1BF0C893}" destId="{DA7B508B-3492-4FBC-8C0C-BC39CFF36C9E}" srcOrd="11" destOrd="0" presId="urn:microsoft.com/office/officeart/2005/8/layout/cycle8"/>
    <dgm:cxn modelId="{8B919AE4-D89B-47FD-9F18-C2741D6D65B3}" type="presParOf" srcId="{625B2BD8-ABCD-4ABD-9894-365A1BF0C893}" destId="{7AAF925D-2B6E-47D9-A0AD-BD202585F112}" srcOrd="12" destOrd="0" presId="urn:microsoft.com/office/officeart/2005/8/layout/cycle8"/>
    <dgm:cxn modelId="{3A2E8F9F-F463-4407-985B-129A996EE42F}" type="presParOf" srcId="{625B2BD8-ABCD-4ABD-9894-365A1BF0C893}" destId="{3111C88A-F5A8-4615-BA6B-016ED6E2875A}" srcOrd="13" destOrd="0" presId="urn:microsoft.com/office/officeart/2005/8/layout/cycle8"/>
    <dgm:cxn modelId="{9F5E5C46-6D22-40EA-9271-25D6089875C7}" type="presParOf" srcId="{625B2BD8-ABCD-4ABD-9894-365A1BF0C893}" destId="{C8F227C2-4690-4D5C-86F2-118069E33E42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4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分块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滤波器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跳过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</a:rPr>
            <a:t>可调整</a:t>
          </a:r>
          <a:r>
            <a:rPr lang="en-US" altLang="zh-CN" sz="2000" b="1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000" b="1" dirty="0">
              <a:latin typeface="+mn-lt"/>
              <a:ea typeface="华文楷体" panose="02010600040101010101" pitchFamily="2" charset="-122"/>
            </a:rPr>
            <a:t>加速</a:t>
          </a: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CFF5E31C-B947-4B75-8449-A22EAD108057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9F38FEF-4683-4ACE-84AA-858CF9443C2F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4ADD2DA4-C4EC-40E5-99F7-6D95F221C476}" type="pres">
      <dgm:prSet presAssocID="{D1EA2AD5-281D-4D4E-8D81-029672F1BA64}" presName="rootComposite1" presStyleCnt="0"/>
      <dgm:spPr/>
    </dgm:pt>
    <dgm:pt modelId="{337FDED9-D0B3-42DE-9924-BC708AB16681}" type="pres">
      <dgm:prSet presAssocID="{D1EA2AD5-281D-4D4E-8D81-029672F1BA64}" presName="rootText1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59254CA-3EB4-458C-B39E-8EAC2665663C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047F870D-2921-41A3-9A8F-C138CFA760FC}" type="pres">
      <dgm:prSet presAssocID="{D1EA2AD5-281D-4D4E-8D81-029672F1BA64}" presName="hierChild2" presStyleCnt="0"/>
      <dgm:spPr/>
    </dgm:pt>
    <dgm:pt modelId="{2945D2AC-8579-4202-A116-B1C72597112F}" type="pres">
      <dgm:prSet presAssocID="{D1EA2AD5-281D-4D4E-8D81-029672F1BA64}" presName="hierChild3" presStyleCnt="0"/>
      <dgm:spPr/>
    </dgm:pt>
    <dgm:pt modelId="{CDD505EF-36C2-4DA2-8AE3-5D3ECF805E05}" type="pres">
      <dgm:prSet presAssocID="{A44A4B14-A786-433B-8E33-A483769AD1A0}" presName="Name115" presStyleLbl="parChTrans1D2" presStyleIdx="0" presStyleCnt="5"/>
      <dgm:spPr/>
      <dgm:t>
        <a:bodyPr/>
        <a:lstStyle/>
        <a:p>
          <a:endParaRPr lang="zh-CN" altLang="en-US"/>
        </a:p>
      </dgm:t>
    </dgm:pt>
    <dgm:pt modelId="{FEC465EA-00AD-479D-A40A-814427200B3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E4FBD2B1-3C8C-4731-8B35-D80943F18962}" type="pres">
      <dgm:prSet presAssocID="{EF0B017C-036A-4E2C-9A5A-DFB450341252}" presName="rootComposite3" presStyleCnt="0"/>
      <dgm:spPr/>
    </dgm:pt>
    <dgm:pt modelId="{1A87A922-06EA-43EB-AEEC-0AAECF49555C}" type="pres">
      <dgm:prSet presAssocID="{EF0B017C-036A-4E2C-9A5A-DFB450341252}" presName="rootText3" presStyleLbl="asst1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3395D3-2AAF-4F1E-8152-8D17BD57FC96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F35A9369-25A2-4F80-B2B0-CD7F98BB7840}" type="pres">
      <dgm:prSet presAssocID="{EF0B017C-036A-4E2C-9A5A-DFB450341252}" presName="hierChild6" presStyleCnt="0"/>
      <dgm:spPr/>
    </dgm:pt>
    <dgm:pt modelId="{6DBB012C-0839-4446-910D-AC2F08E17684}" type="pres">
      <dgm:prSet presAssocID="{EF0B017C-036A-4E2C-9A5A-DFB450341252}" presName="hierChild7" presStyleCnt="0"/>
      <dgm:spPr/>
    </dgm:pt>
    <dgm:pt modelId="{DAA3A4F0-1F82-470C-ACAD-9E777E83BC49}" type="pres">
      <dgm:prSet presAssocID="{39954040-0423-4091-89B5-1C176AAA8A89}" presName="Name115" presStyleLbl="parChTrans1D2" presStyleIdx="1" presStyleCnt="5"/>
      <dgm:spPr/>
      <dgm:t>
        <a:bodyPr/>
        <a:lstStyle/>
        <a:p>
          <a:endParaRPr lang="zh-CN" altLang="en-US"/>
        </a:p>
      </dgm:t>
    </dgm:pt>
    <dgm:pt modelId="{E549189A-FB26-4A37-ADCE-266AE9B7554A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EF60C02A-4392-4B1A-A35C-6D42A8FE6528}" type="pres">
      <dgm:prSet presAssocID="{CCCF7A8B-9124-4004-9285-246991DC4CB0}" presName="rootComposite3" presStyleCnt="0"/>
      <dgm:spPr/>
    </dgm:pt>
    <dgm:pt modelId="{E704C7E1-66A5-4105-91D0-2384BA11B71F}" type="pres">
      <dgm:prSet presAssocID="{CCCF7A8B-9124-4004-9285-246991DC4CB0}" presName="rootText3" presStyleLbl="asst1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790AA8-40A7-4ECF-AF46-2D91C008372A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4BD18E2C-5A11-455C-9AE3-039237BC1280}" type="pres">
      <dgm:prSet presAssocID="{CCCF7A8B-9124-4004-9285-246991DC4CB0}" presName="hierChild6" presStyleCnt="0"/>
      <dgm:spPr/>
    </dgm:pt>
    <dgm:pt modelId="{5815FD59-1BD1-45AE-A9F0-C048F4B2C83B}" type="pres">
      <dgm:prSet presAssocID="{CCCF7A8B-9124-4004-9285-246991DC4CB0}" presName="hierChild7" presStyleCnt="0"/>
      <dgm:spPr/>
    </dgm:pt>
    <dgm:pt modelId="{0B678955-0C4B-479B-83BF-E4AE81718C46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E547D7E5-BAC9-4DE2-B36C-135F77CABC5B}" type="pres">
      <dgm:prSet presAssocID="{F4C1A307-C981-44F6-8199-A7CF341245C8}" presName="rootComposite1" presStyleCnt="0"/>
      <dgm:spPr/>
    </dgm:pt>
    <dgm:pt modelId="{3A1735FF-8259-450E-B7C7-4091C49BFC70}" type="pres">
      <dgm:prSet presAssocID="{F4C1A307-C981-44F6-8199-A7CF341245C8}" presName="rootText1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8E8AFB-408B-482A-895E-313DDDEFB80A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882987B-B662-4DC6-AE3C-6072633268BD}" type="pres">
      <dgm:prSet presAssocID="{F4C1A307-C981-44F6-8199-A7CF341245C8}" presName="hierChild2" presStyleCnt="0"/>
      <dgm:spPr/>
    </dgm:pt>
    <dgm:pt modelId="{B7CB6247-6AA4-475A-B748-629F96B1C48C}" type="pres">
      <dgm:prSet presAssocID="{21AE54E1-5167-4F0F-A5B1-7F2CFDB70B34}" presName="Name64" presStyleLbl="parChTrans1D2" presStyleIdx="2" presStyleCnt="5"/>
      <dgm:spPr/>
      <dgm:t>
        <a:bodyPr/>
        <a:lstStyle/>
        <a:p>
          <a:endParaRPr lang="zh-CN" altLang="en-US"/>
        </a:p>
      </dgm:t>
    </dgm:pt>
    <dgm:pt modelId="{BB6F2C76-2B04-4EF6-917C-2E0AB0499E78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E1419F47-B7EF-4EA9-A7CF-09038403E0B6}" type="pres">
      <dgm:prSet presAssocID="{A3381D0A-0222-492D-A438-5198EC665B28}" presName="rootComposite" presStyleCnt="0"/>
      <dgm:spPr/>
    </dgm:pt>
    <dgm:pt modelId="{98F66967-0D2E-4249-B916-BC6808CA3E7C}" type="pres">
      <dgm:prSet presAssocID="{A3381D0A-0222-492D-A438-5198EC665B28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ACDEE-5F37-4849-8B37-B1F16FED7BAF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F826ABB0-CE73-48EC-BC38-C9C3889C5F6F}" type="pres">
      <dgm:prSet presAssocID="{A3381D0A-0222-492D-A438-5198EC665B28}" presName="hierChild4" presStyleCnt="0"/>
      <dgm:spPr/>
    </dgm:pt>
    <dgm:pt modelId="{3E3B64AF-BBCA-47B4-A800-BB5E73182D4F}" type="pres">
      <dgm:prSet presAssocID="{A3381D0A-0222-492D-A438-5198EC665B28}" presName="hierChild5" presStyleCnt="0"/>
      <dgm:spPr/>
    </dgm:pt>
    <dgm:pt modelId="{086F2051-C830-4FB9-9DCD-F95010F41FE2}" type="pres">
      <dgm:prSet presAssocID="{7215529D-8102-4BA7-936F-A0B8E9A7A14C}" presName="Name64" presStyleLbl="parChTrans1D2" presStyleIdx="3" presStyleCnt="5"/>
      <dgm:spPr/>
      <dgm:t>
        <a:bodyPr/>
        <a:lstStyle/>
        <a:p>
          <a:endParaRPr lang="zh-CN" altLang="en-US"/>
        </a:p>
      </dgm:t>
    </dgm:pt>
    <dgm:pt modelId="{CD1E073E-5772-4FBA-B43C-DCA3B1A59162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E9D0BCC9-ADCC-483B-820B-6C2788536B0D}" type="pres">
      <dgm:prSet presAssocID="{119EFC48-3293-4AE0-9D45-9C22924976A5}" presName="rootComposite" presStyleCnt="0"/>
      <dgm:spPr/>
    </dgm:pt>
    <dgm:pt modelId="{BC8DDBAD-3832-45CF-95B1-3C81FD208FBC}" type="pres">
      <dgm:prSet presAssocID="{119EFC48-3293-4AE0-9D45-9C22924976A5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072712-DF4F-4713-8584-0F488FBFD281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102BDEA4-50C0-49AC-B433-13D5D6FF5388}" type="pres">
      <dgm:prSet presAssocID="{119EFC48-3293-4AE0-9D45-9C22924976A5}" presName="hierChild4" presStyleCnt="0"/>
      <dgm:spPr/>
    </dgm:pt>
    <dgm:pt modelId="{25AA0297-81D3-4D1B-84E5-AC06A5703F29}" type="pres">
      <dgm:prSet presAssocID="{119EFC48-3293-4AE0-9D45-9C22924976A5}" presName="hierChild5" presStyleCnt="0"/>
      <dgm:spPr/>
    </dgm:pt>
    <dgm:pt modelId="{767E2E38-72AF-4484-A005-15CCC12545B6}" type="pres">
      <dgm:prSet presAssocID="{EE8D42A7-44AD-4E79-A892-CBF3B378207E}" presName="Name64" presStyleLbl="parChTrans1D2" presStyleIdx="4" presStyleCnt="5"/>
      <dgm:spPr/>
      <dgm:t>
        <a:bodyPr/>
        <a:lstStyle/>
        <a:p>
          <a:endParaRPr lang="zh-CN" altLang="en-US"/>
        </a:p>
      </dgm:t>
    </dgm:pt>
    <dgm:pt modelId="{95ECFF0F-E5F2-4946-A9D3-9D49D398875F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38A490C1-FF04-4C91-ABDD-D658C15DD7E7}" type="pres">
      <dgm:prSet presAssocID="{E5A2BE99-3F66-4CED-8360-80680860A111}" presName="rootComposite" presStyleCnt="0"/>
      <dgm:spPr/>
    </dgm:pt>
    <dgm:pt modelId="{E24CF055-2240-4384-8A17-C3B30161932B}" type="pres">
      <dgm:prSet presAssocID="{E5A2BE99-3F66-4CED-8360-80680860A111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D48BB6-2FF0-4BA8-B4A6-CC0762AB2BAA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34F879F7-8E04-4C63-8016-2A69FE681ABD}" type="pres">
      <dgm:prSet presAssocID="{E5A2BE99-3F66-4CED-8360-80680860A111}" presName="hierChild4" presStyleCnt="0"/>
      <dgm:spPr/>
    </dgm:pt>
    <dgm:pt modelId="{038A90E0-5650-4FC2-8963-6943B086AFB5}" type="pres">
      <dgm:prSet presAssocID="{E5A2BE99-3F66-4CED-8360-80680860A111}" presName="hierChild5" presStyleCnt="0"/>
      <dgm:spPr/>
    </dgm:pt>
    <dgm:pt modelId="{298FD2F1-A565-42DB-B6A4-7AA658CE7B23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6E45CA69-29D3-4C63-88F9-19C6DF38FF62}" type="presOf" srcId="{CCCF7A8B-9124-4004-9285-246991DC4CB0}" destId="{E704C7E1-66A5-4105-91D0-2384BA11B71F}" srcOrd="0" destOrd="0" presId="urn:microsoft.com/office/officeart/2009/3/layout/HorizontalOrganizationChart"/>
    <dgm:cxn modelId="{5531AF42-59F8-49DB-A91A-9ED63B3170F7}" type="presOf" srcId="{E5A2BE99-3F66-4CED-8360-80680860A111}" destId="{4DD48BB6-2FF0-4BA8-B4A6-CC0762AB2BAA}" srcOrd="1" destOrd="0" presId="urn:microsoft.com/office/officeart/2009/3/layout/HorizontalOrganizationChart"/>
    <dgm:cxn modelId="{166AEEE2-E5F8-4B43-A605-633D91325166}" type="presOf" srcId="{B8B8DBFC-2660-47A5-BD57-023E5C4E647B}" destId="{CFF5E31C-B947-4B75-8449-A22EAD108057}" srcOrd="0" destOrd="0" presId="urn:microsoft.com/office/officeart/2009/3/layout/HorizontalOrganizationChart"/>
    <dgm:cxn modelId="{FDA1350C-4489-4619-AB90-7810500D5A8D}" type="presOf" srcId="{EE8D42A7-44AD-4E79-A892-CBF3B378207E}" destId="{767E2E38-72AF-4484-A005-15CCC12545B6}" srcOrd="0" destOrd="0" presId="urn:microsoft.com/office/officeart/2009/3/layout/HorizontalOrganizationChart"/>
    <dgm:cxn modelId="{51844261-6245-467D-9B2B-B0293A5F73B5}" type="presOf" srcId="{21AE54E1-5167-4F0F-A5B1-7F2CFDB70B34}" destId="{B7CB6247-6AA4-475A-B748-629F96B1C48C}" srcOrd="0" destOrd="0" presId="urn:microsoft.com/office/officeart/2009/3/layout/HorizontalOrganizationChart"/>
    <dgm:cxn modelId="{0C2DA260-ED32-4CE4-925C-5BC7EE274E19}" type="presOf" srcId="{A44A4B14-A786-433B-8E33-A483769AD1A0}" destId="{CDD505EF-36C2-4DA2-8AE3-5D3ECF805E05}" srcOrd="0" destOrd="0" presId="urn:microsoft.com/office/officeart/2009/3/layout/HorizontalOrganizationChart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BB8291FF-AA06-4A67-8722-4BB572DFD789}" type="presOf" srcId="{119EFC48-3293-4AE0-9D45-9C22924976A5}" destId="{8A072712-DF4F-4713-8584-0F488FBFD281}" srcOrd="1" destOrd="0" presId="urn:microsoft.com/office/officeart/2009/3/layout/HorizontalOrganizationChart"/>
    <dgm:cxn modelId="{F30B533C-FBB1-4425-8004-9517E67B5139}" type="presOf" srcId="{D1EA2AD5-281D-4D4E-8D81-029672F1BA64}" destId="{337FDED9-D0B3-42DE-9924-BC708AB16681}" srcOrd="0" destOrd="0" presId="urn:microsoft.com/office/officeart/2009/3/layout/HorizontalOrganizationChart"/>
    <dgm:cxn modelId="{A04D7520-302C-4E1F-915B-EF255D472E6D}" type="presOf" srcId="{A3381D0A-0222-492D-A438-5198EC665B28}" destId="{98F66967-0D2E-4249-B916-BC6808CA3E7C}" srcOrd="0" destOrd="0" presId="urn:microsoft.com/office/officeart/2009/3/layout/HorizontalOrganizationChart"/>
    <dgm:cxn modelId="{345A9F62-A4DF-4CD9-A816-89B923A6BB96}" type="presOf" srcId="{CCCF7A8B-9124-4004-9285-246991DC4CB0}" destId="{60790AA8-40A7-4ECF-AF46-2D91C008372A}" srcOrd="1" destOrd="0" presId="urn:microsoft.com/office/officeart/2009/3/layout/HorizontalOrganizationChart"/>
    <dgm:cxn modelId="{0A880D7B-48C2-4892-ABDF-004A2C0B1CE3}" type="presOf" srcId="{EF0B017C-036A-4E2C-9A5A-DFB450341252}" destId="{1A87A922-06EA-43EB-AEEC-0AAECF49555C}" srcOrd="0" destOrd="0" presId="urn:microsoft.com/office/officeart/2009/3/layout/HorizontalOrganizationChart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7CB1F813-9B62-4B7D-A961-F586A1901DA3}" type="presOf" srcId="{A3381D0A-0222-492D-A438-5198EC665B28}" destId="{6DEACDEE-5F37-4849-8B37-B1F16FED7BAF}" srcOrd="1" destOrd="0" presId="urn:microsoft.com/office/officeart/2009/3/layout/HorizontalOrganizationChart"/>
    <dgm:cxn modelId="{C77417FC-3EFB-496C-A35F-B304074033A3}" type="presOf" srcId="{F4C1A307-C981-44F6-8199-A7CF341245C8}" destId="{FC8E8AFB-408B-482A-895E-313DDDEFB80A}" srcOrd="1" destOrd="0" presId="urn:microsoft.com/office/officeart/2009/3/layout/HorizontalOrganizationChart"/>
    <dgm:cxn modelId="{8B85FB20-8A29-4998-90C7-5516086EBCE9}" type="presOf" srcId="{D1EA2AD5-281D-4D4E-8D81-029672F1BA64}" destId="{C59254CA-3EB4-458C-B39E-8EAC2665663C}" srcOrd="1" destOrd="0" presId="urn:microsoft.com/office/officeart/2009/3/layout/HorizontalOrganizationChart"/>
    <dgm:cxn modelId="{1251433F-05CC-4418-A8E3-5955FFA09145}" type="presOf" srcId="{E5A2BE99-3F66-4CED-8360-80680860A111}" destId="{E24CF055-2240-4384-8A17-C3B30161932B}" srcOrd="0" destOrd="0" presId="urn:microsoft.com/office/officeart/2009/3/layout/HorizontalOrganizationChart"/>
    <dgm:cxn modelId="{2310D8C5-26D6-48B6-B417-A8D9591A6EBC}" type="presOf" srcId="{119EFC48-3293-4AE0-9D45-9C22924976A5}" destId="{BC8DDBAD-3832-45CF-95B1-3C81FD208FBC}" srcOrd="0" destOrd="0" presId="urn:microsoft.com/office/officeart/2009/3/layout/HorizontalOrganizationChart"/>
    <dgm:cxn modelId="{3ED6E170-CF30-4CF1-BA73-6228DBEC6603}" type="presOf" srcId="{F4C1A307-C981-44F6-8199-A7CF341245C8}" destId="{3A1735FF-8259-450E-B7C7-4091C49BFC70}" srcOrd="0" destOrd="0" presId="urn:microsoft.com/office/officeart/2009/3/layout/HorizontalOrganizationChart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547238D7-4CC1-4684-B642-94F0230790A0}" type="presOf" srcId="{EF0B017C-036A-4E2C-9A5A-DFB450341252}" destId="{473395D3-2AAF-4F1E-8152-8D17BD57FC96}" srcOrd="1" destOrd="0" presId="urn:microsoft.com/office/officeart/2009/3/layout/HorizontalOrganizationChart"/>
    <dgm:cxn modelId="{D280A4D8-D5A1-4982-AF40-182B3B68771F}" type="presOf" srcId="{7215529D-8102-4BA7-936F-A0B8E9A7A14C}" destId="{086F2051-C830-4FB9-9DCD-F95010F41FE2}" srcOrd="0" destOrd="0" presId="urn:microsoft.com/office/officeart/2009/3/layout/HorizontalOrganizationChart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4C594EC5-EDD4-48F7-9F07-7E7B317259FF}" type="presOf" srcId="{39954040-0423-4091-89B5-1C176AAA8A89}" destId="{DAA3A4F0-1F82-470C-ACAD-9E777E83BC49}" srcOrd="0" destOrd="0" presId="urn:microsoft.com/office/officeart/2009/3/layout/HorizontalOrganizationChart"/>
    <dgm:cxn modelId="{9042CE19-CB1D-4493-87AD-447A33470740}" type="presParOf" srcId="{CFF5E31C-B947-4B75-8449-A22EAD108057}" destId="{99F38FEF-4683-4ACE-84AA-858CF9443C2F}" srcOrd="0" destOrd="0" presId="urn:microsoft.com/office/officeart/2009/3/layout/HorizontalOrganizationChart"/>
    <dgm:cxn modelId="{621C975E-3142-4277-812A-20B25275ECFB}" type="presParOf" srcId="{99F38FEF-4683-4ACE-84AA-858CF9443C2F}" destId="{4ADD2DA4-C4EC-40E5-99F7-6D95F221C476}" srcOrd="0" destOrd="0" presId="urn:microsoft.com/office/officeart/2009/3/layout/HorizontalOrganizationChart"/>
    <dgm:cxn modelId="{D5F9D561-0087-4B2F-B9FE-9C261EBC25A9}" type="presParOf" srcId="{4ADD2DA4-C4EC-40E5-99F7-6D95F221C476}" destId="{337FDED9-D0B3-42DE-9924-BC708AB16681}" srcOrd="0" destOrd="0" presId="urn:microsoft.com/office/officeart/2009/3/layout/HorizontalOrganizationChart"/>
    <dgm:cxn modelId="{5DEC98BC-6DA8-415B-845E-C4BF35A394AC}" type="presParOf" srcId="{4ADD2DA4-C4EC-40E5-99F7-6D95F221C476}" destId="{C59254CA-3EB4-458C-B39E-8EAC2665663C}" srcOrd="1" destOrd="0" presId="urn:microsoft.com/office/officeart/2009/3/layout/HorizontalOrganizationChart"/>
    <dgm:cxn modelId="{C1561564-BEB8-46B5-AE92-B5E0CD054122}" type="presParOf" srcId="{99F38FEF-4683-4ACE-84AA-858CF9443C2F}" destId="{047F870D-2921-41A3-9A8F-C138CFA760FC}" srcOrd="1" destOrd="0" presId="urn:microsoft.com/office/officeart/2009/3/layout/HorizontalOrganizationChart"/>
    <dgm:cxn modelId="{064F3EA7-ED42-484F-B284-5D468771353C}" type="presParOf" srcId="{99F38FEF-4683-4ACE-84AA-858CF9443C2F}" destId="{2945D2AC-8579-4202-A116-B1C72597112F}" srcOrd="2" destOrd="0" presId="urn:microsoft.com/office/officeart/2009/3/layout/HorizontalOrganizationChart"/>
    <dgm:cxn modelId="{B552089D-1C45-4ECD-A386-E3994B4593FE}" type="presParOf" srcId="{2945D2AC-8579-4202-A116-B1C72597112F}" destId="{CDD505EF-36C2-4DA2-8AE3-5D3ECF805E05}" srcOrd="0" destOrd="0" presId="urn:microsoft.com/office/officeart/2009/3/layout/HorizontalOrganizationChart"/>
    <dgm:cxn modelId="{F9A1B3AA-3E69-44C7-967A-9F78EE27178B}" type="presParOf" srcId="{2945D2AC-8579-4202-A116-B1C72597112F}" destId="{FEC465EA-00AD-479D-A40A-814427200B32}" srcOrd="1" destOrd="0" presId="urn:microsoft.com/office/officeart/2009/3/layout/HorizontalOrganizationChart"/>
    <dgm:cxn modelId="{CB39DEAC-E86F-4957-AADE-333162A6F2B1}" type="presParOf" srcId="{FEC465EA-00AD-479D-A40A-814427200B32}" destId="{E4FBD2B1-3C8C-4731-8B35-D80943F18962}" srcOrd="0" destOrd="0" presId="urn:microsoft.com/office/officeart/2009/3/layout/HorizontalOrganizationChart"/>
    <dgm:cxn modelId="{3EEFFEE1-1C6E-4BC2-98FA-363CEDEB0B4F}" type="presParOf" srcId="{E4FBD2B1-3C8C-4731-8B35-D80943F18962}" destId="{1A87A922-06EA-43EB-AEEC-0AAECF49555C}" srcOrd="0" destOrd="0" presId="urn:microsoft.com/office/officeart/2009/3/layout/HorizontalOrganizationChart"/>
    <dgm:cxn modelId="{6971FDA6-431A-491E-8AEF-5C82146BD6F9}" type="presParOf" srcId="{E4FBD2B1-3C8C-4731-8B35-D80943F18962}" destId="{473395D3-2AAF-4F1E-8152-8D17BD57FC96}" srcOrd="1" destOrd="0" presId="urn:microsoft.com/office/officeart/2009/3/layout/HorizontalOrganizationChart"/>
    <dgm:cxn modelId="{029F28FB-E5CA-4588-92E6-B931007AC6F6}" type="presParOf" srcId="{FEC465EA-00AD-479D-A40A-814427200B32}" destId="{F35A9369-25A2-4F80-B2B0-CD7F98BB7840}" srcOrd="1" destOrd="0" presId="urn:microsoft.com/office/officeart/2009/3/layout/HorizontalOrganizationChart"/>
    <dgm:cxn modelId="{A49EC8D4-F9AB-4255-8641-F008E05AAC41}" type="presParOf" srcId="{FEC465EA-00AD-479D-A40A-814427200B32}" destId="{6DBB012C-0839-4446-910D-AC2F08E17684}" srcOrd="2" destOrd="0" presId="urn:microsoft.com/office/officeart/2009/3/layout/HorizontalOrganizationChart"/>
    <dgm:cxn modelId="{8CDD8BCD-5250-41EE-8B30-A2F55AC86F2F}" type="presParOf" srcId="{2945D2AC-8579-4202-A116-B1C72597112F}" destId="{DAA3A4F0-1F82-470C-ACAD-9E777E83BC49}" srcOrd="2" destOrd="0" presId="urn:microsoft.com/office/officeart/2009/3/layout/HorizontalOrganizationChart"/>
    <dgm:cxn modelId="{86B4FF1B-82A7-41F7-92F9-99982FE774C4}" type="presParOf" srcId="{2945D2AC-8579-4202-A116-B1C72597112F}" destId="{E549189A-FB26-4A37-ADCE-266AE9B7554A}" srcOrd="3" destOrd="0" presId="urn:microsoft.com/office/officeart/2009/3/layout/HorizontalOrganizationChart"/>
    <dgm:cxn modelId="{B5CD7D2C-9935-46EE-96C8-3BB16D46C9F8}" type="presParOf" srcId="{E549189A-FB26-4A37-ADCE-266AE9B7554A}" destId="{EF60C02A-4392-4B1A-A35C-6D42A8FE6528}" srcOrd="0" destOrd="0" presId="urn:microsoft.com/office/officeart/2009/3/layout/HorizontalOrganizationChart"/>
    <dgm:cxn modelId="{CA610258-106B-4D07-8137-87CE37780D01}" type="presParOf" srcId="{EF60C02A-4392-4B1A-A35C-6D42A8FE6528}" destId="{E704C7E1-66A5-4105-91D0-2384BA11B71F}" srcOrd="0" destOrd="0" presId="urn:microsoft.com/office/officeart/2009/3/layout/HorizontalOrganizationChart"/>
    <dgm:cxn modelId="{C3E68518-8ABF-4E8E-9E82-AE2915022446}" type="presParOf" srcId="{EF60C02A-4392-4B1A-A35C-6D42A8FE6528}" destId="{60790AA8-40A7-4ECF-AF46-2D91C008372A}" srcOrd="1" destOrd="0" presId="urn:microsoft.com/office/officeart/2009/3/layout/HorizontalOrganizationChart"/>
    <dgm:cxn modelId="{0A6F9E7E-E36F-46B6-AAF4-E69FB9F4A546}" type="presParOf" srcId="{E549189A-FB26-4A37-ADCE-266AE9B7554A}" destId="{4BD18E2C-5A11-455C-9AE3-039237BC1280}" srcOrd="1" destOrd="0" presId="urn:microsoft.com/office/officeart/2009/3/layout/HorizontalOrganizationChart"/>
    <dgm:cxn modelId="{1D324226-AF4E-4C23-AFF1-BE9CC0711F6C}" type="presParOf" srcId="{E549189A-FB26-4A37-ADCE-266AE9B7554A}" destId="{5815FD59-1BD1-45AE-A9F0-C048F4B2C83B}" srcOrd="2" destOrd="0" presId="urn:microsoft.com/office/officeart/2009/3/layout/HorizontalOrganizationChart"/>
    <dgm:cxn modelId="{916C5B1F-91EF-4079-8F75-8505263B822B}" type="presParOf" srcId="{CFF5E31C-B947-4B75-8449-A22EAD108057}" destId="{0B678955-0C4B-479B-83BF-E4AE81718C46}" srcOrd="1" destOrd="0" presId="urn:microsoft.com/office/officeart/2009/3/layout/HorizontalOrganizationChart"/>
    <dgm:cxn modelId="{C48D0910-ACB1-4B30-93ED-ACA57E806FC8}" type="presParOf" srcId="{0B678955-0C4B-479B-83BF-E4AE81718C46}" destId="{E547D7E5-BAC9-4DE2-B36C-135F77CABC5B}" srcOrd="0" destOrd="0" presId="urn:microsoft.com/office/officeart/2009/3/layout/HorizontalOrganizationChart"/>
    <dgm:cxn modelId="{11654B1B-877C-410F-8904-E126F9C12D06}" type="presParOf" srcId="{E547D7E5-BAC9-4DE2-B36C-135F77CABC5B}" destId="{3A1735FF-8259-450E-B7C7-4091C49BFC70}" srcOrd="0" destOrd="0" presId="urn:microsoft.com/office/officeart/2009/3/layout/HorizontalOrganizationChart"/>
    <dgm:cxn modelId="{6347DF77-53AB-4253-A288-65DF077092FF}" type="presParOf" srcId="{E547D7E5-BAC9-4DE2-B36C-135F77CABC5B}" destId="{FC8E8AFB-408B-482A-895E-313DDDEFB80A}" srcOrd="1" destOrd="0" presId="urn:microsoft.com/office/officeart/2009/3/layout/HorizontalOrganizationChart"/>
    <dgm:cxn modelId="{E7BBE127-532D-4376-9BF0-EDBF1E8A6E36}" type="presParOf" srcId="{0B678955-0C4B-479B-83BF-E4AE81718C46}" destId="{2882987B-B662-4DC6-AE3C-6072633268BD}" srcOrd="1" destOrd="0" presId="urn:microsoft.com/office/officeart/2009/3/layout/HorizontalOrganizationChart"/>
    <dgm:cxn modelId="{7419C00C-103B-407A-B3C4-2DFE20C7738B}" type="presParOf" srcId="{2882987B-B662-4DC6-AE3C-6072633268BD}" destId="{B7CB6247-6AA4-475A-B748-629F96B1C48C}" srcOrd="0" destOrd="0" presId="urn:microsoft.com/office/officeart/2009/3/layout/HorizontalOrganizationChart"/>
    <dgm:cxn modelId="{EE0B400C-C680-4D38-A95B-AC8E815CCEA0}" type="presParOf" srcId="{2882987B-B662-4DC6-AE3C-6072633268BD}" destId="{BB6F2C76-2B04-4EF6-917C-2E0AB0499E78}" srcOrd="1" destOrd="0" presId="urn:microsoft.com/office/officeart/2009/3/layout/HorizontalOrganizationChart"/>
    <dgm:cxn modelId="{25A1C5B6-9E41-4829-8832-562D0D202FF8}" type="presParOf" srcId="{BB6F2C76-2B04-4EF6-917C-2E0AB0499E78}" destId="{E1419F47-B7EF-4EA9-A7CF-09038403E0B6}" srcOrd="0" destOrd="0" presId="urn:microsoft.com/office/officeart/2009/3/layout/HorizontalOrganizationChart"/>
    <dgm:cxn modelId="{31106C8D-7FD4-491E-BB79-271BFEDD0667}" type="presParOf" srcId="{E1419F47-B7EF-4EA9-A7CF-09038403E0B6}" destId="{98F66967-0D2E-4249-B916-BC6808CA3E7C}" srcOrd="0" destOrd="0" presId="urn:microsoft.com/office/officeart/2009/3/layout/HorizontalOrganizationChart"/>
    <dgm:cxn modelId="{0BA721F6-CDB7-41FD-94BE-408B1D1AEC53}" type="presParOf" srcId="{E1419F47-B7EF-4EA9-A7CF-09038403E0B6}" destId="{6DEACDEE-5F37-4849-8B37-B1F16FED7BAF}" srcOrd="1" destOrd="0" presId="urn:microsoft.com/office/officeart/2009/3/layout/HorizontalOrganizationChart"/>
    <dgm:cxn modelId="{729BFE88-F938-4F1F-8CB6-12C950F7106E}" type="presParOf" srcId="{BB6F2C76-2B04-4EF6-917C-2E0AB0499E78}" destId="{F826ABB0-CE73-48EC-BC38-C9C3889C5F6F}" srcOrd="1" destOrd="0" presId="urn:microsoft.com/office/officeart/2009/3/layout/HorizontalOrganizationChart"/>
    <dgm:cxn modelId="{344C0976-94FB-464F-8FB6-7C17658657EE}" type="presParOf" srcId="{BB6F2C76-2B04-4EF6-917C-2E0AB0499E78}" destId="{3E3B64AF-BBCA-47B4-A800-BB5E73182D4F}" srcOrd="2" destOrd="0" presId="urn:microsoft.com/office/officeart/2009/3/layout/HorizontalOrganizationChart"/>
    <dgm:cxn modelId="{C24EB72C-055D-4D07-B993-1A66A7DC061A}" type="presParOf" srcId="{2882987B-B662-4DC6-AE3C-6072633268BD}" destId="{086F2051-C830-4FB9-9DCD-F95010F41FE2}" srcOrd="2" destOrd="0" presId="urn:microsoft.com/office/officeart/2009/3/layout/HorizontalOrganizationChart"/>
    <dgm:cxn modelId="{45D6F72E-3C47-44A2-9BF0-0B3D2A47FC64}" type="presParOf" srcId="{2882987B-B662-4DC6-AE3C-6072633268BD}" destId="{CD1E073E-5772-4FBA-B43C-DCA3B1A59162}" srcOrd="3" destOrd="0" presId="urn:microsoft.com/office/officeart/2009/3/layout/HorizontalOrganizationChart"/>
    <dgm:cxn modelId="{0D9DBB76-B316-441B-848E-747A7D868746}" type="presParOf" srcId="{CD1E073E-5772-4FBA-B43C-DCA3B1A59162}" destId="{E9D0BCC9-ADCC-483B-820B-6C2788536B0D}" srcOrd="0" destOrd="0" presId="urn:microsoft.com/office/officeart/2009/3/layout/HorizontalOrganizationChart"/>
    <dgm:cxn modelId="{4B153590-2013-49FE-9734-95C26AFA701A}" type="presParOf" srcId="{E9D0BCC9-ADCC-483B-820B-6C2788536B0D}" destId="{BC8DDBAD-3832-45CF-95B1-3C81FD208FBC}" srcOrd="0" destOrd="0" presId="urn:microsoft.com/office/officeart/2009/3/layout/HorizontalOrganizationChart"/>
    <dgm:cxn modelId="{A733E114-A253-40EE-BBB2-326983B8FB16}" type="presParOf" srcId="{E9D0BCC9-ADCC-483B-820B-6C2788536B0D}" destId="{8A072712-DF4F-4713-8584-0F488FBFD281}" srcOrd="1" destOrd="0" presId="urn:microsoft.com/office/officeart/2009/3/layout/HorizontalOrganizationChart"/>
    <dgm:cxn modelId="{8057D84C-4A4E-452E-A8A6-AD69DFB05312}" type="presParOf" srcId="{CD1E073E-5772-4FBA-B43C-DCA3B1A59162}" destId="{102BDEA4-50C0-49AC-B433-13D5D6FF5388}" srcOrd="1" destOrd="0" presId="urn:microsoft.com/office/officeart/2009/3/layout/HorizontalOrganizationChart"/>
    <dgm:cxn modelId="{DAFA4D5C-A007-442F-9F14-C06820F22FFA}" type="presParOf" srcId="{CD1E073E-5772-4FBA-B43C-DCA3B1A59162}" destId="{25AA0297-81D3-4D1B-84E5-AC06A5703F29}" srcOrd="2" destOrd="0" presId="urn:microsoft.com/office/officeart/2009/3/layout/HorizontalOrganizationChart"/>
    <dgm:cxn modelId="{6BBB5767-A92E-4EBA-A24E-94309F2CFD43}" type="presParOf" srcId="{2882987B-B662-4DC6-AE3C-6072633268BD}" destId="{767E2E38-72AF-4484-A005-15CCC12545B6}" srcOrd="4" destOrd="0" presId="urn:microsoft.com/office/officeart/2009/3/layout/HorizontalOrganizationChart"/>
    <dgm:cxn modelId="{9192EA19-F914-4A29-A509-29855A81ACCF}" type="presParOf" srcId="{2882987B-B662-4DC6-AE3C-6072633268BD}" destId="{95ECFF0F-E5F2-4946-A9D3-9D49D398875F}" srcOrd="5" destOrd="0" presId="urn:microsoft.com/office/officeart/2009/3/layout/HorizontalOrganizationChart"/>
    <dgm:cxn modelId="{02620EB1-C879-437A-B4B9-8720A6D9D3E1}" type="presParOf" srcId="{95ECFF0F-E5F2-4946-A9D3-9D49D398875F}" destId="{38A490C1-FF04-4C91-ABDD-D658C15DD7E7}" srcOrd="0" destOrd="0" presId="urn:microsoft.com/office/officeart/2009/3/layout/HorizontalOrganizationChart"/>
    <dgm:cxn modelId="{55DED8EE-BB47-4E9E-ACC3-E213465EBB43}" type="presParOf" srcId="{38A490C1-FF04-4C91-ABDD-D658C15DD7E7}" destId="{E24CF055-2240-4384-8A17-C3B30161932B}" srcOrd="0" destOrd="0" presId="urn:microsoft.com/office/officeart/2009/3/layout/HorizontalOrganizationChart"/>
    <dgm:cxn modelId="{3596EC96-8EC9-4AB2-A062-67B4187E4928}" type="presParOf" srcId="{38A490C1-FF04-4C91-ABDD-D658C15DD7E7}" destId="{4DD48BB6-2FF0-4BA8-B4A6-CC0762AB2BAA}" srcOrd="1" destOrd="0" presId="urn:microsoft.com/office/officeart/2009/3/layout/HorizontalOrganizationChart"/>
    <dgm:cxn modelId="{B8A3371D-EA69-4D2A-AB6D-C4A48B97F67A}" type="presParOf" srcId="{95ECFF0F-E5F2-4946-A9D3-9D49D398875F}" destId="{34F879F7-8E04-4C63-8016-2A69FE681ABD}" srcOrd="1" destOrd="0" presId="urn:microsoft.com/office/officeart/2009/3/layout/HorizontalOrganizationChart"/>
    <dgm:cxn modelId="{22D660AE-359F-4B0B-8AE2-AD3497A857CC}" type="presParOf" srcId="{95ECFF0F-E5F2-4946-A9D3-9D49D398875F}" destId="{038A90E0-5650-4FC2-8963-6943B086AFB5}" srcOrd="2" destOrd="0" presId="urn:microsoft.com/office/officeart/2009/3/layout/HorizontalOrganizationChart"/>
    <dgm:cxn modelId="{DB6A41A5-6D43-4460-898F-1C7197B5D8F5}" type="presParOf" srcId="{0B678955-0C4B-479B-83BF-E4AE81718C46}" destId="{298FD2F1-A565-42DB-B6A4-7AA658CE7B23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5.xml><?xml version="1.0" encoding="utf-8"?>
<dgm:dataModel xmlns:dgm="http://schemas.openxmlformats.org/drawingml/2006/diagram" xmlns:a="http://schemas.openxmlformats.org/drawingml/2006/main">
  <dgm:ptLst>
    <dgm:pt modelId="{BACB55D0-5927-44AF-9A7A-E736F4CC3779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94F327-2949-424C-9A20-1214109A3F6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gm:t>
    </dgm:pt>
    <dgm:pt modelId="{09E313C1-A07F-4F8E-A286-ADCD5A030334}" type="par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C22E2A26-A1A0-430D-B7FB-E80CC416D597}" type="sib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D132B28B-A820-4F33-93F4-3E392C9C784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gm:t>
    </dgm:pt>
    <dgm:pt modelId="{CA71126C-9A7C-43C9-B8AD-35FA18E696ED}" type="par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9718BA2C-FA2F-4E9A-AA01-00DFEFDEF229}" type="sib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A678100-92B5-474F-B388-5D18397985E8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gm:t>
    </dgm:pt>
    <dgm:pt modelId="{92E0677A-C857-4A1A-8F8D-61D3D20EA78A}" type="par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46FE608-7A02-4D83-A4CC-294735628636}" type="sib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25B2BD8-ABCD-4ABD-9894-365A1BF0C893}" type="pres">
      <dgm:prSet presAssocID="{BACB55D0-5927-44AF-9A7A-E736F4CC3779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3CA63B-9390-4534-A0AD-41BF95D15CAF}" type="pres">
      <dgm:prSet presAssocID="{BACB55D0-5927-44AF-9A7A-E736F4CC3779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13EC34B2-A152-4AED-B0AC-D61C1F1029DC}" type="pres">
      <dgm:prSet presAssocID="{BACB55D0-5927-44AF-9A7A-E736F4CC3779}" presName="dummy1a" presStyleCnt="0"/>
      <dgm:spPr/>
    </dgm:pt>
    <dgm:pt modelId="{04ADD0EF-47D5-4149-AAAD-2F430D242074}" type="pres">
      <dgm:prSet presAssocID="{BACB55D0-5927-44AF-9A7A-E736F4CC3779}" presName="dummy1b" presStyleCnt="0"/>
      <dgm:spPr/>
    </dgm:pt>
    <dgm:pt modelId="{D09101FD-9926-42CC-8F9A-44853A3C5143}" type="pres">
      <dgm:prSet presAssocID="{BACB55D0-5927-44AF-9A7A-E736F4CC3779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801A00-2FB0-4549-BB66-5F52E7345DF3}" type="pres">
      <dgm:prSet presAssocID="{BACB55D0-5927-44AF-9A7A-E736F4CC3779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134F76CF-D5FF-4AC9-9E2F-779B62E42E15}" type="pres">
      <dgm:prSet presAssocID="{BACB55D0-5927-44AF-9A7A-E736F4CC3779}" presName="dummy2a" presStyleCnt="0"/>
      <dgm:spPr/>
    </dgm:pt>
    <dgm:pt modelId="{F129EDC3-DD90-4596-9E41-62D408AB31E8}" type="pres">
      <dgm:prSet presAssocID="{BACB55D0-5927-44AF-9A7A-E736F4CC3779}" presName="dummy2b" presStyleCnt="0"/>
      <dgm:spPr/>
    </dgm:pt>
    <dgm:pt modelId="{ED462867-8609-404B-A521-2EB89F018223}" type="pres">
      <dgm:prSet presAssocID="{BACB55D0-5927-44AF-9A7A-E736F4CC3779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EAA4AF-F700-4FD4-A40A-1AD0BBB3A6A3}" type="pres">
      <dgm:prSet presAssocID="{BACB55D0-5927-44AF-9A7A-E736F4CC3779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2449B39D-0ADE-4BBF-BF96-90DAA668EDCD}" type="pres">
      <dgm:prSet presAssocID="{BACB55D0-5927-44AF-9A7A-E736F4CC3779}" presName="dummy3a" presStyleCnt="0"/>
      <dgm:spPr/>
    </dgm:pt>
    <dgm:pt modelId="{22B214A0-469E-4253-AD91-E952DE089061}" type="pres">
      <dgm:prSet presAssocID="{BACB55D0-5927-44AF-9A7A-E736F4CC3779}" presName="dummy3b" presStyleCnt="0"/>
      <dgm:spPr/>
    </dgm:pt>
    <dgm:pt modelId="{DA7B508B-3492-4FBC-8C0C-BC39CFF36C9E}" type="pres">
      <dgm:prSet presAssocID="{BACB55D0-5927-44AF-9A7A-E736F4CC3779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AF925D-2B6E-47D9-A0AD-BD202585F112}" type="pres">
      <dgm:prSet presAssocID="{C22E2A26-A1A0-430D-B7FB-E80CC416D597}" presName="arrowWedge1" presStyleLbl="fgSibTrans2D1" presStyleIdx="0" presStyleCnt="3"/>
      <dgm:spPr/>
    </dgm:pt>
    <dgm:pt modelId="{3111C88A-F5A8-4615-BA6B-016ED6E2875A}" type="pres">
      <dgm:prSet presAssocID="{9718BA2C-FA2F-4E9A-AA01-00DFEFDEF229}" presName="arrowWedge2" presStyleLbl="fgSibTrans2D1" presStyleIdx="1" presStyleCnt="3"/>
      <dgm:spPr/>
    </dgm:pt>
    <dgm:pt modelId="{C8F227C2-4690-4D5C-86F2-118069E33E42}" type="pres">
      <dgm:prSet presAssocID="{A46FE608-7A02-4D83-A4CC-294735628636}" presName="arrowWedge3" presStyleLbl="fgSibTrans2D1" presStyleIdx="2" presStyleCnt="3"/>
      <dgm:spPr/>
    </dgm:pt>
  </dgm:ptLst>
  <dgm:cxnLst>
    <dgm:cxn modelId="{2873B100-BDB1-4473-A356-B74DAE22832B}" type="presOf" srcId="{D132B28B-A820-4F33-93F4-3E392C9C7845}" destId="{FC801A00-2FB0-4549-BB66-5F52E7345DF3}" srcOrd="0" destOrd="0" presId="urn:microsoft.com/office/officeart/2005/8/layout/cycle8"/>
    <dgm:cxn modelId="{A1D2FC09-7947-4255-8897-341FF197CDBB}" srcId="{BACB55D0-5927-44AF-9A7A-E736F4CC3779}" destId="{3794F327-2949-424C-9A20-1214109A3F65}" srcOrd="0" destOrd="0" parTransId="{09E313C1-A07F-4F8E-A286-ADCD5A030334}" sibTransId="{C22E2A26-A1A0-430D-B7FB-E80CC416D597}"/>
    <dgm:cxn modelId="{24E09306-9228-49B6-A132-3FA42967F196}" srcId="{BACB55D0-5927-44AF-9A7A-E736F4CC3779}" destId="{AA678100-92B5-474F-B388-5D18397985E8}" srcOrd="2" destOrd="0" parTransId="{92E0677A-C857-4A1A-8F8D-61D3D20EA78A}" sibTransId="{A46FE608-7A02-4D83-A4CC-294735628636}"/>
    <dgm:cxn modelId="{E27A4209-8C60-471D-9A78-02CAA07CB785}" type="presOf" srcId="{BACB55D0-5927-44AF-9A7A-E736F4CC3779}" destId="{625B2BD8-ABCD-4ABD-9894-365A1BF0C893}" srcOrd="0" destOrd="0" presId="urn:microsoft.com/office/officeart/2005/8/layout/cycle8"/>
    <dgm:cxn modelId="{BD9E0156-CB15-4825-A55D-5AC83C9E396D}" type="presOf" srcId="{3794F327-2949-424C-9A20-1214109A3F65}" destId="{D09101FD-9926-42CC-8F9A-44853A3C5143}" srcOrd="1" destOrd="0" presId="urn:microsoft.com/office/officeart/2005/8/layout/cycle8"/>
    <dgm:cxn modelId="{1D4F2AC2-61D1-4F11-990D-17B71E121730}" type="presOf" srcId="{AA678100-92B5-474F-B388-5D18397985E8}" destId="{DA7B508B-3492-4FBC-8C0C-BC39CFF36C9E}" srcOrd="1" destOrd="0" presId="urn:microsoft.com/office/officeart/2005/8/layout/cycle8"/>
    <dgm:cxn modelId="{A94C2E8D-0FB1-4CCB-B510-0B9DAEE78CC4}" srcId="{BACB55D0-5927-44AF-9A7A-E736F4CC3779}" destId="{D132B28B-A820-4F33-93F4-3E392C9C7845}" srcOrd="1" destOrd="0" parTransId="{CA71126C-9A7C-43C9-B8AD-35FA18E696ED}" sibTransId="{9718BA2C-FA2F-4E9A-AA01-00DFEFDEF229}"/>
    <dgm:cxn modelId="{0EC38848-2298-407B-BD9A-5C0CFD3668E8}" type="presOf" srcId="{AA678100-92B5-474F-B388-5D18397985E8}" destId="{CFEAA4AF-F700-4FD4-A40A-1AD0BBB3A6A3}" srcOrd="0" destOrd="0" presId="urn:microsoft.com/office/officeart/2005/8/layout/cycle8"/>
    <dgm:cxn modelId="{9EC85F05-4B15-43E1-B506-183C8D9DC648}" type="presOf" srcId="{D132B28B-A820-4F33-93F4-3E392C9C7845}" destId="{ED462867-8609-404B-A521-2EB89F018223}" srcOrd="1" destOrd="0" presId="urn:microsoft.com/office/officeart/2005/8/layout/cycle8"/>
    <dgm:cxn modelId="{98B53727-E0A6-4928-8150-E9D388BE1EDF}" type="presOf" srcId="{3794F327-2949-424C-9A20-1214109A3F65}" destId="{E93CA63B-9390-4534-A0AD-41BF95D15CAF}" srcOrd="0" destOrd="0" presId="urn:microsoft.com/office/officeart/2005/8/layout/cycle8"/>
    <dgm:cxn modelId="{9A5514E5-BBEE-42EB-8D85-C59B570FBE67}" type="presParOf" srcId="{625B2BD8-ABCD-4ABD-9894-365A1BF0C893}" destId="{E93CA63B-9390-4534-A0AD-41BF95D15CAF}" srcOrd="0" destOrd="0" presId="urn:microsoft.com/office/officeart/2005/8/layout/cycle8"/>
    <dgm:cxn modelId="{D8D91313-072C-4250-BA4B-C37C09225349}" type="presParOf" srcId="{625B2BD8-ABCD-4ABD-9894-365A1BF0C893}" destId="{13EC34B2-A152-4AED-B0AC-D61C1F1029DC}" srcOrd="1" destOrd="0" presId="urn:microsoft.com/office/officeart/2005/8/layout/cycle8"/>
    <dgm:cxn modelId="{4E567926-5C73-4D6B-A8E3-B3192FD60DA7}" type="presParOf" srcId="{625B2BD8-ABCD-4ABD-9894-365A1BF0C893}" destId="{04ADD0EF-47D5-4149-AAAD-2F430D242074}" srcOrd="2" destOrd="0" presId="urn:microsoft.com/office/officeart/2005/8/layout/cycle8"/>
    <dgm:cxn modelId="{9BF7A26D-D38C-4ED3-A577-7061EA9A63ED}" type="presParOf" srcId="{625B2BD8-ABCD-4ABD-9894-365A1BF0C893}" destId="{D09101FD-9926-42CC-8F9A-44853A3C5143}" srcOrd="3" destOrd="0" presId="urn:microsoft.com/office/officeart/2005/8/layout/cycle8"/>
    <dgm:cxn modelId="{F558362A-2710-4495-A5F5-F428B9D9E4CB}" type="presParOf" srcId="{625B2BD8-ABCD-4ABD-9894-365A1BF0C893}" destId="{FC801A00-2FB0-4549-BB66-5F52E7345DF3}" srcOrd="4" destOrd="0" presId="urn:microsoft.com/office/officeart/2005/8/layout/cycle8"/>
    <dgm:cxn modelId="{003F13D1-2B89-49E5-B344-28CAF4381B52}" type="presParOf" srcId="{625B2BD8-ABCD-4ABD-9894-365A1BF0C893}" destId="{134F76CF-D5FF-4AC9-9E2F-779B62E42E15}" srcOrd="5" destOrd="0" presId="urn:microsoft.com/office/officeart/2005/8/layout/cycle8"/>
    <dgm:cxn modelId="{07076B97-8FA0-4CFE-8249-72E20CF78812}" type="presParOf" srcId="{625B2BD8-ABCD-4ABD-9894-365A1BF0C893}" destId="{F129EDC3-DD90-4596-9E41-62D408AB31E8}" srcOrd="6" destOrd="0" presId="urn:microsoft.com/office/officeart/2005/8/layout/cycle8"/>
    <dgm:cxn modelId="{7C970C09-B929-4C7D-9F1F-4B48437255F7}" type="presParOf" srcId="{625B2BD8-ABCD-4ABD-9894-365A1BF0C893}" destId="{ED462867-8609-404B-A521-2EB89F018223}" srcOrd="7" destOrd="0" presId="urn:microsoft.com/office/officeart/2005/8/layout/cycle8"/>
    <dgm:cxn modelId="{4B809F7B-6449-4A37-8CAF-B21A08655304}" type="presParOf" srcId="{625B2BD8-ABCD-4ABD-9894-365A1BF0C893}" destId="{CFEAA4AF-F700-4FD4-A40A-1AD0BBB3A6A3}" srcOrd="8" destOrd="0" presId="urn:microsoft.com/office/officeart/2005/8/layout/cycle8"/>
    <dgm:cxn modelId="{260D5F34-69D5-48DE-8018-793E6DAF5B71}" type="presParOf" srcId="{625B2BD8-ABCD-4ABD-9894-365A1BF0C893}" destId="{2449B39D-0ADE-4BBF-BF96-90DAA668EDCD}" srcOrd="9" destOrd="0" presId="urn:microsoft.com/office/officeart/2005/8/layout/cycle8"/>
    <dgm:cxn modelId="{3A67F061-E420-4825-A2B0-C67385114207}" type="presParOf" srcId="{625B2BD8-ABCD-4ABD-9894-365A1BF0C893}" destId="{22B214A0-469E-4253-AD91-E952DE089061}" srcOrd="10" destOrd="0" presId="urn:microsoft.com/office/officeart/2005/8/layout/cycle8"/>
    <dgm:cxn modelId="{E44B389F-DBC2-475E-8F3B-84FC4C034DEC}" type="presParOf" srcId="{625B2BD8-ABCD-4ABD-9894-365A1BF0C893}" destId="{DA7B508B-3492-4FBC-8C0C-BC39CFF36C9E}" srcOrd="11" destOrd="0" presId="urn:microsoft.com/office/officeart/2005/8/layout/cycle8"/>
    <dgm:cxn modelId="{8B919AE4-D89B-47FD-9F18-C2741D6D65B3}" type="presParOf" srcId="{625B2BD8-ABCD-4ABD-9894-365A1BF0C893}" destId="{7AAF925D-2B6E-47D9-A0AD-BD202585F112}" srcOrd="12" destOrd="0" presId="urn:microsoft.com/office/officeart/2005/8/layout/cycle8"/>
    <dgm:cxn modelId="{3A2E8F9F-F463-4407-985B-129A996EE42F}" type="presParOf" srcId="{625B2BD8-ABCD-4ABD-9894-365A1BF0C893}" destId="{3111C88A-F5A8-4615-BA6B-016ED6E2875A}" srcOrd="13" destOrd="0" presId="urn:microsoft.com/office/officeart/2005/8/layout/cycle8"/>
    <dgm:cxn modelId="{9F5E5C46-6D22-40EA-9271-25D6089875C7}" type="presParOf" srcId="{625B2BD8-ABCD-4ABD-9894-365A1BF0C893}" destId="{C8F227C2-4690-4D5C-86F2-118069E33E42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6.xml><?xml version="1.0" encoding="utf-8"?>
<dgm:dataModel xmlns:dgm="http://schemas.openxmlformats.org/drawingml/2006/diagram" xmlns:a="http://schemas.openxmlformats.org/drawingml/2006/main">
  <dgm:ptLst>
    <dgm:pt modelId="{33170159-4CEB-45F4-8BB2-FC2860515F95}" type="doc">
      <dgm:prSet loTypeId="urn:microsoft.com/office/officeart/2005/8/layout/hList1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AFEADE0-F803-407C-973D-53925ECAE626}">
      <dgm:prSet phldrT="[文本]" custT="1"/>
      <dgm:spPr/>
      <dgm:t>
        <a:bodyPr/>
        <a:lstStyle/>
        <a:p>
          <a:r>
            <a:rPr lang="en-US" altLang="zh-CN" sz="2400" dirty="0">
              <a:latin typeface="+mn-lt"/>
              <a:ea typeface="华文楷体" panose="02010600040101010101" pitchFamily="2" charset="-122"/>
            </a:rPr>
            <a:t>PNN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芯片</a:t>
          </a:r>
          <a:r>
            <a:rPr lang="en-US" altLang="zh-CN" sz="2400" dirty="0">
              <a:latin typeface="+mn-lt"/>
              <a:ea typeface="华文楷体" panose="02010600040101010101" pitchFamily="2" charset="-122"/>
            </a:rPr>
            <a:t>Nebula</a:t>
          </a:r>
          <a:endParaRPr lang="zh-CN" altLang="en-US" sz="2400" dirty="0">
            <a:latin typeface="+mn-lt"/>
            <a:ea typeface="华文楷体" panose="02010600040101010101" pitchFamily="2" charset="-122"/>
          </a:endParaRPr>
        </a:p>
      </dgm:t>
    </dgm:pt>
    <dgm:pt modelId="{2AA1BECF-CAE4-497F-A402-2BD6E1EBD9AD}" type="par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EB670F6-2602-4702-B0BC-F1FB557238F7}" type="sib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50515F98-6AEE-4287-A4D9-16D8C9C9091F}">
      <dgm:prSet phldrT="[文本]" custT="1"/>
      <dgm:spPr/>
      <dgm:t>
        <a:bodyPr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6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86954C7A-DBCF-44F1-A833-F80C9DF3DD52}" type="parTrans" cxnId="{A0C63F45-0AC7-49C4-A836-329ED5E4317B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D32E3A98-3CA5-47FE-A18F-148760B48E00}" type="sibTrans" cxnId="{A0C63F45-0AC7-49C4-A836-329ED5E4317B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5F961FF8-25DD-4263-9839-33EDD389995F}">
      <dgm:prSet phldrT="[文本]" custT="1"/>
      <dgm:spPr/>
      <dgm:t>
        <a:bodyPr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0.03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</a:t>
          </a:r>
          <a:r>
            <a:rPr lang="en-US" altLang="zh-CN" sz="2000" dirty="0" err="1">
              <a:latin typeface="+mn-lt"/>
              <a:ea typeface="华文楷体" panose="02010600040101010101" pitchFamily="2" charset="-122"/>
            </a:rPr>
            <a:t>mJ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/frame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53AA0BC0-575C-4077-B19C-802059FDD3E8}" type="parTrans" cxnId="{1844D5B0-9FC0-41AD-8557-B84DC4CFF5E5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77F47EB3-44B9-42DF-89FF-0B3BD720C175}" type="sibTrans" cxnId="{1844D5B0-9FC0-41AD-8557-B84DC4CFF5E5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2585E81D-40B3-411B-BF00-56F62F1E0A10}">
      <dgm:prSet phldrT="[文本]" custT="1"/>
      <dgm:spPr/>
      <dgm:t>
        <a:bodyPr/>
        <a:lstStyle/>
        <a:p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TSMC 28nm, 8-bit, 100 MHz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45781EA5-634E-4903-B1DE-5EBFDAC7E2F1}" type="parTrans" cxnId="{F41348B5-572C-4321-9011-0D69A900F39B}">
      <dgm:prSet/>
      <dgm:spPr/>
      <dgm:t>
        <a:bodyPr/>
        <a:lstStyle/>
        <a:p>
          <a:endParaRPr lang="zh-CN" altLang="en-US"/>
        </a:p>
      </dgm:t>
    </dgm:pt>
    <dgm:pt modelId="{34F8C35C-4DCD-4083-97E8-933AC31FA8F7}" type="sibTrans" cxnId="{F41348B5-572C-4321-9011-0D69A900F39B}">
      <dgm:prSet/>
      <dgm:spPr/>
      <dgm:t>
        <a:bodyPr/>
        <a:lstStyle/>
        <a:p>
          <a:endParaRPr lang="zh-CN" altLang="en-US"/>
        </a:p>
      </dgm:t>
    </dgm:pt>
    <dgm:pt modelId="{BA911C5C-BF68-4EB2-8FBC-19D2BB997EE3}" type="pres">
      <dgm:prSet presAssocID="{33170159-4CEB-45F4-8BB2-FC2860515F9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2EDB45-80F6-4992-95E7-E635262704DD}" type="pres">
      <dgm:prSet presAssocID="{3AFEADE0-F803-407C-973D-53925ECAE626}" presName="composite" presStyleCnt="0"/>
      <dgm:spPr/>
    </dgm:pt>
    <dgm:pt modelId="{954A194C-2C41-41A7-8FDF-187FDA97DD0E}" type="pres">
      <dgm:prSet presAssocID="{3AFEADE0-F803-407C-973D-53925ECAE626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A62510-E699-4453-9AB9-14E4103E91BD}" type="pres">
      <dgm:prSet presAssocID="{3AFEADE0-F803-407C-973D-53925ECAE626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ED5536-390F-4C0A-9FD5-DC3465FEA316}" type="presOf" srcId="{3AFEADE0-F803-407C-973D-53925ECAE626}" destId="{954A194C-2C41-41A7-8FDF-187FDA97DD0E}" srcOrd="0" destOrd="0" presId="urn:microsoft.com/office/officeart/2005/8/layout/hList1"/>
    <dgm:cxn modelId="{89F48BB8-7910-41EB-9A0E-50B68E15672D}" srcId="{33170159-4CEB-45F4-8BB2-FC2860515F95}" destId="{3AFEADE0-F803-407C-973D-53925ECAE626}" srcOrd="0" destOrd="0" parTransId="{2AA1BECF-CAE4-497F-A402-2BD6E1EBD9AD}" sibTransId="{3EB670F6-2602-4702-B0BC-F1FB557238F7}"/>
    <dgm:cxn modelId="{D9CF9D47-C1D3-47C6-AABB-F9EE9FFA8BC4}" type="presOf" srcId="{33170159-4CEB-45F4-8BB2-FC2860515F95}" destId="{BA911C5C-BF68-4EB2-8FBC-19D2BB997EE3}" srcOrd="0" destOrd="0" presId="urn:microsoft.com/office/officeart/2005/8/layout/hList1"/>
    <dgm:cxn modelId="{F41348B5-572C-4321-9011-0D69A900F39B}" srcId="{3AFEADE0-F803-407C-973D-53925ECAE626}" destId="{2585E81D-40B3-411B-BF00-56F62F1E0A10}" srcOrd="0" destOrd="0" parTransId="{45781EA5-634E-4903-B1DE-5EBFDAC7E2F1}" sibTransId="{34F8C35C-4DCD-4083-97E8-933AC31FA8F7}"/>
    <dgm:cxn modelId="{A0C63F45-0AC7-49C4-A836-329ED5E4317B}" srcId="{3AFEADE0-F803-407C-973D-53925ECAE626}" destId="{50515F98-6AEE-4287-A4D9-16D8C9C9091F}" srcOrd="1" destOrd="0" parTransId="{86954C7A-DBCF-44F1-A833-F80C9DF3DD52}" sibTransId="{D32E3A98-3CA5-47FE-A18F-148760B48E00}"/>
    <dgm:cxn modelId="{FF7D22FB-542A-4681-9DF6-7200BA2F6D67}" type="presOf" srcId="{2585E81D-40B3-411B-BF00-56F62F1E0A10}" destId="{E6A62510-E699-4453-9AB9-14E4103E91BD}" srcOrd="0" destOrd="0" presId="urn:microsoft.com/office/officeart/2005/8/layout/hList1"/>
    <dgm:cxn modelId="{1BF0BE9E-EDDA-40AA-9595-BB50DEF25FB2}" type="presOf" srcId="{50515F98-6AEE-4287-A4D9-16D8C9C9091F}" destId="{E6A62510-E699-4453-9AB9-14E4103E91BD}" srcOrd="0" destOrd="1" presId="urn:microsoft.com/office/officeart/2005/8/layout/hList1"/>
    <dgm:cxn modelId="{1844D5B0-9FC0-41AD-8557-B84DC4CFF5E5}" srcId="{3AFEADE0-F803-407C-973D-53925ECAE626}" destId="{5F961FF8-25DD-4263-9839-33EDD389995F}" srcOrd="2" destOrd="0" parTransId="{53AA0BC0-575C-4077-B19C-802059FDD3E8}" sibTransId="{77F47EB3-44B9-42DF-89FF-0B3BD720C175}"/>
    <dgm:cxn modelId="{75669664-AD27-4B9E-B3BB-7092DBF9911C}" type="presOf" srcId="{5F961FF8-25DD-4263-9839-33EDD389995F}" destId="{E6A62510-E699-4453-9AB9-14E4103E91BD}" srcOrd="0" destOrd="2" presId="urn:microsoft.com/office/officeart/2005/8/layout/hList1"/>
    <dgm:cxn modelId="{3B7762A6-01EA-4364-95AE-6E9A7BE1064B}" type="presParOf" srcId="{BA911C5C-BF68-4EB2-8FBC-19D2BB997EE3}" destId="{212EDB45-80F6-4992-95E7-E635262704DD}" srcOrd="0" destOrd="0" presId="urn:microsoft.com/office/officeart/2005/8/layout/hList1"/>
    <dgm:cxn modelId="{63CA0CFC-965E-40CC-9C6B-32DBCA5E96D7}" type="presParOf" srcId="{212EDB45-80F6-4992-95E7-E635262704DD}" destId="{954A194C-2C41-41A7-8FDF-187FDA97DD0E}" srcOrd="0" destOrd="0" presId="urn:microsoft.com/office/officeart/2005/8/layout/hList1"/>
    <dgm:cxn modelId="{5894C23C-46C2-4954-9297-7457D9BDBB6E}" type="presParOf" srcId="{212EDB45-80F6-4992-95E7-E635262704DD}" destId="{E6A62510-E699-4453-9AB9-14E4103E91B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67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2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差值丢弃</a:t>
          </a: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全跳零</a:t>
          </a: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5C4F6946-A7DC-4F9F-BF3B-01A032B7070A}">
      <dgm:prSet phldrT="[文本]" custT="1"/>
      <dgm:spPr/>
      <dgm:t>
        <a:bodyPr/>
        <a:lstStyle/>
        <a:p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分层均衡</a:t>
          </a:r>
        </a:p>
      </dgm:t>
    </dgm:pt>
    <dgm:pt modelId="{BBE6CD4F-52E6-4538-BBE6-15EEA28ABB96}" type="parTrans" cxnId="{9FF57976-65E6-4EB8-9327-75C3133F8742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1FAD11B5-F34B-4CA1-95E9-A4CCC59DFF1E}" type="sibTrans" cxnId="{9FF57976-65E6-4EB8-9327-75C3133F8742}">
      <dgm:prSet/>
      <dgm:spPr/>
      <dgm:t>
        <a:bodyPr/>
        <a:lstStyle/>
        <a:p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82EEEC16-6A45-43CC-A3D4-441227CBCBF5}" type="pres">
      <dgm:prSet presAssocID="{1C089A2C-01A3-48D9-A8F3-9503BF822A78}" presName="linearFlow" presStyleCnt="0">
        <dgm:presLayoutVars>
          <dgm:resizeHandles val="exact"/>
        </dgm:presLayoutVars>
      </dgm:prSet>
      <dgm:spPr/>
    </dgm:pt>
    <dgm:pt modelId="{0566F24C-E871-4B5A-A7E0-3B186E486720}" type="pres">
      <dgm:prSet presAssocID="{1A974989-BFB5-4050-8EE2-C17AD214162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BD91AB-15E1-4557-AA64-AC9BFACA428E}" type="pres">
      <dgm:prSet presAssocID="{4EBD54BF-4049-4A59-AB50-F7FE7DC76044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BB9833AB-49ED-48D2-ABA3-32F84C38635A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D900BFA3-F86F-4F94-B49B-3BB442F6C6D9}" type="pres">
      <dgm:prSet presAssocID="{0CFDB13E-DB8B-46FC-9ADC-3ABFFD67765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A9491F-CA04-4435-A10D-C8971614B88E}" type="pres">
      <dgm:prSet presAssocID="{A82295A6-4143-4BF7-A491-A9DE0106F5FA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A3AA94B8-873A-488B-A9D9-C240A346CCA3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7E7BEFC0-77C4-4450-B5A2-9D7F5F519147}" type="pres">
      <dgm:prSet presAssocID="{5C4F6946-A7DC-4F9F-BF3B-01A032B7070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9FF57976-65E6-4EB8-9327-75C3133F8742}" srcId="{1C089A2C-01A3-48D9-A8F3-9503BF822A78}" destId="{5C4F6946-A7DC-4F9F-BF3B-01A032B7070A}" srcOrd="2" destOrd="0" parTransId="{BBE6CD4F-52E6-4538-BBE6-15EEA28ABB96}" sibTransId="{1FAD11B5-F34B-4CA1-95E9-A4CCC59DFF1E}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845D9D03-B454-40AD-A92B-D89CC5C7BAC7}" type="presOf" srcId="{A82295A6-4143-4BF7-A491-A9DE0106F5FA}" destId="{12A9491F-CA04-4435-A10D-C8971614B88E}" srcOrd="0" destOrd="0" presId="urn:microsoft.com/office/officeart/2005/8/layout/process2"/>
    <dgm:cxn modelId="{2D4985B8-D261-48ED-A26F-3AF3D1FD29CD}" type="presOf" srcId="{1C089A2C-01A3-48D9-A8F3-9503BF822A78}" destId="{82EEEC16-6A45-43CC-A3D4-441227CBCBF5}" srcOrd="0" destOrd="0" presId="urn:microsoft.com/office/officeart/2005/8/layout/process2"/>
    <dgm:cxn modelId="{9BB6950C-3FAC-4598-B9E0-4B88FC6EC613}" type="presOf" srcId="{4EBD54BF-4049-4A59-AB50-F7FE7DC76044}" destId="{BB9833AB-49ED-48D2-ABA3-32F84C38635A}" srcOrd="1" destOrd="0" presId="urn:microsoft.com/office/officeart/2005/8/layout/process2"/>
    <dgm:cxn modelId="{4E654203-C5F6-432E-B3AA-A9D2BE453575}" type="presOf" srcId="{5C4F6946-A7DC-4F9F-BF3B-01A032B7070A}" destId="{7E7BEFC0-77C4-4450-B5A2-9D7F5F519147}" srcOrd="0" destOrd="0" presId="urn:microsoft.com/office/officeart/2005/8/layout/process2"/>
    <dgm:cxn modelId="{38623CAC-562D-4CD5-89EF-52963BF1CECF}" type="presOf" srcId="{1A974989-BFB5-4050-8EE2-C17AD214162A}" destId="{0566F24C-E871-4B5A-A7E0-3B186E486720}" srcOrd="0" destOrd="0" presId="urn:microsoft.com/office/officeart/2005/8/layout/process2"/>
    <dgm:cxn modelId="{51A5C174-1423-4D5B-911E-45F390F1AB5C}" type="presOf" srcId="{0CFDB13E-DB8B-46FC-9ADC-3ABFFD677650}" destId="{D900BFA3-F86F-4F94-B49B-3BB442F6C6D9}" srcOrd="0" destOrd="0" presId="urn:microsoft.com/office/officeart/2005/8/layout/process2"/>
    <dgm:cxn modelId="{6B631CDB-34A0-491A-AE08-3524337845F9}" type="presOf" srcId="{A82295A6-4143-4BF7-A491-A9DE0106F5FA}" destId="{A3AA94B8-873A-488B-A9D9-C240A346CCA3}" srcOrd="1" destOrd="0" presId="urn:microsoft.com/office/officeart/2005/8/layout/process2"/>
    <dgm:cxn modelId="{46A35207-E04D-4E53-B6A2-61B0214A0764}" type="presOf" srcId="{4EBD54BF-4049-4A59-AB50-F7FE7DC76044}" destId="{AABD91AB-15E1-4557-AA64-AC9BFACA428E}" srcOrd="0" destOrd="0" presId="urn:microsoft.com/office/officeart/2005/8/layout/process2"/>
    <dgm:cxn modelId="{C555B4AF-C296-4A6D-BBE2-405353318A27}" type="presParOf" srcId="{82EEEC16-6A45-43CC-A3D4-441227CBCBF5}" destId="{0566F24C-E871-4B5A-A7E0-3B186E486720}" srcOrd="0" destOrd="0" presId="urn:microsoft.com/office/officeart/2005/8/layout/process2"/>
    <dgm:cxn modelId="{B9C40668-585B-4E32-AA93-5B8E8FCDE2D5}" type="presParOf" srcId="{82EEEC16-6A45-43CC-A3D4-441227CBCBF5}" destId="{AABD91AB-15E1-4557-AA64-AC9BFACA428E}" srcOrd="1" destOrd="0" presId="urn:microsoft.com/office/officeart/2005/8/layout/process2"/>
    <dgm:cxn modelId="{54BD2600-633D-4323-9D01-3B3E406EEE09}" type="presParOf" srcId="{AABD91AB-15E1-4557-AA64-AC9BFACA428E}" destId="{BB9833AB-49ED-48D2-ABA3-32F84C38635A}" srcOrd="0" destOrd="0" presId="urn:microsoft.com/office/officeart/2005/8/layout/process2"/>
    <dgm:cxn modelId="{E05DAE47-4044-47CB-A393-F5C9DC5360AB}" type="presParOf" srcId="{82EEEC16-6A45-43CC-A3D4-441227CBCBF5}" destId="{D900BFA3-F86F-4F94-B49B-3BB442F6C6D9}" srcOrd="2" destOrd="0" presId="urn:microsoft.com/office/officeart/2005/8/layout/process2"/>
    <dgm:cxn modelId="{8EFE2CE0-7FA2-4A02-BC40-DD9F273F430F}" type="presParOf" srcId="{82EEEC16-6A45-43CC-A3D4-441227CBCBF5}" destId="{12A9491F-CA04-4435-A10D-C8971614B88E}" srcOrd="3" destOrd="0" presId="urn:microsoft.com/office/officeart/2005/8/layout/process2"/>
    <dgm:cxn modelId="{F889FDAD-534A-43EB-BFFD-B20D03C11C05}" type="presParOf" srcId="{12A9491F-CA04-4435-A10D-C8971614B88E}" destId="{A3AA94B8-873A-488B-A9D9-C240A346CCA3}" srcOrd="0" destOrd="0" presId="urn:microsoft.com/office/officeart/2005/8/layout/process2"/>
    <dgm:cxn modelId="{5FA5B756-867D-4719-87DE-B867755AAAAF}" type="presParOf" srcId="{82EEEC16-6A45-43CC-A3D4-441227CBCBF5}" destId="{7E7BEFC0-77C4-4450-B5A2-9D7F5F519147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8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数据复用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分块聚合</a:t>
          </a: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计算跳过</a:t>
          </a: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融合</a:t>
          </a: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滤波器剪枝</a:t>
          </a: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en-US" altLang="zh-CN" sz="2400" b="1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跳过</a:t>
          </a: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zh-CN" altLang="en-US" sz="2000" b="1" dirty="0">
              <a:latin typeface="+mn-lt"/>
              <a:ea typeface="华文楷体" panose="02010600040101010101" pitchFamily="2" charset="-122"/>
            </a:rPr>
            <a:t>可调整</a:t>
          </a:r>
          <a:r>
            <a:rPr lang="en-US" altLang="zh-CN" sz="2000" b="1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000" b="1" dirty="0">
              <a:latin typeface="+mn-lt"/>
              <a:ea typeface="华文楷体" panose="02010600040101010101" pitchFamily="2" charset="-122"/>
            </a:rPr>
            <a:t>加速</a:t>
          </a: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sz="2400" b="1">
            <a:latin typeface="+mn-lt"/>
            <a:ea typeface="华文楷体" panose="02010600040101010101" pitchFamily="2" charset="-122"/>
          </a:endParaRPr>
        </a:p>
      </dgm:t>
    </dgm:pt>
    <dgm:pt modelId="{CFF5E31C-B947-4B75-8449-A22EAD108057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9F38FEF-4683-4ACE-84AA-858CF9443C2F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4ADD2DA4-C4EC-40E5-99F7-6D95F221C476}" type="pres">
      <dgm:prSet presAssocID="{D1EA2AD5-281D-4D4E-8D81-029672F1BA64}" presName="rootComposite1" presStyleCnt="0"/>
      <dgm:spPr/>
    </dgm:pt>
    <dgm:pt modelId="{337FDED9-D0B3-42DE-9924-BC708AB16681}" type="pres">
      <dgm:prSet presAssocID="{D1EA2AD5-281D-4D4E-8D81-029672F1BA64}" presName="rootText1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59254CA-3EB4-458C-B39E-8EAC2665663C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047F870D-2921-41A3-9A8F-C138CFA760FC}" type="pres">
      <dgm:prSet presAssocID="{D1EA2AD5-281D-4D4E-8D81-029672F1BA64}" presName="hierChild2" presStyleCnt="0"/>
      <dgm:spPr/>
    </dgm:pt>
    <dgm:pt modelId="{2945D2AC-8579-4202-A116-B1C72597112F}" type="pres">
      <dgm:prSet presAssocID="{D1EA2AD5-281D-4D4E-8D81-029672F1BA64}" presName="hierChild3" presStyleCnt="0"/>
      <dgm:spPr/>
    </dgm:pt>
    <dgm:pt modelId="{CDD505EF-36C2-4DA2-8AE3-5D3ECF805E05}" type="pres">
      <dgm:prSet presAssocID="{A44A4B14-A786-433B-8E33-A483769AD1A0}" presName="Name115" presStyleLbl="parChTrans1D2" presStyleIdx="0" presStyleCnt="5"/>
      <dgm:spPr/>
      <dgm:t>
        <a:bodyPr/>
        <a:lstStyle/>
        <a:p>
          <a:endParaRPr lang="zh-CN" altLang="en-US"/>
        </a:p>
      </dgm:t>
    </dgm:pt>
    <dgm:pt modelId="{FEC465EA-00AD-479D-A40A-814427200B3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E4FBD2B1-3C8C-4731-8B35-D80943F18962}" type="pres">
      <dgm:prSet presAssocID="{EF0B017C-036A-4E2C-9A5A-DFB450341252}" presName="rootComposite3" presStyleCnt="0"/>
      <dgm:spPr/>
    </dgm:pt>
    <dgm:pt modelId="{1A87A922-06EA-43EB-AEEC-0AAECF49555C}" type="pres">
      <dgm:prSet presAssocID="{EF0B017C-036A-4E2C-9A5A-DFB450341252}" presName="rootText3" presStyleLbl="asst1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3395D3-2AAF-4F1E-8152-8D17BD57FC96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F35A9369-25A2-4F80-B2B0-CD7F98BB7840}" type="pres">
      <dgm:prSet presAssocID="{EF0B017C-036A-4E2C-9A5A-DFB450341252}" presName="hierChild6" presStyleCnt="0"/>
      <dgm:spPr/>
    </dgm:pt>
    <dgm:pt modelId="{6DBB012C-0839-4446-910D-AC2F08E17684}" type="pres">
      <dgm:prSet presAssocID="{EF0B017C-036A-4E2C-9A5A-DFB450341252}" presName="hierChild7" presStyleCnt="0"/>
      <dgm:spPr/>
    </dgm:pt>
    <dgm:pt modelId="{DAA3A4F0-1F82-470C-ACAD-9E777E83BC49}" type="pres">
      <dgm:prSet presAssocID="{39954040-0423-4091-89B5-1C176AAA8A89}" presName="Name115" presStyleLbl="parChTrans1D2" presStyleIdx="1" presStyleCnt="5"/>
      <dgm:spPr/>
      <dgm:t>
        <a:bodyPr/>
        <a:lstStyle/>
        <a:p>
          <a:endParaRPr lang="zh-CN" altLang="en-US"/>
        </a:p>
      </dgm:t>
    </dgm:pt>
    <dgm:pt modelId="{E549189A-FB26-4A37-ADCE-266AE9B7554A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EF60C02A-4392-4B1A-A35C-6D42A8FE6528}" type="pres">
      <dgm:prSet presAssocID="{CCCF7A8B-9124-4004-9285-246991DC4CB0}" presName="rootComposite3" presStyleCnt="0"/>
      <dgm:spPr/>
    </dgm:pt>
    <dgm:pt modelId="{E704C7E1-66A5-4105-91D0-2384BA11B71F}" type="pres">
      <dgm:prSet presAssocID="{CCCF7A8B-9124-4004-9285-246991DC4CB0}" presName="rootText3" presStyleLbl="asst1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790AA8-40A7-4ECF-AF46-2D91C008372A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4BD18E2C-5A11-455C-9AE3-039237BC1280}" type="pres">
      <dgm:prSet presAssocID="{CCCF7A8B-9124-4004-9285-246991DC4CB0}" presName="hierChild6" presStyleCnt="0"/>
      <dgm:spPr/>
    </dgm:pt>
    <dgm:pt modelId="{5815FD59-1BD1-45AE-A9F0-C048F4B2C83B}" type="pres">
      <dgm:prSet presAssocID="{CCCF7A8B-9124-4004-9285-246991DC4CB0}" presName="hierChild7" presStyleCnt="0"/>
      <dgm:spPr/>
    </dgm:pt>
    <dgm:pt modelId="{0B678955-0C4B-479B-83BF-E4AE81718C46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E547D7E5-BAC9-4DE2-B36C-135F77CABC5B}" type="pres">
      <dgm:prSet presAssocID="{F4C1A307-C981-44F6-8199-A7CF341245C8}" presName="rootComposite1" presStyleCnt="0"/>
      <dgm:spPr/>
    </dgm:pt>
    <dgm:pt modelId="{3A1735FF-8259-450E-B7C7-4091C49BFC70}" type="pres">
      <dgm:prSet presAssocID="{F4C1A307-C981-44F6-8199-A7CF341245C8}" presName="rootText1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8E8AFB-408B-482A-895E-313DDDEFB80A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882987B-B662-4DC6-AE3C-6072633268BD}" type="pres">
      <dgm:prSet presAssocID="{F4C1A307-C981-44F6-8199-A7CF341245C8}" presName="hierChild2" presStyleCnt="0"/>
      <dgm:spPr/>
    </dgm:pt>
    <dgm:pt modelId="{B7CB6247-6AA4-475A-B748-629F96B1C48C}" type="pres">
      <dgm:prSet presAssocID="{21AE54E1-5167-4F0F-A5B1-7F2CFDB70B34}" presName="Name64" presStyleLbl="parChTrans1D2" presStyleIdx="2" presStyleCnt="5"/>
      <dgm:spPr/>
      <dgm:t>
        <a:bodyPr/>
        <a:lstStyle/>
        <a:p>
          <a:endParaRPr lang="zh-CN" altLang="en-US"/>
        </a:p>
      </dgm:t>
    </dgm:pt>
    <dgm:pt modelId="{BB6F2C76-2B04-4EF6-917C-2E0AB0499E78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E1419F47-B7EF-4EA9-A7CF-09038403E0B6}" type="pres">
      <dgm:prSet presAssocID="{A3381D0A-0222-492D-A438-5198EC665B28}" presName="rootComposite" presStyleCnt="0"/>
      <dgm:spPr/>
    </dgm:pt>
    <dgm:pt modelId="{98F66967-0D2E-4249-B916-BC6808CA3E7C}" type="pres">
      <dgm:prSet presAssocID="{A3381D0A-0222-492D-A438-5198EC665B28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ACDEE-5F37-4849-8B37-B1F16FED7BAF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F826ABB0-CE73-48EC-BC38-C9C3889C5F6F}" type="pres">
      <dgm:prSet presAssocID="{A3381D0A-0222-492D-A438-5198EC665B28}" presName="hierChild4" presStyleCnt="0"/>
      <dgm:spPr/>
    </dgm:pt>
    <dgm:pt modelId="{3E3B64AF-BBCA-47B4-A800-BB5E73182D4F}" type="pres">
      <dgm:prSet presAssocID="{A3381D0A-0222-492D-A438-5198EC665B28}" presName="hierChild5" presStyleCnt="0"/>
      <dgm:spPr/>
    </dgm:pt>
    <dgm:pt modelId="{086F2051-C830-4FB9-9DCD-F95010F41FE2}" type="pres">
      <dgm:prSet presAssocID="{7215529D-8102-4BA7-936F-A0B8E9A7A14C}" presName="Name64" presStyleLbl="parChTrans1D2" presStyleIdx="3" presStyleCnt="5"/>
      <dgm:spPr/>
      <dgm:t>
        <a:bodyPr/>
        <a:lstStyle/>
        <a:p>
          <a:endParaRPr lang="zh-CN" altLang="en-US"/>
        </a:p>
      </dgm:t>
    </dgm:pt>
    <dgm:pt modelId="{CD1E073E-5772-4FBA-B43C-DCA3B1A59162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E9D0BCC9-ADCC-483B-820B-6C2788536B0D}" type="pres">
      <dgm:prSet presAssocID="{119EFC48-3293-4AE0-9D45-9C22924976A5}" presName="rootComposite" presStyleCnt="0"/>
      <dgm:spPr/>
    </dgm:pt>
    <dgm:pt modelId="{BC8DDBAD-3832-45CF-95B1-3C81FD208FBC}" type="pres">
      <dgm:prSet presAssocID="{119EFC48-3293-4AE0-9D45-9C22924976A5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072712-DF4F-4713-8584-0F488FBFD281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102BDEA4-50C0-49AC-B433-13D5D6FF5388}" type="pres">
      <dgm:prSet presAssocID="{119EFC48-3293-4AE0-9D45-9C22924976A5}" presName="hierChild4" presStyleCnt="0"/>
      <dgm:spPr/>
    </dgm:pt>
    <dgm:pt modelId="{25AA0297-81D3-4D1B-84E5-AC06A5703F29}" type="pres">
      <dgm:prSet presAssocID="{119EFC48-3293-4AE0-9D45-9C22924976A5}" presName="hierChild5" presStyleCnt="0"/>
      <dgm:spPr/>
    </dgm:pt>
    <dgm:pt modelId="{767E2E38-72AF-4484-A005-15CCC12545B6}" type="pres">
      <dgm:prSet presAssocID="{EE8D42A7-44AD-4E79-A892-CBF3B378207E}" presName="Name64" presStyleLbl="parChTrans1D2" presStyleIdx="4" presStyleCnt="5"/>
      <dgm:spPr/>
      <dgm:t>
        <a:bodyPr/>
        <a:lstStyle/>
        <a:p>
          <a:endParaRPr lang="zh-CN" altLang="en-US"/>
        </a:p>
      </dgm:t>
    </dgm:pt>
    <dgm:pt modelId="{95ECFF0F-E5F2-4946-A9D3-9D49D398875F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38A490C1-FF04-4C91-ABDD-D658C15DD7E7}" type="pres">
      <dgm:prSet presAssocID="{E5A2BE99-3F66-4CED-8360-80680860A111}" presName="rootComposite" presStyleCnt="0"/>
      <dgm:spPr/>
    </dgm:pt>
    <dgm:pt modelId="{E24CF055-2240-4384-8A17-C3B30161932B}" type="pres">
      <dgm:prSet presAssocID="{E5A2BE99-3F66-4CED-8360-80680860A111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D48BB6-2FF0-4BA8-B4A6-CC0762AB2BAA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34F879F7-8E04-4C63-8016-2A69FE681ABD}" type="pres">
      <dgm:prSet presAssocID="{E5A2BE99-3F66-4CED-8360-80680860A111}" presName="hierChild4" presStyleCnt="0"/>
      <dgm:spPr/>
    </dgm:pt>
    <dgm:pt modelId="{038A90E0-5650-4FC2-8963-6943B086AFB5}" type="pres">
      <dgm:prSet presAssocID="{E5A2BE99-3F66-4CED-8360-80680860A111}" presName="hierChild5" presStyleCnt="0"/>
      <dgm:spPr/>
    </dgm:pt>
    <dgm:pt modelId="{298FD2F1-A565-42DB-B6A4-7AA658CE7B23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6E45CA69-29D3-4C63-88F9-19C6DF38FF62}" type="presOf" srcId="{CCCF7A8B-9124-4004-9285-246991DC4CB0}" destId="{E704C7E1-66A5-4105-91D0-2384BA11B71F}" srcOrd="0" destOrd="0" presId="urn:microsoft.com/office/officeart/2009/3/layout/HorizontalOrganizationChart"/>
    <dgm:cxn modelId="{5531AF42-59F8-49DB-A91A-9ED63B3170F7}" type="presOf" srcId="{E5A2BE99-3F66-4CED-8360-80680860A111}" destId="{4DD48BB6-2FF0-4BA8-B4A6-CC0762AB2BAA}" srcOrd="1" destOrd="0" presId="urn:microsoft.com/office/officeart/2009/3/layout/HorizontalOrganizationChart"/>
    <dgm:cxn modelId="{166AEEE2-E5F8-4B43-A605-633D91325166}" type="presOf" srcId="{B8B8DBFC-2660-47A5-BD57-023E5C4E647B}" destId="{CFF5E31C-B947-4B75-8449-A22EAD108057}" srcOrd="0" destOrd="0" presId="urn:microsoft.com/office/officeart/2009/3/layout/HorizontalOrganizationChart"/>
    <dgm:cxn modelId="{FDA1350C-4489-4619-AB90-7810500D5A8D}" type="presOf" srcId="{EE8D42A7-44AD-4E79-A892-CBF3B378207E}" destId="{767E2E38-72AF-4484-A005-15CCC12545B6}" srcOrd="0" destOrd="0" presId="urn:microsoft.com/office/officeart/2009/3/layout/HorizontalOrganizationChart"/>
    <dgm:cxn modelId="{51844261-6245-467D-9B2B-B0293A5F73B5}" type="presOf" srcId="{21AE54E1-5167-4F0F-A5B1-7F2CFDB70B34}" destId="{B7CB6247-6AA4-475A-B748-629F96B1C48C}" srcOrd="0" destOrd="0" presId="urn:microsoft.com/office/officeart/2009/3/layout/HorizontalOrganizationChart"/>
    <dgm:cxn modelId="{0C2DA260-ED32-4CE4-925C-5BC7EE274E19}" type="presOf" srcId="{A44A4B14-A786-433B-8E33-A483769AD1A0}" destId="{CDD505EF-36C2-4DA2-8AE3-5D3ECF805E05}" srcOrd="0" destOrd="0" presId="urn:microsoft.com/office/officeart/2009/3/layout/HorizontalOrganizationChart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BB8291FF-AA06-4A67-8722-4BB572DFD789}" type="presOf" srcId="{119EFC48-3293-4AE0-9D45-9C22924976A5}" destId="{8A072712-DF4F-4713-8584-0F488FBFD281}" srcOrd="1" destOrd="0" presId="urn:microsoft.com/office/officeart/2009/3/layout/HorizontalOrganizationChart"/>
    <dgm:cxn modelId="{F30B533C-FBB1-4425-8004-9517E67B5139}" type="presOf" srcId="{D1EA2AD5-281D-4D4E-8D81-029672F1BA64}" destId="{337FDED9-D0B3-42DE-9924-BC708AB16681}" srcOrd="0" destOrd="0" presId="urn:microsoft.com/office/officeart/2009/3/layout/HorizontalOrganizationChart"/>
    <dgm:cxn modelId="{A04D7520-302C-4E1F-915B-EF255D472E6D}" type="presOf" srcId="{A3381D0A-0222-492D-A438-5198EC665B28}" destId="{98F66967-0D2E-4249-B916-BC6808CA3E7C}" srcOrd="0" destOrd="0" presId="urn:microsoft.com/office/officeart/2009/3/layout/HorizontalOrganizationChart"/>
    <dgm:cxn modelId="{345A9F62-A4DF-4CD9-A816-89B923A6BB96}" type="presOf" srcId="{CCCF7A8B-9124-4004-9285-246991DC4CB0}" destId="{60790AA8-40A7-4ECF-AF46-2D91C008372A}" srcOrd="1" destOrd="0" presId="urn:microsoft.com/office/officeart/2009/3/layout/HorizontalOrganizationChart"/>
    <dgm:cxn modelId="{0A880D7B-48C2-4892-ABDF-004A2C0B1CE3}" type="presOf" srcId="{EF0B017C-036A-4E2C-9A5A-DFB450341252}" destId="{1A87A922-06EA-43EB-AEEC-0AAECF49555C}" srcOrd="0" destOrd="0" presId="urn:microsoft.com/office/officeart/2009/3/layout/HorizontalOrganizationChart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7CB1F813-9B62-4B7D-A961-F586A1901DA3}" type="presOf" srcId="{A3381D0A-0222-492D-A438-5198EC665B28}" destId="{6DEACDEE-5F37-4849-8B37-B1F16FED7BAF}" srcOrd="1" destOrd="0" presId="urn:microsoft.com/office/officeart/2009/3/layout/HorizontalOrganizationChart"/>
    <dgm:cxn modelId="{C77417FC-3EFB-496C-A35F-B304074033A3}" type="presOf" srcId="{F4C1A307-C981-44F6-8199-A7CF341245C8}" destId="{FC8E8AFB-408B-482A-895E-313DDDEFB80A}" srcOrd="1" destOrd="0" presId="urn:microsoft.com/office/officeart/2009/3/layout/HorizontalOrganizationChart"/>
    <dgm:cxn modelId="{8B85FB20-8A29-4998-90C7-5516086EBCE9}" type="presOf" srcId="{D1EA2AD5-281D-4D4E-8D81-029672F1BA64}" destId="{C59254CA-3EB4-458C-B39E-8EAC2665663C}" srcOrd="1" destOrd="0" presId="urn:microsoft.com/office/officeart/2009/3/layout/HorizontalOrganizationChart"/>
    <dgm:cxn modelId="{1251433F-05CC-4418-A8E3-5955FFA09145}" type="presOf" srcId="{E5A2BE99-3F66-4CED-8360-80680860A111}" destId="{E24CF055-2240-4384-8A17-C3B30161932B}" srcOrd="0" destOrd="0" presId="urn:microsoft.com/office/officeart/2009/3/layout/HorizontalOrganizationChart"/>
    <dgm:cxn modelId="{2310D8C5-26D6-48B6-B417-A8D9591A6EBC}" type="presOf" srcId="{119EFC48-3293-4AE0-9D45-9C22924976A5}" destId="{BC8DDBAD-3832-45CF-95B1-3C81FD208FBC}" srcOrd="0" destOrd="0" presId="urn:microsoft.com/office/officeart/2009/3/layout/HorizontalOrganizationChart"/>
    <dgm:cxn modelId="{3ED6E170-CF30-4CF1-BA73-6228DBEC6603}" type="presOf" srcId="{F4C1A307-C981-44F6-8199-A7CF341245C8}" destId="{3A1735FF-8259-450E-B7C7-4091C49BFC70}" srcOrd="0" destOrd="0" presId="urn:microsoft.com/office/officeart/2009/3/layout/HorizontalOrganizationChart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547238D7-4CC1-4684-B642-94F0230790A0}" type="presOf" srcId="{EF0B017C-036A-4E2C-9A5A-DFB450341252}" destId="{473395D3-2AAF-4F1E-8152-8D17BD57FC96}" srcOrd="1" destOrd="0" presId="urn:microsoft.com/office/officeart/2009/3/layout/HorizontalOrganizationChart"/>
    <dgm:cxn modelId="{D280A4D8-D5A1-4982-AF40-182B3B68771F}" type="presOf" srcId="{7215529D-8102-4BA7-936F-A0B8E9A7A14C}" destId="{086F2051-C830-4FB9-9DCD-F95010F41FE2}" srcOrd="0" destOrd="0" presId="urn:microsoft.com/office/officeart/2009/3/layout/HorizontalOrganizationChart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4C594EC5-EDD4-48F7-9F07-7E7B317259FF}" type="presOf" srcId="{39954040-0423-4091-89B5-1C176AAA8A89}" destId="{DAA3A4F0-1F82-470C-ACAD-9E777E83BC49}" srcOrd="0" destOrd="0" presId="urn:microsoft.com/office/officeart/2009/3/layout/HorizontalOrganizationChart"/>
    <dgm:cxn modelId="{9042CE19-CB1D-4493-87AD-447A33470740}" type="presParOf" srcId="{CFF5E31C-B947-4B75-8449-A22EAD108057}" destId="{99F38FEF-4683-4ACE-84AA-858CF9443C2F}" srcOrd="0" destOrd="0" presId="urn:microsoft.com/office/officeart/2009/3/layout/HorizontalOrganizationChart"/>
    <dgm:cxn modelId="{621C975E-3142-4277-812A-20B25275ECFB}" type="presParOf" srcId="{99F38FEF-4683-4ACE-84AA-858CF9443C2F}" destId="{4ADD2DA4-C4EC-40E5-99F7-6D95F221C476}" srcOrd="0" destOrd="0" presId="urn:microsoft.com/office/officeart/2009/3/layout/HorizontalOrganizationChart"/>
    <dgm:cxn modelId="{D5F9D561-0087-4B2F-B9FE-9C261EBC25A9}" type="presParOf" srcId="{4ADD2DA4-C4EC-40E5-99F7-6D95F221C476}" destId="{337FDED9-D0B3-42DE-9924-BC708AB16681}" srcOrd="0" destOrd="0" presId="urn:microsoft.com/office/officeart/2009/3/layout/HorizontalOrganizationChart"/>
    <dgm:cxn modelId="{5DEC98BC-6DA8-415B-845E-C4BF35A394AC}" type="presParOf" srcId="{4ADD2DA4-C4EC-40E5-99F7-6D95F221C476}" destId="{C59254CA-3EB4-458C-B39E-8EAC2665663C}" srcOrd="1" destOrd="0" presId="urn:microsoft.com/office/officeart/2009/3/layout/HorizontalOrganizationChart"/>
    <dgm:cxn modelId="{C1561564-BEB8-46B5-AE92-B5E0CD054122}" type="presParOf" srcId="{99F38FEF-4683-4ACE-84AA-858CF9443C2F}" destId="{047F870D-2921-41A3-9A8F-C138CFA760FC}" srcOrd="1" destOrd="0" presId="urn:microsoft.com/office/officeart/2009/3/layout/HorizontalOrganizationChart"/>
    <dgm:cxn modelId="{064F3EA7-ED42-484F-B284-5D468771353C}" type="presParOf" srcId="{99F38FEF-4683-4ACE-84AA-858CF9443C2F}" destId="{2945D2AC-8579-4202-A116-B1C72597112F}" srcOrd="2" destOrd="0" presId="urn:microsoft.com/office/officeart/2009/3/layout/HorizontalOrganizationChart"/>
    <dgm:cxn modelId="{B552089D-1C45-4ECD-A386-E3994B4593FE}" type="presParOf" srcId="{2945D2AC-8579-4202-A116-B1C72597112F}" destId="{CDD505EF-36C2-4DA2-8AE3-5D3ECF805E05}" srcOrd="0" destOrd="0" presId="urn:microsoft.com/office/officeart/2009/3/layout/HorizontalOrganizationChart"/>
    <dgm:cxn modelId="{F9A1B3AA-3E69-44C7-967A-9F78EE27178B}" type="presParOf" srcId="{2945D2AC-8579-4202-A116-B1C72597112F}" destId="{FEC465EA-00AD-479D-A40A-814427200B32}" srcOrd="1" destOrd="0" presId="urn:microsoft.com/office/officeart/2009/3/layout/HorizontalOrganizationChart"/>
    <dgm:cxn modelId="{CB39DEAC-E86F-4957-AADE-333162A6F2B1}" type="presParOf" srcId="{FEC465EA-00AD-479D-A40A-814427200B32}" destId="{E4FBD2B1-3C8C-4731-8B35-D80943F18962}" srcOrd="0" destOrd="0" presId="urn:microsoft.com/office/officeart/2009/3/layout/HorizontalOrganizationChart"/>
    <dgm:cxn modelId="{3EEFFEE1-1C6E-4BC2-98FA-363CEDEB0B4F}" type="presParOf" srcId="{E4FBD2B1-3C8C-4731-8B35-D80943F18962}" destId="{1A87A922-06EA-43EB-AEEC-0AAECF49555C}" srcOrd="0" destOrd="0" presId="urn:microsoft.com/office/officeart/2009/3/layout/HorizontalOrganizationChart"/>
    <dgm:cxn modelId="{6971FDA6-431A-491E-8AEF-5C82146BD6F9}" type="presParOf" srcId="{E4FBD2B1-3C8C-4731-8B35-D80943F18962}" destId="{473395D3-2AAF-4F1E-8152-8D17BD57FC96}" srcOrd="1" destOrd="0" presId="urn:microsoft.com/office/officeart/2009/3/layout/HorizontalOrganizationChart"/>
    <dgm:cxn modelId="{029F28FB-E5CA-4588-92E6-B931007AC6F6}" type="presParOf" srcId="{FEC465EA-00AD-479D-A40A-814427200B32}" destId="{F35A9369-25A2-4F80-B2B0-CD7F98BB7840}" srcOrd="1" destOrd="0" presId="urn:microsoft.com/office/officeart/2009/3/layout/HorizontalOrganizationChart"/>
    <dgm:cxn modelId="{A49EC8D4-F9AB-4255-8641-F008E05AAC41}" type="presParOf" srcId="{FEC465EA-00AD-479D-A40A-814427200B32}" destId="{6DBB012C-0839-4446-910D-AC2F08E17684}" srcOrd="2" destOrd="0" presId="urn:microsoft.com/office/officeart/2009/3/layout/HorizontalOrganizationChart"/>
    <dgm:cxn modelId="{8CDD8BCD-5250-41EE-8B30-A2F55AC86F2F}" type="presParOf" srcId="{2945D2AC-8579-4202-A116-B1C72597112F}" destId="{DAA3A4F0-1F82-470C-ACAD-9E777E83BC49}" srcOrd="2" destOrd="0" presId="urn:microsoft.com/office/officeart/2009/3/layout/HorizontalOrganizationChart"/>
    <dgm:cxn modelId="{86B4FF1B-82A7-41F7-92F9-99982FE774C4}" type="presParOf" srcId="{2945D2AC-8579-4202-A116-B1C72597112F}" destId="{E549189A-FB26-4A37-ADCE-266AE9B7554A}" srcOrd="3" destOrd="0" presId="urn:microsoft.com/office/officeart/2009/3/layout/HorizontalOrganizationChart"/>
    <dgm:cxn modelId="{B5CD7D2C-9935-46EE-96C8-3BB16D46C9F8}" type="presParOf" srcId="{E549189A-FB26-4A37-ADCE-266AE9B7554A}" destId="{EF60C02A-4392-4B1A-A35C-6D42A8FE6528}" srcOrd="0" destOrd="0" presId="urn:microsoft.com/office/officeart/2009/3/layout/HorizontalOrganizationChart"/>
    <dgm:cxn modelId="{CA610258-106B-4D07-8137-87CE37780D01}" type="presParOf" srcId="{EF60C02A-4392-4B1A-A35C-6D42A8FE6528}" destId="{E704C7E1-66A5-4105-91D0-2384BA11B71F}" srcOrd="0" destOrd="0" presId="urn:microsoft.com/office/officeart/2009/3/layout/HorizontalOrganizationChart"/>
    <dgm:cxn modelId="{C3E68518-8ABF-4E8E-9E82-AE2915022446}" type="presParOf" srcId="{EF60C02A-4392-4B1A-A35C-6D42A8FE6528}" destId="{60790AA8-40A7-4ECF-AF46-2D91C008372A}" srcOrd="1" destOrd="0" presId="urn:microsoft.com/office/officeart/2009/3/layout/HorizontalOrganizationChart"/>
    <dgm:cxn modelId="{0A6F9E7E-E36F-46B6-AAF4-E69FB9F4A546}" type="presParOf" srcId="{E549189A-FB26-4A37-ADCE-266AE9B7554A}" destId="{4BD18E2C-5A11-455C-9AE3-039237BC1280}" srcOrd="1" destOrd="0" presId="urn:microsoft.com/office/officeart/2009/3/layout/HorizontalOrganizationChart"/>
    <dgm:cxn modelId="{1D324226-AF4E-4C23-AFF1-BE9CC0711F6C}" type="presParOf" srcId="{E549189A-FB26-4A37-ADCE-266AE9B7554A}" destId="{5815FD59-1BD1-45AE-A9F0-C048F4B2C83B}" srcOrd="2" destOrd="0" presId="urn:microsoft.com/office/officeart/2009/3/layout/HorizontalOrganizationChart"/>
    <dgm:cxn modelId="{916C5B1F-91EF-4079-8F75-8505263B822B}" type="presParOf" srcId="{CFF5E31C-B947-4B75-8449-A22EAD108057}" destId="{0B678955-0C4B-479B-83BF-E4AE81718C46}" srcOrd="1" destOrd="0" presId="urn:microsoft.com/office/officeart/2009/3/layout/HorizontalOrganizationChart"/>
    <dgm:cxn modelId="{C48D0910-ACB1-4B30-93ED-ACA57E806FC8}" type="presParOf" srcId="{0B678955-0C4B-479B-83BF-E4AE81718C46}" destId="{E547D7E5-BAC9-4DE2-B36C-135F77CABC5B}" srcOrd="0" destOrd="0" presId="urn:microsoft.com/office/officeart/2009/3/layout/HorizontalOrganizationChart"/>
    <dgm:cxn modelId="{11654B1B-877C-410F-8904-E126F9C12D06}" type="presParOf" srcId="{E547D7E5-BAC9-4DE2-B36C-135F77CABC5B}" destId="{3A1735FF-8259-450E-B7C7-4091C49BFC70}" srcOrd="0" destOrd="0" presId="urn:microsoft.com/office/officeart/2009/3/layout/HorizontalOrganizationChart"/>
    <dgm:cxn modelId="{6347DF77-53AB-4253-A288-65DF077092FF}" type="presParOf" srcId="{E547D7E5-BAC9-4DE2-B36C-135F77CABC5B}" destId="{FC8E8AFB-408B-482A-895E-313DDDEFB80A}" srcOrd="1" destOrd="0" presId="urn:microsoft.com/office/officeart/2009/3/layout/HorizontalOrganizationChart"/>
    <dgm:cxn modelId="{E7BBE127-532D-4376-9BF0-EDBF1E8A6E36}" type="presParOf" srcId="{0B678955-0C4B-479B-83BF-E4AE81718C46}" destId="{2882987B-B662-4DC6-AE3C-6072633268BD}" srcOrd="1" destOrd="0" presId="urn:microsoft.com/office/officeart/2009/3/layout/HorizontalOrganizationChart"/>
    <dgm:cxn modelId="{7419C00C-103B-407A-B3C4-2DFE20C7738B}" type="presParOf" srcId="{2882987B-B662-4DC6-AE3C-6072633268BD}" destId="{B7CB6247-6AA4-475A-B748-629F96B1C48C}" srcOrd="0" destOrd="0" presId="urn:microsoft.com/office/officeart/2009/3/layout/HorizontalOrganizationChart"/>
    <dgm:cxn modelId="{EE0B400C-C680-4D38-A95B-AC8E815CCEA0}" type="presParOf" srcId="{2882987B-B662-4DC6-AE3C-6072633268BD}" destId="{BB6F2C76-2B04-4EF6-917C-2E0AB0499E78}" srcOrd="1" destOrd="0" presId="urn:microsoft.com/office/officeart/2009/3/layout/HorizontalOrganizationChart"/>
    <dgm:cxn modelId="{25A1C5B6-9E41-4829-8832-562D0D202FF8}" type="presParOf" srcId="{BB6F2C76-2B04-4EF6-917C-2E0AB0499E78}" destId="{E1419F47-B7EF-4EA9-A7CF-09038403E0B6}" srcOrd="0" destOrd="0" presId="urn:microsoft.com/office/officeart/2009/3/layout/HorizontalOrganizationChart"/>
    <dgm:cxn modelId="{31106C8D-7FD4-491E-BB79-271BFEDD0667}" type="presParOf" srcId="{E1419F47-B7EF-4EA9-A7CF-09038403E0B6}" destId="{98F66967-0D2E-4249-B916-BC6808CA3E7C}" srcOrd="0" destOrd="0" presId="urn:microsoft.com/office/officeart/2009/3/layout/HorizontalOrganizationChart"/>
    <dgm:cxn modelId="{0BA721F6-CDB7-41FD-94BE-408B1D1AEC53}" type="presParOf" srcId="{E1419F47-B7EF-4EA9-A7CF-09038403E0B6}" destId="{6DEACDEE-5F37-4849-8B37-B1F16FED7BAF}" srcOrd="1" destOrd="0" presId="urn:microsoft.com/office/officeart/2009/3/layout/HorizontalOrganizationChart"/>
    <dgm:cxn modelId="{729BFE88-F938-4F1F-8CB6-12C950F7106E}" type="presParOf" srcId="{BB6F2C76-2B04-4EF6-917C-2E0AB0499E78}" destId="{F826ABB0-CE73-48EC-BC38-C9C3889C5F6F}" srcOrd="1" destOrd="0" presId="urn:microsoft.com/office/officeart/2009/3/layout/HorizontalOrganizationChart"/>
    <dgm:cxn modelId="{344C0976-94FB-464F-8FB6-7C17658657EE}" type="presParOf" srcId="{BB6F2C76-2B04-4EF6-917C-2E0AB0499E78}" destId="{3E3B64AF-BBCA-47B4-A800-BB5E73182D4F}" srcOrd="2" destOrd="0" presId="urn:microsoft.com/office/officeart/2009/3/layout/HorizontalOrganizationChart"/>
    <dgm:cxn modelId="{C24EB72C-055D-4D07-B993-1A66A7DC061A}" type="presParOf" srcId="{2882987B-B662-4DC6-AE3C-6072633268BD}" destId="{086F2051-C830-4FB9-9DCD-F95010F41FE2}" srcOrd="2" destOrd="0" presId="urn:microsoft.com/office/officeart/2009/3/layout/HorizontalOrganizationChart"/>
    <dgm:cxn modelId="{45D6F72E-3C47-44A2-9BF0-0B3D2A47FC64}" type="presParOf" srcId="{2882987B-B662-4DC6-AE3C-6072633268BD}" destId="{CD1E073E-5772-4FBA-B43C-DCA3B1A59162}" srcOrd="3" destOrd="0" presId="urn:microsoft.com/office/officeart/2009/3/layout/HorizontalOrganizationChart"/>
    <dgm:cxn modelId="{0D9DBB76-B316-441B-848E-747A7D868746}" type="presParOf" srcId="{CD1E073E-5772-4FBA-B43C-DCA3B1A59162}" destId="{E9D0BCC9-ADCC-483B-820B-6C2788536B0D}" srcOrd="0" destOrd="0" presId="urn:microsoft.com/office/officeart/2009/3/layout/HorizontalOrganizationChart"/>
    <dgm:cxn modelId="{4B153590-2013-49FE-9734-95C26AFA701A}" type="presParOf" srcId="{E9D0BCC9-ADCC-483B-820B-6C2788536B0D}" destId="{BC8DDBAD-3832-45CF-95B1-3C81FD208FBC}" srcOrd="0" destOrd="0" presId="urn:microsoft.com/office/officeart/2009/3/layout/HorizontalOrganizationChart"/>
    <dgm:cxn modelId="{A733E114-A253-40EE-BBB2-326983B8FB16}" type="presParOf" srcId="{E9D0BCC9-ADCC-483B-820B-6C2788536B0D}" destId="{8A072712-DF4F-4713-8584-0F488FBFD281}" srcOrd="1" destOrd="0" presId="urn:microsoft.com/office/officeart/2009/3/layout/HorizontalOrganizationChart"/>
    <dgm:cxn modelId="{8057D84C-4A4E-452E-A8A6-AD69DFB05312}" type="presParOf" srcId="{CD1E073E-5772-4FBA-B43C-DCA3B1A59162}" destId="{102BDEA4-50C0-49AC-B433-13D5D6FF5388}" srcOrd="1" destOrd="0" presId="urn:microsoft.com/office/officeart/2009/3/layout/HorizontalOrganizationChart"/>
    <dgm:cxn modelId="{DAFA4D5C-A007-442F-9F14-C06820F22FFA}" type="presParOf" srcId="{CD1E073E-5772-4FBA-B43C-DCA3B1A59162}" destId="{25AA0297-81D3-4D1B-84E5-AC06A5703F29}" srcOrd="2" destOrd="0" presId="urn:microsoft.com/office/officeart/2009/3/layout/HorizontalOrganizationChart"/>
    <dgm:cxn modelId="{6BBB5767-A92E-4EBA-A24E-94309F2CFD43}" type="presParOf" srcId="{2882987B-B662-4DC6-AE3C-6072633268BD}" destId="{767E2E38-72AF-4484-A005-15CCC12545B6}" srcOrd="4" destOrd="0" presId="urn:microsoft.com/office/officeart/2009/3/layout/HorizontalOrganizationChart"/>
    <dgm:cxn modelId="{9192EA19-F914-4A29-A509-29855A81ACCF}" type="presParOf" srcId="{2882987B-B662-4DC6-AE3C-6072633268BD}" destId="{95ECFF0F-E5F2-4946-A9D3-9D49D398875F}" srcOrd="5" destOrd="0" presId="urn:microsoft.com/office/officeart/2009/3/layout/HorizontalOrganizationChart"/>
    <dgm:cxn modelId="{02620EB1-C879-437A-B4B9-8720A6D9D3E1}" type="presParOf" srcId="{95ECFF0F-E5F2-4946-A9D3-9D49D398875F}" destId="{38A490C1-FF04-4C91-ABDD-D658C15DD7E7}" srcOrd="0" destOrd="0" presId="urn:microsoft.com/office/officeart/2009/3/layout/HorizontalOrganizationChart"/>
    <dgm:cxn modelId="{55DED8EE-BB47-4E9E-ACC3-E213465EBB43}" type="presParOf" srcId="{38A490C1-FF04-4C91-ABDD-D658C15DD7E7}" destId="{E24CF055-2240-4384-8A17-C3B30161932B}" srcOrd="0" destOrd="0" presId="urn:microsoft.com/office/officeart/2009/3/layout/HorizontalOrganizationChart"/>
    <dgm:cxn modelId="{3596EC96-8EC9-4AB2-A062-67B4187E4928}" type="presParOf" srcId="{38A490C1-FF04-4C91-ABDD-D658C15DD7E7}" destId="{4DD48BB6-2FF0-4BA8-B4A6-CC0762AB2BAA}" srcOrd="1" destOrd="0" presId="urn:microsoft.com/office/officeart/2009/3/layout/HorizontalOrganizationChart"/>
    <dgm:cxn modelId="{B8A3371D-EA69-4D2A-AB6D-C4A48B97F67A}" type="presParOf" srcId="{95ECFF0F-E5F2-4946-A9D3-9D49D398875F}" destId="{34F879F7-8E04-4C63-8016-2A69FE681ABD}" srcOrd="1" destOrd="0" presId="urn:microsoft.com/office/officeart/2009/3/layout/HorizontalOrganizationChart"/>
    <dgm:cxn modelId="{22D660AE-359F-4B0B-8AE2-AD3497A857CC}" type="presParOf" srcId="{95ECFF0F-E5F2-4946-A9D3-9D49D398875F}" destId="{038A90E0-5650-4FC2-8963-6943B086AFB5}" srcOrd="2" destOrd="0" presId="urn:microsoft.com/office/officeart/2009/3/layout/HorizontalOrganizationChart"/>
    <dgm:cxn modelId="{DB6A41A5-6D43-4460-898F-1C7197B5D8F5}" type="presParOf" srcId="{0B678955-0C4B-479B-83BF-E4AE81718C46}" destId="{298FD2F1-A565-42DB-B6A4-7AA658CE7B23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9.xml><?xml version="1.0" encoding="utf-8"?>
<dgm:dataModel xmlns:dgm="http://schemas.openxmlformats.org/drawingml/2006/diagram" xmlns:a="http://schemas.openxmlformats.org/drawingml/2006/main">
  <dgm:ptLst>
    <dgm:pt modelId="{33170159-4CEB-45F4-8BB2-FC2860515F95}" type="doc">
      <dgm:prSet loTypeId="urn:microsoft.com/office/officeart/2005/8/layout/hList1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AFEADE0-F803-407C-973D-53925ECAE626}">
      <dgm:prSet phldrT="[文本]" custT="1"/>
      <dgm:spPr/>
      <dgm:t>
        <a:bodyPr/>
        <a:lstStyle/>
        <a:p>
          <a:r>
            <a:rPr lang="en-US" altLang="zh-CN" sz="2400" dirty="0">
              <a:latin typeface="+mn-lt"/>
              <a:ea typeface="华文楷体" panose="02010600040101010101" pitchFamily="2" charset="-122"/>
            </a:rPr>
            <a:t>PNN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芯片</a:t>
          </a:r>
          <a:r>
            <a:rPr lang="en-US" altLang="zh-CN" sz="2400" dirty="0">
              <a:latin typeface="+mn-lt"/>
              <a:ea typeface="华文楷体" panose="02010600040101010101" pitchFamily="2" charset="-122"/>
            </a:rPr>
            <a:t>Nebula</a:t>
          </a:r>
          <a:endParaRPr lang="zh-CN" altLang="en-US" sz="2400" dirty="0">
            <a:latin typeface="+mn-lt"/>
            <a:ea typeface="华文楷体" panose="02010600040101010101" pitchFamily="2" charset="-122"/>
          </a:endParaRPr>
        </a:p>
      </dgm:t>
    </dgm:pt>
    <dgm:pt modelId="{2AA1BECF-CAE4-497F-A402-2BD6E1EBD9AD}" type="par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EB670F6-2602-4702-B0BC-F1FB557238F7}" type="sib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50515F98-6AEE-4287-A4D9-16D8C9C9091F}">
      <dgm:prSet phldrT="[文本]" custT="1"/>
      <dgm:spPr/>
      <dgm:t>
        <a:bodyPr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6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86954C7A-DBCF-44F1-A833-F80C9DF3DD52}" type="parTrans" cxnId="{A0C63F45-0AC7-49C4-A836-329ED5E4317B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D32E3A98-3CA5-47FE-A18F-148760B48E00}" type="sibTrans" cxnId="{A0C63F45-0AC7-49C4-A836-329ED5E4317B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5F961FF8-25DD-4263-9839-33EDD389995F}">
      <dgm:prSet phldrT="[文本]" custT="1"/>
      <dgm:spPr/>
      <dgm:t>
        <a:bodyPr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0.03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</a:t>
          </a:r>
          <a:r>
            <a:rPr lang="en-US" altLang="zh-CN" sz="2000" dirty="0" err="1">
              <a:latin typeface="+mn-lt"/>
              <a:ea typeface="华文楷体" panose="02010600040101010101" pitchFamily="2" charset="-122"/>
            </a:rPr>
            <a:t>mJ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/frame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53AA0BC0-575C-4077-B19C-802059FDD3E8}" type="parTrans" cxnId="{1844D5B0-9FC0-41AD-8557-B84DC4CFF5E5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77F47EB3-44B9-42DF-89FF-0B3BD720C175}" type="sibTrans" cxnId="{1844D5B0-9FC0-41AD-8557-B84DC4CFF5E5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2585E81D-40B3-411B-BF00-56F62F1E0A10}">
      <dgm:prSet phldrT="[文本]" custT="1"/>
      <dgm:spPr/>
      <dgm:t>
        <a:bodyPr/>
        <a:lstStyle/>
        <a:p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TSMC 28nm, 8-bit, 100 MHz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45781EA5-634E-4903-B1DE-5EBFDAC7E2F1}" type="parTrans" cxnId="{F41348B5-572C-4321-9011-0D69A900F39B}">
      <dgm:prSet/>
      <dgm:spPr/>
      <dgm:t>
        <a:bodyPr/>
        <a:lstStyle/>
        <a:p>
          <a:endParaRPr lang="zh-CN" altLang="en-US"/>
        </a:p>
      </dgm:t>
    </dgm:pt>
    <dgm:pt modelId="{34F8C35C-4DCD-4083-97E8-933AC31FA8F7}" type="sibTrans" cxnId="{F41348B5-572C-4321-9011-0D69A900F39B}">
      <dgm:prSet/>
      <dgm:spPr/>
      <dgm:t>
        <a:bodyPr/>
        <a:lstStyle/>
        <a:p>
          <a:endParaRPr lang="zh-CN" altLang="en-US"/>
        </a:p>
      </dgm:t>
    </dgm:pt>
    <dgm:pt modelId="{BA911C5C-BF68-4EB2-8FBC-19D2BB997EE3}" type="pres">
      <dgm:prSet presAssocID="{33170159-4CEB-45F4-8BB2-FC2860515F9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2EDB45-80F6-4992-95E7-E635262704DD}" type="pres">
      <dgm:prSet presAssocID="{3AFEADE0-F803-407C-973D-53925ECAE626}" presName="composite" presStyleCnt="0"/>
      <dgm:spPr/>
    </dgm:pt>
    <dgm:pt modelId="{954A194C-2C41-41A7-8FDF-187FDA97DD0E}" type="pres">
      <dgm:prSet presAssocID="{3AFEADE0-F803-407C-973D-53925ECAE626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A62510-E699-4453-9AB9-14E4103E91BD}" type="pres">
      <dgm:prSet presAssocID="{3AFEADE0-F803-407C-973D-53925ECAE626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ED5536-390F-4C0A-9FD5-DC3465FEA316}" type="presOf" srcId="{3AFEADE0-F803-407C-973D-53925ECAE626}" destId="{954A194C-2C41-41A7-8FDF-187FDA97DD0E}" srcOrd="0" destOrd="0" presId="urn:microsoft.com/office/officeart/2005/8/layout/hList1"/>
    <dgm:cxn modelId="{89F48BB8-7910-41EB-9A0E-50B68E15672D}" srcId="{33170159-4CEB-45F4-8BB2-FC2860515F95}" destId="{3AFEADE0-F803-407C-973D-53925ECAE626}" srcOrd="0" destOrd="0" parTransId="{2AA1BECF-CAE4-497F-A402-2BD6E1EBD9AD}" sibTransId="{3EB670F6-2602-4702-B0BC-F1FB557238F7}"/>
    <dgm:cxn modelId="{D9CF9D47-C1D3-47C6-AABB-F9EE9FFA8BC4}" type="presOf" srcId="{33170159-4CEB-45F4-8BB2-FC2860515F95}" destId="{BA911C5C-BF68-4EB2-8FBC-19D2BB997EE3}" srcOrd="0" destOrd="0" presId="urn:microsoft.com/office/officeart/2005/8/layout/hList1"/>
    <dgm:cxn modelId="{F41348B5-572C-4321-9011-0D69A900F39B}" srcId="{3AFEADE0-F803-407C-973D-53925ECAE626}" destId="{2585E81D-40B3-411B-BF00-56F62F1E0A10}" srcOrd="0" destOrd="0" parTransId="{45781EA5-634E-4903-B1DE-5EBFDAC7E2F1}" sibTransId="{34F8C35C-4DCD-4083-97E8-933AC31FA8F7}"/>
    <dgm:cxn modelId="{A0C63F45-0AC7-49C4-A836-329ED5E4317B}" srcId="{3AFEADE0-F803-407C-973D-53925ECAE626}" destId="{50515F98-6AEE-4287-A4D9-16D8C9C9091F}" srcOrd="1" destOrd="0" parTransId="{86954C7A-DBCF-44F1-A833-F80C9DF3DD52}" sibTransId="{D32E3A98-3CA5-47FE-A18F-148760B48E00}"/>
    <dgm:cxn modelId="{FF7D22FB-542A-4681-9DF6-7200BA2F6D67}" type="presOf" srcId="{2585E81D-40B3-411B-BF00-56F62F1E0A10}" destId="{E6A62510-E699-4453-9AB9-14E4103E91BD}" srcOrd="0" destOrd="0" presId="urn:microsoft.com/office/officeart/2005/8/layout/hList1"/>
    <dgm:cxn modelId="{1BF0BE9E-EDDA-40AA-9595-BB50DEF25FB2}" type="presOf" srcId="{50515F98-6AEE-4287-A4D9-16D8C9C9091F}" destId="{E6A62510-E699-4453-9AB9-14E4103E91BD}" srcOrd="0" destOrd="1" presId="urn:microsoft.com/office/officeart/2005/8/layout/hList1"/>
    <dgm:cxn modelId="{1844D5B0-9FC0-41AD-8557-B84DC4CFF5E5}" srcId="{3AFEADE0-F803-407C-973D-53925ECAE626}" destId="{5F961FF8-25DD-4263-9839-33EDD389995F}" srcOrd="2" destOrd="0" parTransId="{53AA0BC0-575C-4077-B19C-802059FDD3E8}" sibTransId="{77F47EB3-44B9-42DF-89FF-0B3BD720C175}"/>
    <dgm:cxn modelId="{75669664-AD27-4B9E-B3BB-7092DBF9911C}" type="presOf" srcId="{5F961FF8-25DD-4263-9839-33EDD389995F}" destId="{E6A62510-E699-4453-9AB9-14E4103E91BD}" srcOrd="0" destOrd="2" presId="urn:microsoft.com/office/officeart/2005/8/layout/hList1"/>
    <dgm:cxn modelId="{3B7762A6-01EA-4364-95AE-6E9A7BE1064B}" type="presParOf" srcId="{BA911C5C-BF68-4EB2-8FBC-19D2BB997EE3}" destId="{212EDB45-80F6-4992-95E7-E635262704DD}" srcOrd="0" destOrd="0" presId="urn:microsoft.com/office/officeart/2005/8/layout/hList1"/>
    <dgm:cxn modelId="{63CA0CFC-965E-40CC-9C6B-32DBCA5E96D7}" type="presParOf" srcId="{212EDB45-80F6-4992-95E7-E635262704DD}" destId="{954A194C-2C41-41A7-8FDF-187FDA97DD0E}" srcOrd="0" destOrd="0" presId="urn:microsoft.com/office/officeart/2005/8/layout/hList1"/>
    <dgm:cxn modelId="{5894C23C-46C2-4954-9297-7457D9BDBB6E}" type="presParOf" srcId="{212EDB45-80F6-4992-95E7-E635262704DD}" destId="{E6A62510-E699-4453-9AB9-14E4103E91B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ACB55D0-5927-44AF-9A7A-E736F4CC3779}" type="doc">
      <dgm:prSet loTypeId="urn:microsoft.com/office/officeart/2005/8/layout/cycle8" loCatId="cycle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794F327-2949-424C-9A20-1214109A3F65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gm:t>
    </dgm:pt>
    <dgm:pt modelId="{09E313C1-A07F-4F8E-A286-ADCD5A030334}" type="par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C22E2A26-A1A0-430D-B7FB-E80CC416D597}" type="sib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D132B28B-A820-4F33-93F4-3E392C9C7845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gm:t>
    </dgm:pt>
    <dgm:pt modelId="{CA71126C-9A7C-43C9-B8AD-35FA18E696ED}" type="par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9718BA2C-FA2F-4E9A-AA01-00DFEFDEF229}" type="sib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A678100-92B5-474F-B388-5D18397985E8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gm:t>
    </dgm:pt>
    <dgm:pt modelId="{92E0677A-C857-4A1A-8F8D-61D3D20EA78A}" type="par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46FE608-7A02-4D83-A4CC-294735628636}" type="sib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25B2BD8-ABCD-4ABD-9894-365A1BF0C893}" type="pres">
      <dgm:prSet presAssocID="{BACB55D0-5927-44AF-9A7A-E736F4CC3779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3CA63B-9390-4534-A0AD-41BF95D15CAF}" type="pres">
      <dgm:prSet presAssocID="{BACB55D0-5927-44AF-9A7A-E736F4CC3779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13EC34B2-A152-4AED-B0AC-D61C1F1029DC}" type="pres">
      <dgm:prSet presAssocID="{BACB55D0-5927-44AF-9A7A-E736F4CC3779}" presName="dummy1a" presStyleCnt="0"/>
      <dgm:spPr/>
    </dgm:pt>
    <dgm:pt modelId="{04ADD0EF-47D5-4149-AAAD-2F430D242074}" type="pres">
      <dgm:prSet presAssocID="{BACB55D0-5927-44AF-9A7A-E736F4CC3779}" presName="dummy1b" presStyleCnt="0"/>
      <dgm:spPr/>
    </dgm:pt>
    <dgm:pt modelId="{D09101FD-9926-42CC-8F9A-44853A3C5143}" type="pres">
      <dgm:prSet presAssocID="{BACB55D0-5927-44AF-9A7A-E736F4CC3779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801A00-2FB0-4549-BB66-5F52E7345DF3}" type="pres">
      <dgm:prSet presAssocID="{BACB55D0-5927-44AF-9A7A-E736F4CC3779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134F76CF-D5FF-4AC9-9E2F-779B62E42E15}" type="pres">
      <dgm:prSet presAssocID="{BACB55D0-5927-44AF-9A7A-E736F4CC3779}" presName="dummy2a" presStyleCnt="0"/>
      <dgm:spPr/>
    </dgm:pt>
    <dgm:pt modelId="{F129EDC3-DD90-4596-9E41-62D408AB31E8}" type="pres">
      <dgm:prSet presAssocID="{BACB55D0-5927-44AF-9A7A-E736F4CC3779}" presName="dummy2b" presStyleCnt="0"/>
      <dgm:spPr/>
    </dgm:pt>
    <dgm:pt modelId="{ED462867-8609-404B-A521-2EB89F018223}" type="pres">
      <dgm:prSet presAssocID="{BACB55D0-5927-44AF-9A7A-E736F4CC3779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EAA4AF-F700-4FD4-A40A-1AD0BBB3A6A3}" type="pres">
      <dgm:prSet presAssocID="{BACB55D0-5927-44AF-9A7A-E736F4CC3779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2449B39D-0ADE-4BBF-BF96-90DAA668EDCD}" type="pres">
      <dgm:prSet presAssocID="{BACB55D0-5927-44AF-9A7A-E736F4CC3779}" presName="dummy3a" presStyleCnt="0"/>
      <dgm:spPr/>
    </dgm:pt>
    <dgm:pt modelId="{22B214A0-469E-4253-AD91-E952DE089061}" type="pres">
      <dgm:prSet presAssocID="{BACB55D0-5927-44AF-9A7A-E736F4CC3779}" presName="dummy3b" presStyleCnt="0"/>
      <dgm:spPr/>
    </dgm:pt>
    <dgm:pt modelId="{DA7B508B-3492-4FBC-8C0C-BC39CFF36C9E}" type="pres">
      <dgm:prSet presAssocID="{BACB55D0-5927-44AF-9A7A-E736F4CC3779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AF925D-2B6E-47D9-A0AD-BD202585F112}" type="pres">
      <dgm:prSet presAssocID="{C22E2A26-A1A0-430D-B7FB-E80CC416D597}" presName="arrowWedge1" presStyleLbl="fgSibTrans2D1" presStyleIdx="0" presStyleCnt="3"/>
      <dgm:spPr/>
    </dgm:pt>
    <dgm:pt modelId="{3111C88A-F5A8-4615-BA6B-016ED6E2875A}" type="pres">
      <dgm:prSet presAssocID="{9718BA2C-FA2F-4E9A-AA01-00DFEFDEF229}" presName="arrowWedge2" presStyleLbl="fgSibTrans2D1" presStyleIdx="1" presStyleCnt="3"/>
      <dgm:spPr/>
    </dgm:pt>
    <dgm:pt modelId="{C8F227C2-4690-4D5C-86F2-118069E33E42}" type="pres">
      <dgm:prSet presAssocID="{A46FE608-7A02-4D83-A4CC-294735628636}" presName="arrowWedge3" presStyleLbl="fgSibTrans2D1" presStyleIdx="2" presStyleCnt="3"/>
      <dgm:spPr/>
    </dgm:pt>
  </dgm:ptLst>
  <dgm:cxnLst>
    <dgm:cxn modelId="{2873B100-BDB1-4473-A356-B74DAE22832B}" type="presOf" srcId="{D132B28B-A820-4F33-93F4-3E392C9C7845}" destId="{FC801A00-2FB0-4549-BB66-5F52E7345DF3}" srcOrd="0" destOrd="0" presId="urn:microsoft.com/office/officeart/2005/8/layout/cycle8"/>
    <dgm:cxn modelId="{A1D2FC09-7947-4255-8897-341FF197CDBB}" srcId="{BACB55D0-5927-44AF-9A7A-E736F4CC3779}" destId="{3794F327-2949-424C-9A20-1214109A3F65}" srcOrd="0" destOrd="0" parTransId="{09E313C1-A07F-4F8E-A286-ADCD5A030334}" sibTransId="{C22E2A26-A1A0-430D-B7FB-E80CC416D597}"/>
    <dgm:cxn modelId="{24E09306-9228-49B6-A132-3FA42967F196}" srcId="{BACB55D0-5927-44AF-9A7A-E736F4CC3779}" destId="{AA678100-92B5-474F-B388-5D18397985E8}" srcOrd="2" destOrd="0" parTransId="{92E0677A-C857-4A1A-8F8D-61D3D20EA78A}" sibTransId="{A46FE608-7A02-4D83-A4CC-294735628636}"/>
    <dgm:cxn modelId="{E27A4209-8C60-471D-9A78-02CAA07CB785}" type="presOf" srcId="{BACB55D0-5927-44AF-9A7A-E736F4CC3779}" destId="{625B2BD8-ABCD-4ABD-9894-365A1BF0C893}" srcOrd="0" destOrd="0" presId="urn:microsoft.com/office/officeart/2005/8/layout/cycle8"/>
    <dgm:cxn modelId="{BD9E0156-CB15-4825-A55D-5AC83C9E396D}" type="presOf" srcId="{3794F327-2949-424C-9A20-1214109A3F65}" destId="{D09101FD-9926-42CC-8F9A-44853A3C5143}" srcOrd="1" destOrd="0" presId="urn:microsoft.com/office/officeart/2005/8/layout/cycle8"/>
    <dgm:cxn modelId="{1D4F2AC2-61D1-4F11-990D-17B71E121730}" type="presOf" srcId="{AA678100-92B5-474F-B388-5D18397985E8}" destId="{DA7B508B-3492-4FBC-8C0C-BC39CFF36C9E}" srcOrd="1" destOrd="0" presId="urn:microsoft.com/office/officeart/2005/8/layout/cycle8"/>
    <dgm:cxn modelId="{A94C2E8D-0FB1-4CCB-B510-0B9DAEE78CC4}" srcId="{BACB55D0-5927-44AF-9A7A-E736F4CC3779}" destId="{D132B28B-A820-4F33-93F4-3E392C9C7845}" srcOrd="1" destOrd="0" parTransId="{CA71126C-9A7C-43C9-B8AD-35FA18E696ED}" sibTransId="{9718BA2C-FA2F-4E9A-AA01-00DFEFDEF229}"/>
    <dgm:cxn modelId="{0EC38848-2298-407B-BD9A-5C0CFD3668E8}" type="presOf" srcId="{AA678100-92B5-474F-B388-5D18397985E8}" destId="{CFEAA4AF-F700-4FD4-A40A-1AD0BBB3A6A3}" srcOrd="0" destOrd="0" presId="urn:microsoft.com/office/officeart/2005/8/layout/cycle8"/>
    <dgm:cxn modelId="{9EC85F05-4B15-43E1-B506-183C8D9DC648}" type="presOf" srcId="{D132B28B-A820-4F33-93F4-3E392C9C7845}" destId="{ED462867-8609-404B-A521-2EB89F018223}" srcOrd="1" destOrd="0" presId="urn:microsoft.com/office/officeart/2005/8/layout/cycle8"/>
    <dgm:cxn modelId="{98B53727-E0A6-4928-8150-E9D388BE1EDF}" type="presOf" srcId="{3794F327-2949-424C-9A20-1214109A3F65}" destId="{E93CA63B-9390-4534-A0AD-41BF95D15CAF}" srcOrd="0" destOrd="0" presId="urn:microsoft.com/office/officeart/2005/8/layout/cycle8"/>
    <dgm:cxn modelId="{9A5514E5-BBEE-42EB-8D85-C59B570FBE67}" type="presParOf" srcId="{625B2BD8-ABCD-4ABD-9894-365A1BF0C893}" destId="{E93CA63B-9390-4534-A0AD-41BF95D15CAF}" srcOrd="0" destOrd="0" presId="urn:microsoft.com/office/officeart/2005/8/layout/cycle8"/>
    <dgm:cxn modelId="{D8D91313-072C-4250-BA4B-C37C09225349}" type="presParOf" srcId="{625B2BD8-ABCD-4ABD-9894-365A1BF0C893}" destId="{13EC34B2-A152-4AED-B0AC-D61C1F1029DC}" srcOrd="1" destOrd="0" presId="urn:microsoft.com/office/officeart/2005/8/layout/cycle8"/>
    <dgm:cxn modelId="{4E567926-5C73-4D6B-A8E3-B3192FD60DA7}" type="presParOf" srcId="{625B2BD8-ABCD-4ABD-9894-365A1BF0C893}" destId="{04ADD0EF-47D5-4149-AAAD-2F430D242074}" srcOrd="2" destOrd="0" presId="urn:microsoft.com/office/officeart/2005/8/layout/cycle8"/>
    <dgm:cxn modelId="{9BF7A26D-D38C-4ED3-A577-7061EA9A63ED}" type="presParOf" srcId="{625B2BD8-ABCD-4ABD-9894-365A1BF0C893}" destId="{D09101FD-9926-42CC-8F9A-44853A3C5143}" srcOrd="3" destOrd="0" presId="urn:microsoft.com/office/officeart/2005/8/layout/cycle8"/>
    <dgm:cxn modelId="{F558362A-2710-4495-A5F5-F428B9D9E4CB}" type="presParOf" srcId="{625B2BD8-ABCD-4ABD-9894-365A1BF0C893}" destId="{FC801A00-2FB0-4549-BB66-5F52E7345DF3}" srcOrd="4" destOrd="0" presId="urn:microsoft.com/office/officeart/2005/8/layout/cycle8"/>
    <dgm:cxn modelId="{003F13D1-2B89-49E5-B344-28CAF4381B52}" type="presParOf" srcId="{625B2BD8-ABCD-4ABD-9894-365A1BF0C893}" destId="{134F76CF-D5FF-4AC9-9E2F-779B62E42E15}" srcOrd="5" destOrd="0" presId="urn:microsoft.com/office/officeart/2005/8/layout/cycle8"/>
    <dgm:cxn modelId="{07076B97-8FA0-4CFE-8249-72E20CF78812}" type="presParOf" srcId="{625B2BD8-ABCD-4ABD-9894-365A1BF0C893}" destId="{F129EDC3-DD90-4596-9E41-62D408AB31E8}" srcOrd="6" destOrd="0" presId="urn:microsoft.com/office/officeart/2005/8/layout/cycle8"/>
    <dgm:cxn modelId="{7C970C09-B929-4C7D-9F1F-4B48437255F7}" type="presParOf" srcId="{625B2BD8-ABCD-4ABD-9894-365A1BF0C893}" destId="{ED462867-8609-404B-A521-2EB89F018223}" srcOrd="7" destOrd="0" presId="urn:microsoft.com/office/officeart/2005/8/layout/cycle8"/>
    <dgm:cxn modelId="{4B809F7B-6449-4A37-8CAF-B21A08655304}" type="presParOf" srcId="{625B2BD8-ABCD-4ABD-9894-365A1BF0C893}" destId="{CFEAA4AF-F700-4FD4-A40A-1AD0BBB3A6A3}" srcOrd="8" destOrd="0" presId="urn:microsoft.com/office/officeart/2005/8/layout/cycle8"/>
    <dgm:cxn modelId="{260D5F34-69D5-48DE-8018-793E6DAF5B71}" type="presParOf" srcId="{625B2BD8-ABCD-4ABD-9894-365A1BF0C893}" destId="{2449B39D-0ADE-4BBF-BF96-90DAA668EDCD}" srcOrd="9" destOrd="0" presId="urn:microsoft.com/office/officeart/2005/8/layout/cycle8"/>
    <dgm:cxn modelId="{3A67F061-E420-4825-A2B0-C67385114207}" type="presParOf" srcId="{625B2BD8-ABCD-4ABD-9894-365A1BF0C893}" destId="{22B214A0-469E-4253-AD91-E952DE089061}" srcOrd="10" destOrd="0" presId="urn:microsoft.com/office/officeart/2005/8/layout/cycle8"/>
    <dgm:cxn modelId="{E44B389F-DBC2-475E-8F3B-84FC4C034DEC}" type="presParOf" srcId="{625B2BD8-ABCD-4ABD-9894-365A1BF0C893}" destId="{DA7B508B-3492-4FBC-8C0C-BC39CFF36C9E}" srcOrd="11" destOrd="0" presId="urn:microsoft.com/office/officeart/2005/8/layout/cycle8"/>
    <dgm:cxn modelId="{8B919AE4-D89B-47FD-9F18-C2741D6D65B3}" type="presParOf" srcId="{625B2BD8-ABCD-4ABD-9894-365A1BF0C893}" destId="{7AAF925D-2B6E-47D9-A0AD-BD202585F112}" srcOrd="12" destOrd="0" presId="urn:microsoft.com/office/officeart/2005/8/layout/cycle8"/>
    <dgm:cxn modelId="{3A2E8F9F-F463-4407-985B-129A996EE42F}" type="presParOf" srcId="{625B2BD8-ABCD-4ABD-9894-365A1BF0C893}" destId="{3111C88A-F5A8-4615-BA6B-016ED6E2875A}" srcOrd="13" destOrd="0" presId="urn:microsoft.com/office/officeart/2005/8/layout/cycle8"/>
    <dgm:cxn modelId="{9F5E5C46-6D22-40EA-9271-25D6089875C7}" type="presParOf" srcId="{625B2BD8-ABCD-4ABD-9894-365A1BF0C893}" destId="{C8F227C2-4690-4D5C-86F2-118069E33E42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0.xml><?xml version="1.0" encoding="utf-8"?>
<dgm:dataModel xmlns:dgm="http://schemas.openxmlformats.org/drawingml/2006/diagram" xmlns:a="http://schemas.openxmlformats.org/drawingml/2006/main">
  <dgm:ptLst>
    <dgm:pt modelId="{BACB55D0-5927-44AF-9A7A-E736F4CC3779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94F327-2949-424C-9A20-1214109A3F6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gm:t>
    </dgm:pt>
    <dgm:pt modelId="{09E313C1-A07F-4F8E-A286-ADCD5A030334}" type="par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C22E2A26-A1A0-430D-B7FB-E80CC416D597}" type="sibTrans" cxnId="{A1D2FC09-7947-4255-8897-341FF197CDB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D132B28B-A820-4F33-93F4-3E392C9C7845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gm:t>
    </dgm:pt>
    <dgm:pt modelId="{CA71126C-9A7C-43C9-B8AD-35FA18E696ED}" type="par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9718BA2C-FA2F-4E9A-AA01-00DFEFDEF229}" type="sibTrans" cxnId="{A94C2E8D-0FB1-4CCB-B510-0B9DAEE78CC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A678100-92B5-474F-B388-5D18397985E8}">
      <dgm:prSet phldrT="[文本]" custT="1"/>
      <dgm:spPr/>
      <dgm:t>
        <a:bodyPr/>
        <a:lstStyle/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>
            <a:lnSpc>
              <a:spcPts val="2800"/>
            </a:lnSpc>
            <a:spcAft>
              <a:spcPts val="0"/>
            </a:spcAft>
          </a:pPr>
          <a:r>
            <a: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gm:t>
    </dgm:pt>
    <dgm:pt modelId="{92E0677A-C857-4A1A-8F8D-61D3D20EA78A}" type="par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46FE608-7A02-4D83-A4CC-294735628636}" type="sibTrans" cxnId="{24E09306-9228-49B6-A132-3FA42967F19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 sz="24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25B2BD8-ABCD-4ABD-9894-365A1BF0C893}" type="pres">
      <dgm:prSet presAssocID="{BACB55D0-5927-44AF-9A7A-E736F4CC3779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3CA63B-9390-4534-A0AD-41BF95D15CAF}" type="pres">
      <dgm:prSet presAssocID="{BACB55D0-5927-44AF-9A7A-E736F4CC3779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13EC34B2-A152-4AED-B0AC-D61C1F1029DC}" type="pres">
      <dgm:prSet presAssocID="{BACB55D0-5927-44AF-9A7A-E736F4CC3779}" presName="dummy1a" presStyleCnt="0"/>
      <dgm:spPr/>
    </dgm:pt>
    <dgm:pt modelId="{04ADD0EF-47D5-4149-AAAD-2F430D242074}" type="pres">
      <dgm:prSet presAssocID="{BACB55D0-5927-44AF-9A7A-E736F4CC3779}" presName="dummy1b" presStyleCnt="0"/>
      <dgm:spPr/>
    </dgm:pt>
    <dgm:pt modelId="{D09101FD-9926-42CC-8F9A-44853A3C5143}" type="pres">
      <dgm:prSet presAssocID="{BACB55D0-5927-44AF-9A7A-E736F4CC3779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801A00-2FB0-4549-BB66-5F52E7345DF3}" type="pres">
      <dgm:prSet presAssocID="{BACB55D0-5927-44AF-9A7A-E736F4CC3779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134F76CF-D5FF-4AC9-9E2F-779B62E42E15}" type="pres">
      <dgm:prSet presAssocID="{BACB55D0-5927-44AF-9A7A-E736F4CC3779}" presName="dummy2a" presStyleCnt="0"/>
      <dgm:spPr/>
    </dgm:pt>
    <dgm:pt modelId="{F129EDC3-DD90-4596-9E41-62D408AB31E8}" type="pres">
      <dgm:prSet presAssocID="{BACB55D0-5927-44AF-9A7A-E736F4CC3779}" presName="dummy2b" presStyleCnt="0"/>
      <dgm:spPr/>
    </dgm:pt>
    <dgm:pt modelId="{ED462867-8609-404B-A521-2EB89F018223}" type="pres">
      <dgm:prSet presAssocID="{BACB55D0-5927-44AF-9A7A-E736F4CC3779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EAA4AF-F700-4FD4-A40A-1AD0BBB3A6A3}" type="pres">
      <dgm:prSet presAssocID="{BACB55D0-5927-44AF-9A7A-E736F4CC3779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2449B39D-0ADE-4BBF-BF96-90DAA668EDCD}" type="pres">
      <dgm:prSet presAssocID="{BACB55D0-5927-44AF-9A7A-E736F4CC3779}" presName="dummy3a" presStyleCnt="0"/>
      <dgm:spPr/>
    </dgm:pt>
    <dgm:pt modelId="{22B214A0-469E-4253-AD91-E952DE089061}" type="pres">
      <dgm:prSet presAssocID="{BACB55D0-5927-44AF-9A7A-E736F4CC3779}" presName="dummy3b" presStyleCnt="0"/>
      <dgm:spPr/>
    </dgm:pt>
    <dgm:pt modelId="{DA7B508B-3492-4FBC-8C0C-BC39CFF36C9E}" type="pres">
      <dgm:prSet presAssocID="{BACB55D0-5927-44AF-9A7A-E736F4CC3779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AF925D-2B6E-47D9-A0AD-BD202585F112}" type="pres">
      <dgm:prSet presAssocID="{C22E2A26-A1A0-430D-B7FB-E80CC416D597}" presName="arrowWedge1" presStyleLbl="fgSibTrans2D1" presStyleIdx="0" presStyleCnt="3"/>
      <dgm:spPr/>
    </dgm:pt>
    <dgm:pt modelId="{3111C88A-F5A8-4615-BA6B-016ED6E2875A}" type="pres">
      <dgm:prSet presAssocID="{9718BA2C-FA2F-4E9A-AA01-00DFEFDEF229}" presName="arrowWedge2" presStyleLbl="fgSibTrans2D1" presStyleIdx="1" presStyleCnt="3"/>
      <dgm:spPr/>
    </dgm:pt>
    <dgm:pt modelId="{C8F227C2-4690-4D5C-86F2-118069E33E42}" type="pres">
      <dgm:prSet presAssocID="{A46FE608-7A02-4D83-A4CC-294735628636}" presName="arrowWedge3" presStyleLbl="fgSibTrans2D1" presStyleIdx="2" presStyleCnt="3"/>
      <dgm:spPr/>
    </dgm:pt>
  </dgm:ptLst>
  <dgm:cxnLst>
    <dgm:cxn modelId="{2873B100-BDB1-4473-A356-B74DAE22832B}" type="presOf" srcId="{D132B28B-A820-4F33-93F4-3E392C9C7845}" destId="{FC801A00-2FB0-4549-BB66-5F52E7345DF3}" srcOrd="0" destOrd="0" presId="urn:microsoft.com/office/officeart/2005/8/layout/cycle8"/>
    <dgm:cxn modelId="{A1D2FC09-7947-4255-8897-341FF197CDBB}" srcId="{BACB55D0-5927-44AF-9A7A-E736F4CC3779}" destId="{3794F327-2949-424C-9A20-1214109A3F65}" srcOrd="0" destOrd="0" parTransId="{09E313C1-A07F-4F8E-A286-ADCD5A030334}" sibTransId="{C22E2A26-A1A0-430D-B7FB-E80CC416D597}"/>
    <dgm:cxn modelId="{24E09306-9228-49B6-A132-3FA42967F196}" srcId="{BACB55D0-5927-44AF-9A7A-E736F4CC3779}" destId="{AA678100-92B5-474F-B388-5D18397985E8}" srcOrd="2" destOrd="0" parTransId="{92E0677A-C857-4A1A-8F8D-61D3D20EA78A}" sibTransId="{A46FE608-7A02-4D83-A4CC-294735628636}"/>
    <dgm:cxn modelId="{E27A4209-8C60-471D-9A78-02CAA07CB785}" type="presOf" srcId="{BACB55D0-5927-44AF-9A7A-E736F4CC3779}" destId="{625B2BD8-ABCD-4ABD-9894-365A1BF0C893}" srcOrd="0" destOrd="0" presId="urn:microsoft.com/office/officeart/2005/8/layout/cycle8"/>
    <dgm:cxn modelId="{BD9E0156-CB15-4825-A55D-5AC83C9E396D}" type="presOf" srcId="{3794F327-2949-424C-9A20-1214109A3F65}" destId="{D09101FD-9926-42CC-8F9A-44853A3C5143}" srcOrd="1" destOrd="0" presId="urn:microsoft.com/office/officeart/2005/8/layout/cycle8"/>
    <dgm:cxn modelId="{1D4F2AC2-61D1-4F11-990D-17B71E121730}" type="presOf" srcId="{AA678100-92B5-474F-B388-5D18397985E8}" destId="{DA7B508B-3492-4FBC-8C0C-BC39CFF36C9E}" srcOrd="1" destOrd="0" presId="urn:microsoft.com/office/officeart/2005/8/layout/cycle8"/>
    <dgm:cxn modelId="{A94C2E8D-0FB1-4CCB-B510-0B9DAEE78CC4}" srcId="{BACB55D0-5927-44AF-9A7A-E736F4CC3779}" destId="{D132B28B-A820-4F33-93F4-3E392C9C7845}" srcOrd="1" destOrd="0" parTransId="{CA71126C-9A7C-43C9-B8AD-35FA18E696ED}" sibTransId="{9718BA2C-FA2F-4E9A-AA01-00DFEFDEF229}"/>
    <dgm:cxn modelId="{0EC38848-2298-407B-BD9A-5C0CFD3668E8}" type="presOf" srcId="{AA678100-92B5-474F-B388-5D18397985E8}" destId="{CFEAA4AF-F700-4FD4-A40A-1AD0BBB3A6A3}" srcOrd="0" destOrd="0" presId="urn:microsoft.com/office/officeart/2005/8/layout/cycle8"/>
    <dgm:cxn modelId="{9EC85F05-4B15-43E1-B506-183C8D9DC648}" type="presOf" srcId="{D132B28B-A820-4F33-93F4-3E392C9C7845}" destId="{ED462867-8609-404B-A521-2EB89F018223}" srcOrd="1" destOrd="0" presId="urn:microsoft.com/office/officeart/2005/8/layout/cycle8"/>
    <dgm:cxn modelId="{98B53727-E0A6-4928-8150-E9D388BE1EDF}" type="presOf" srcId="{3794F327-2949-424C-9A20-1214109A3F65}" destId="{E93CA63B-9390-4534-A0AD-41BF95D15CAF}" srcOrd="0" destOrd="0" presId="urn:microsoft.com/office/officeart/2005/8/layout/cycle8"/>
    <dgm:cxn modelId="{9A5514E5-BBEE-42EB-8D85-C59B570FBE67}" type="presParOf" srcId="{625B2BD8-ABCD-4ABD-9894-365A1BF0C893}" destId="{E93CA63B-9390-4534-A0AD-41BF95D15CAF}" srcOrd="0" destOrd="0" presId="urn:microsoft.com/office/officeart/2005/8/layout/cycle8"/>
    <dgm:cxn modelId="{D8D91313-072C-4250-BA4B-C37C09225349}" type="presParOf" srcId="{625B2BD8-ABCD-4ABD-9894-365A1BF0C893}" destId="{13EC34B2-A152-4AED-B0AC-D61C1F1029DC}" srcOrd="1" destOrd="0" presId="urn:microsoft.com/office/officeart/2005/8/layout/cycle8"/>
    <dgm:cxn modelId="{4E567926-5C73-4D6B-A8E3-B3192FD60DA7}" type="presParOf" srcId="{625B2BD8-ABCD-4ABD-9894-365A1BF0C893}" destId="{04ADD0EF-47D5-4149-AAAD-2F430D242074}" srcOrd="2" destOrd="0" presId="urn:microsoft.com/office/officeart/2005/8/layout/cycle8"/>
    <dgm:cxn modelId="{9BF7A26D-D38C-4ED3-A577-7061EA9A63ED}" type="presParOf" srcId="{625B2BD8-ABCD-4ABD-9894-365A1BF0C893}" destId="{D09101FD-9926-42CC-8F9A-44853A3C5143}" srcOrd="3" destOrd="0" presId="urn:microsoft.com/office/officeart/2005/8/layout/cycle8"/>
    <dgm:cxn modelId="{F558362A-2710-4495-A5F5-F428B9D9E4CB}" type="presParOf" srcId="{625B2BD8-ABCD-4ABD-9894-365A1BF0C893}" destId="{FC801A00-2FB0-4549-BB66-5F52E7345DF3}" srcOrd="4" destOrd="0" presId="urn:microsoft.com/office/officeart/2005/8/layout/cycle8"/>
    <dgm:cxn modelId="{003F13D1-2B89-49E5-B344-28CAF4381B52}" type="presParOf" srcId="{625B2BD8-ABCD-4ABD-9894-365A1BF0C893}" destId="{134F76CF-D5FF-4AC9-9E2F-779B62E42E15}" srcOrd="5" destOrd="0" presId="urn:microsoft.com/office/officeart/2005/8/layout/cycle8"/>
    <dgm:cxn modelId="{07076B97-8FA0-4CFE-8249-72E20CF78812}" type="presParOf" srcId="{625B2BD8-ABCD-4ABD-9894-365A1BF0C893}" destId="{F129EDC3-DD90-4596-9E41-62D408AB31E8}" srcOrd="6" destOrd="0" presId="urn:microsoft.com/office/officeart/2005/8/layout/cycle8"/>
    <dgm:cxn modelId="{7C970C09-B929-4C7D-9F1F-4B48437255F7}" type="presParOf" srcId="{625B2BD8-ABCD-4ABD-9894-365A1BF0C893}" destId="{ED462867-8609-404B-A521-2EB89F018223}" srcOrd="7" destOrd="0" presId="urn:microsoft.com/office/officeart/2005/8/layout/cycle8"/>
    <dgm:cxn modelId="{4B809F7B-6449-4A37-8CAF-B21A08655304}" type="presParOf" srcId="{625B2BD8-ABCD-4ABD-9894-365A1BF0C893}" destId="{CFEAA4AF-F700-4FD4-A40A-1AD0BBB3A6A3}" srcOrd="8" destOrd="0" presId="urn:microsoft.com/office/officeart/2005/8/layout/cycle8"/>
    <dgm:cxn modelId="{260D5F34-69D5-48DE-8018-793E6DAF5B71}" type="presParOf" srcId="{625B2BD8-ABCD-4ABD-9894-365A1BF0C893}" destId="{2449B39D-0ADE-4BBF-BF96-90DAA668EDCD}" srcOrd="9" destOrd="0" presId="urn:microsoft.com/office/officeart/2005/8/layout/cycle8"/>
    <dgm:cxn modelId="{3A67F061-E420-4825-A2B0-C67385114207}" type="presParOf" srcId="{625B2BD8-ABCD-4ABD-9894-365A1BF0C893}" destId="{22B214A0-469E-4253-AD91-E952DE089061}" srcOrd="10" destOrd="0" presId="urn:microsoft.com/office/officeart/2005/8/layout/cycle8"/>
    <dgm:cxn modelId="{E44B389F-DBC2-475E-8F3B-84FC4C034DEC}" type="presParOf" srcId="{625B2BD8-ABCD-4ABD-9894-365A1BF0C893}" destId="{DA7B508B-3492-4FBC-8C0C-BC39CFF36C9E}" srcOrd="11" destOrd="0" presId="urn:microsoft.com/office/officeart/2005/8/layout/cycle8"/>
    <dgm:cxn modelId="{8B919AE4-D89B-47FD-9F18-C2741D6D65B3}" type="presParOf" srcId="{625B2BD8-ABCD-4ABD-9894-365A1BF0C893}" destId="{7AAF925D-2B6E-47D9-A0AD-BD202585F112}" srcOrd="12" destOrd="0" presId="urn:microsoft.com/office/officeart/2005/8/layout/cycle8"/>
    <dgm:cxn modelId="{3A2E8F9F-F463-4407-985B-129A996EE42F}" type="presParOf" srcId="{625B2BD8-ABCD-4ABD-9894-365A1BF0C893}" destId="{3111C88A-F5A8-4615-BA6B-016ED6E2875A}" srcOrd="13" destOrd="0" presId="urn:microsoft.com/office/officeart/2005/8/layout/cycle8"/>
    <dgm:cxn modelId="{9F5E5C46-6D22-40EA-9271-25D6089875C7}" type="presParOf" srcId="{625B2BD8-ABCD-4ABD-9894-365A1BF0C893}" destId="{C8F227C2-4690-4D5C-86F2-118069E33E42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71.xml><?xml version="1.0" encoding="utf-8"?>
<dgm:dataModel xmlns:dgm="http://schemas.openxmlformats.org/drawingml/2006/diagram" xmlns:a="http://schemas.openxmlformats.org/drawingml/2006/main">
  <dgm:ptLst>
    <dgm:pt modelId="{33170159-4CEB-45F4-8BB2-FC2860515F95}" type="doc">
      <dgm:prSet loTypeId="urn:microsoft.com/office/officeart/2005/8/layout/hList1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AFEADE0-F803-407C-973D-53925ECAE626}">
      <dgm:prSet phldrT="[文本]" custT="1"/>
      <dgm:spPr/>
      <dgm:t>
        <a:bodyPr/>
        <a:lstStyle/>
        <a:p>
          <a:r>
            <a:rPr lang="en-US" altLang="zh-CN" sz="2400" dirty="0">
              <a:latin typeface="+mn-lt"/>
              <a:ea typeface="华文楷体" panose="02010600040101010101" pitchFamily="2" charset="-122"/>
            </a:rPr>
            <a:t>3D-CNN</a:t>
          </a:r>
          <a:r>
            <a:rPr lang="zh-CN" altLang="en-US" sz="2400" b="1" dirty="0">
              <a:latin typeface="+mn-lt"/>
              <a:ea typeface="华文楷体" panose="02010600040101010101" pitchFamily="2" charset="-122"/>
            </a:rPr>
            <a:t>芯片</a:t>
          </a:r>
          <a:r>
            <a:rPr lang="en-US" altLang="zh-CN" sz="2400" dirty="0">
              <a:latin typeface="+mn-lt"/>
              <a:ea typeface="华文楷体" panose="02010600040101010101" pitchFamily="2" charset="-122"/>
            </a:rPr>
            <a:t>Sagitta</a:t>
          </a:r>
          <a:endParaRPr lang="zh-CN" altLang="en-US" sz="2400" dirty="0">
            <a:latin typeface="+mn-lt"/>
            <a:ea typeface="华文楷体" panose="02010600040101010101" pitchFamily="2" charset="-122"/>
          </a:endParaRPr>
        </a:p>
      </dgm:t>
    </dgm:pt>
    <dgm:pt modelId="{2AA1BECF-CAE4-497F-A402-2BD6E1EBD9AD}" type="par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EB670F6-2602-4702-B0BC-F1FB557238F7}" type="sib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DC42677B-579B-4F09-B677-83D4161279D9}">
      <dgm:prSet phldrT="[文本]" custT="1"/>
      <dgm:spPr/>
      <dgm:t>
        <a:bodyPr anchor="ctr"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3.8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 @ C3D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F7EBB053-143A-4EF4-A88D-4557E4DD1465}" type="parTrans" cxnId="{CAC6567F-ED13-4AB2-9C76-C5C0DE846725}">
      <dgm:prSet/>
      <dgm:spPr/>
      <dgm:t>
        <a:bodyPr/>
        <a:lstStyle/>
        <a:p>
          <a:endParaRPr lang="zh-CN" altLang="en-US"/>
        </a:p>
      </dgm:t>
    </dgm:pt>
    <dgm:pt modelId="{C1C1D88F-28D2-412C-8877-BD05ABBC196E}" type="sibTrans" cxnId="{CAC6567F-ED13-4AB2-9C76-C5C0DE846725}">
      <dgm:prSet/>
      <dgm:spPr/>
      <dgm:t>
        <a:bodyPr/>
        <a:lstStyle/>
        <a:p>
          <a:endParaRPr lang="zh-CN" altLang="en-US"/>
        </a:p>
      </dgm:t>
    </dgm:pt>
    <dgm:pt modelId="{3B3C023A-DB50-4731-B3F2-F1A02A7ED675}">
      <dgm:prSet phldrT="[文本]" custT="1"/>
      <dgm:spPr/>
      <dgm:t>
        <a:bodyPr anchor="ctr"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.5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 @ 3D U-Net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F847E531-EC5D-422A-A3BA-E00FF7A04022}" type="parTrans" cxnId="{939A824C-6D25-456A-914C-CDDFCEE7A028}">
      <dgm:prSet/>
      <dgm:spPr/>
      <dgm:t>
        <a:bodyPr/>
        <a:lstStyle/>
        <a:p>
          <a:endParaRPr lang="zh-CN" altLang="en-US"/>
        </a:p>
      </dgm:t>
    </dgm:pt>
    <dgm:pt modelId="{C7DB66AE-9D02-43CE-8B41-9E551B0C81BB}" type="sibTrans" cxnId="{939A824C-6D25-456A-914C-CDDFCEE7A028}">
      <dgm:prSet/>
      <dgm:spPr/>
      <dgm:t>
        <a:bodyPr/>
        <a:lstStyle/>
        <a:p>
          <a:endParaRPr lang="zh-CN" altLang="en-US"/>
        </a:p>
      </dgm:t>
    </dgm:pt>
    <dgm:pt modelId="{21203DBA-E58D-4204-B9E6-48CE62AC9621}">
      <dgm:prSet phldrT="[文本]" custT="1"/>
      <dgm:spPr/>
      <dgm:t>
        <a:bodyPr anchor="ctr"/>
        <a:lstStyle/>
        <a:p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UMC 55nm, 8-bit, 100 MHz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A676EF56-FD8B-4520-9875-D21424E8C5D2}" type="parTrans" cxnId="{0527AD8F-123F-431A-9CC1-0DCDC2B8C96F}">
      <dgm:prSet/>
      <dgm:spPr/>
      <dgm:t>
        <a:bodyPr/>
        <a:lstStyle/>
        <a:p>
          <a:endParaRPr lang="zh-CN" altLang="en-US"/>
        </a:p>
      </dgm:t>
    </dgm:pt>
    <dgm:pt modelId="{84DE61AF-4A84-4779-BB0F-5105B9776114}" type="sibTrans" cxnId="{0527AD8F-123F-431A-9CC1-0DCDC2B8C96F}">
      <dgm:prSet/>
      <dgm:spPr/>
      <dgm:t>
        <a:bodyPr/>
        <a:lstStyle/>
        <a:p>
          <a:endParaRPr lang="zh-CN" altLang="en-US"/>
        </a:p>
      </dgm:t>
    </dgm:pt>
    <dgm:pt modelId="{BA911C5C-BF68-4EB2-8FBC-19D2BB997EE3}" type="pres">
      <dgm:prSet presAssocID="{33170159-4CEB-45F4-8BB2-FC2860515F9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2EDB45-80F6-4992-95E7-E635262704DD}" type="pres">
      <dgm:prSet presAssocID="{3AFEADE0-F803-407C-973D-53925ECAE626}" presName="composite" presStyleCnt="0"/>
      <dgm:spPr/>
    </dgm:pt>
    <dgm:pt modelId="{954A194C-2C41-41A7-8FDF-187FDA97DD0E}" type="pres">
      <dgm:prSet presAssocID="{3AFEADE0-F803-407C-973D-53925ECAE626}" presName="parTx" presStyleLbl="alignNode1" presStyleIdx="0" presStyleCnt="1" custScaleX="11191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A62510-E699-4453-9AB9-14E4103E91BD}" type="pres">
      <dgm:prSet presAssocID="{3AFEADE0-F803-407C-973D-53925ECAE626}" presName="desTx" presStyleLbl="alignAccFollowNode1" presStyleIdx="0" presStyleCnt="1" custScaleX="111900" custScaleY="102508" custLinFactNeighborX="-5271" custLinFactNeighborY="35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ED5536-390F-4C0A-9FD5-DC3465FEA316}" type="presOf" srcId="{3AFEADE0-F803-407C-973D-53925ECAE626}" destId="{954A194C-2C41-41A7-8FDF-187FDA97DD0E}" srcOrd="0" destOrd="0" presId="urn:microsoft.com/office/officeart/2005/8/layout/hList1"/>
    <dgm:cxn modelId="{FA1C3D58-2A3B-49C1-87C5-12F8E2B6B48A}" type="presOf" srcId="{21203DBA-E58D-4204-B9E6-48CE62AC9621}" destId="{E6A62510-E699-4453-9AB9-14E4103E91BD}" srcOrd="0" destOrd="0" presId="urn:microsoft.com/office/officeart/2005/8/layout/hList1"/>
    <dgm:cxn modelId="{0527AD8F-123F-431A-9CC1-0DCDC2B8C96F}" srcId="{3AFEADE0-F803-407C-973D-53925ECAE626}" destId="{21203DBA-E58D-4204-B9E6-48CE62AC9621}" srcOrd="0" destOrd="0" parTransId="{A676EF56-FD8B-4520-9875-D21424E8C5D2}" sibTransId="{84DE61AF-4A84-4779-BB0F-5105B9776114}"/>
    <dgm:cxn modelId="{89F48BB8-7910-41EB-9A0E-50B68E15672D}" srcId="{33170159-4CEB-45F4-8BB2-FC2860515F95}" destId="{3AFEADE0-F803-407C-973D-53925ECAE626}" srcOrd="0" destOrd="0" parTransId="{2AA1BECF-CAE4-497F-A402-2BD6E1EBD9AD}" sibTransId="{3EB670F6-2602-4702-B0BC-F1FB557238F7}"/>
    <dgm:cxn modelId="{939A824C-6D25-456A-914C-CDDFCEE7A028}" srcId="{3AFEADE0-F803-407C-973D-53925ECAE626}" destId="{3B3C023A-DB50-4731-B3F2-F1A02A7ED675}" srcOrd="2" destOrd="0" parTransId="{F847E531-EC5D-422A-A3BA-E00FF7A04022}" sibTransId="{C7DB66AE-9D02-43CE-8B41-9E551B0C81BB}"/>
    <dgm:cxn modelId="{D9CF9D47-C1D3-47C6-AABB-F9EE9FFA8BC4}" type="presOf" srcId="{33170159-4CEB-45F4-8BB2-FC2860515F95}" destId="{BA911C5C-BF68-4EB2-8FBC-19D2BB997EE3}" srcOrd="0" destOrd="0" presId="urn:microsoft.com/office/officeart/2005/8/layout/hList1"/>
    <dgm:cxn modelId="{CAC6567F-ED13-4AB2-9C76-C5C0DE846725}" srcId="{3AFEADE0-F803-407C-973D-53925ECAE626}" destId="{DC42677B-579B-4F09-B677-83D4161279D9}" srcOrd="1" destOrd="0" parTransId="{F7EBB053-143A-4EF4-A88D-4557E4DD1465}" sibTransId="{C1C1D88F-28D2-412C-8877-BD05ABBC196E}"/>
    <dgm:cxn modelId="{1339C4D2-8D39-4786-8CD9-B43428210C73}" type="presOf" srcId="{DC42677B-579B-4F09-B677-83D4161279D9}" destId="{E6A62510-E699-4453-9AB9-14E4103E91BD}" srcOrd="0" destOrd="1" presId="urn:microsoft.com/office/officeart/2005/8/layout/hList1"/>
    <dgm:cxn modelId="{C2C7B619-B35A-4559-B8B6-75229AEBD0D7}" type="presOf" srcId="{3B3C023A-DB50-4731-B3F2-F1A02A7ED675}" destId="{E6A62510-E699-4453-9AB9-14E4103E91BD}" srcOrd="0" destOrd="2" presId="urn:microsoft.com/office/officeart/2005/8/layout/hList1"/>
    <dgm:cxn modelId="{3B7762A6-01EA-4364-95AE-6E9A7BE1064B}" type="presParOf" srcId="{BA911C5C-BF68-4EB2-8FBC-19D2BB997EE3}" destId="{212EDB45-80F6-4992-95E7-E635262704DD}" srcOrd="0" destOrd="0" presId="urn:microsoft.com/office/officeart/2005/8/layout/hList1"/>
    <dgm:cxn modelId="{63CA0CFC-965E-40CC-9C6B-32DBCA5E96D7}" type="presParOf" srcId="{212EDB45-80F6-4992-95E7-E635262704DD}" destId="{954A194C-2C41-41A7-8FDF-187FDA97DD0E}" srcOrd="0" destOrd="0" presId="urn:microsoft.com/office/officeart/2005/8/layout/hList1"/>
    <dgm:cxn modelId="{5894C23C-46C2-4954-9297-7457D9BDBB6E}" type="presParOf" srcId="{212EDB45-80F6-4992-95E7-E635262704DD}" destId="{E6A62510-E699-4453-9AB9-14E4103E91B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4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三维差值卷积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/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二维通道优先数据流</a:t>
          </a:r>
          <a:endParaRPr lang="en-US" altLang="zh-CN" sz="24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数量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任务粒度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↑ 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地址自动对齐</a:t>
          </a:r>
          <a:endParaRPr lang="en-US" altLang="zh-CN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A44A4B14-A786-433B-8E33-A483769AD1A0}" type="parTrans" cxnId="{55FD444D-638B-40BE-8F94-7BAE796ECE5C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/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一维串行数据流</a:t>
          </a:r>
          <a:endParaRPr lang="en-US" altLang="zh-CN" sz="24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平衡特征图间</a:t>
          </a: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负载</a:t>
          </a:r>
          <a:endParaRPr lang="en-US" altLang="zh-CN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三维复用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本地存储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  <a:endParaRPr lang="zh-CN" altLang="en-US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39954040-0423-4091-89B5-1C176AAA8A89}" type="parTrans" cxnId="{0678DD95-3DCC-4968-9756-032CAD08704F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5F87FF67-6C13-424A-BB54-D90AFB79536F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DBF6F51-CDFC-418A-900F-621BBB21364C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B95CD283-51EA-42F6-9C41-09A4EFE429E7}" type="pres">
      <dgm:prSet presAssocID="{D1EA2AD5-281D-4D4E-8D81-029672F1BA64}" presName="rootComposite1" presStyleCnt="0"/>
      <dgm:spPr/>
    </dgm:pt>
    <dgm:pt modelId="{A2638F98-1AD1-4AAD-BE67-86FDB82A28DC}" type="pres">
      <dgm:prSet presAssocID="{D1EA2AD5-281D-4D4E-8D81-029672F1BA64}" presName="rootText1" presStyleLbl="node0" presStyleIdx="0" presStyleCnt="1" custScaleY="48011" custLinFactNeighborY="292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07AA87A-0CA9-421D-9E61-751DA86AC6C4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A39A342-25AF-442B-B9FB-BE2AC6351D9A}" type="pres">
      <dgm:prSet presAssocID="{D1EA2AD5-281D-4D4E-8D81-029672F1BA64}" presName="hierChild2" presStyleCnt="0"/>
      <dgm:spPr/>
    </dgm:pt>
    <dgm:pt modelId="{57D70E9C-4143-457E-BE1D-4A4A6A1A5B84}" type="pres">
      <dgm:prSet presAssocID="{D1EA2AD5-281D-4D4E-8D81-029672F1BA64}" presName="hierChild3" presStyleCnt="0"/>
      <dgm:spPr/>
    </dgm:pt>
    <dgm:pt modelId="{71D25C89-C2CB-4E47-969A-C5E9DA2CBF7D}" type="pres">
      <dgm:prSet presAssocID="{A44A4B14-A786-433B-8E33-A483769AD1A0}" presName="Name111" presStyleLbl="parChTrans1D2" presStyleIdx="0" presStyleCnt="2"/>
      <dgm:spPr/>
      <dgm:t>
        <a:bodyPr/>
        <a:lstStyle/>
        <a:p>
          <a:endParaRPr lang="zh-CN" altLang="en-US"/>
        </a:p>
      </dgm:t>
    </dgm:pt>
    <dgm:pt modelId="{5B9A5A5C-2C4B-411E-B239-ACA394264EA6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BFFAD424-FF90-41A4-912F-B7D6D9A31B5F}" type="pres">
      <dgm:prSet presAssocID="{EF0B017C-036A-4E2C-9A5A-DFB450341252}" presName="rootComposite3" presStyleCnt="0"/>
      <dgm:spPr/>
    </dgm:pt>
    <dgm:pt modelId="{E1031EE7-A324-42F4-9B06-7E828150EB74}" type="pres">
      <dgm:prSet presAssocID="{EF0B017C-036A-4E2C-9A5A-DFB450341252}" presName="rootText3" presStyleLbl="asst1" presStyleIdx="0" presStyleCnt="2" custScaleX="143288" custScaleY="103274" custLinFactNeighborX="-6830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5287DC-F3BA-4402-B0F9-058CADDBC1E2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33CAC442-0FB0-4CC0-B3B1-9A38A9C375E0}" type="pres">
      <dgm:prSet presAssocID="{EF0B017C-036A-4E2C-9A5A-DFB450341252}" presName="hierChild6" presStyleCnt="0"/>
      <dgm:spPr/>
    </dgm:pt>
    <dgm:pt modelId="{30D93ECC-7EF2-44A5-ABD7-6E35BE8DB525}" type="pres">
      <dgm:prSet presAssocID="{EF0B017C-036A-4E2C-9A5A-DFB450341252}" presName="hierChild7" presStyleCnt="0"/>
      <dgm:spPr/>
    </dgm:pt>
    <dgm:pt modelId="{0CE6998E-FF77-416E-BD35-6C32C40422BD}" type="pres">
      <dgm:prSet presAssocID="{39954040-0423-4091-89B5-1C176AAA8A89}" presName="Name111" presStyleLbl="parChTrans1D2" presStyleIdx="1" presStyleCnt="2"/>
      <dgm:spPr/>
      <dgm:t>
        <a:bodyPr/>
        <a:lstStyle/>
        <a:p>
          <a:endParaRPr lang="zh-CN" altLang="en-US"/>
        </a:p>
      </dgm:t>
    </dgm:pt>
    <dgm:pt modelId="{7D9F6F5D-7913-4386-9A01-E8A375B5D048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2B44F2A2-FBF1-44F3-B533-20C332892486}" type="pres">
      <dgm:prSet presAssocID="{CCCF7A8B-9124-4004-9285-246991DC4CB0}" presName="rootComposite3" presStyleCnt="0"/>
      <dgm:spPr/>
    </dgm:pt>
    <dgm:pt modelId="{BF245D9A-4FB7-4AE4-9CEB-882A58669187}" type="pres">
      <dgm:prSet presAssocID="{CCCF7A8B-9124-4004-9285-246991DC4CB0}" presName="rootText3" presStyleLbl="asst1" presStyleIdx="1" presStyleCnt="2" custScaleX="112607" custScaleY="102993" custLinFactNeighborX="6200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A31194-0004-4884-9473-64F575655C17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F180EBD2-9758-4B20-8999-BCD3A5564445}" type="pres">
      <dgm:prSet presAssocID="{CCCF7A8B-9124-4004-9285-246991DC4CB0}" presName="hierChild6" presStyleCnt="0"/>
      <dgm:spPr/>
    </dgm:pt>
    <dgm:pt modelId="{C49A8F36-4E4D-43EA-9341-22AF4BD78BAF}" type="pres">
      <dgm:prSet presAssocID="{CCCF7A8B-9124-4004-9285-246991DC4CB0}" presName="hierChild7" presStyleCnt="0"/>
      <dgm:spPr/>
    </dgm:pt>
  </dgm:ptLst>
  <dgm:cxnLst>
    <dgm:cxn modelId="{1EF5C5D5-1A93-4AA0-B07D-483983B99922}" type="presOf" srcId="{D1EA2AD5-281D-4D4E-8D81-029672F1BA64}" destId="{C07AA87A-0CA9-421D-9E61-751DA86AC6C4}" srcOrd="1" destOrd="0" presId="urn:microsoft.com/office/officeart/2005/8/layout/orgChart1"/>
    <dgm:cxn modelId="{C2F1D671-F75A-4462-AB19-6D48542C31C7}" type="presOf" srcId="{A44A4B14-A786-433B-8E33-A483769AD1A0}" destId="{71D25C89-C2CB-4E47-969A-C5E9DA2CBF7D}" srcOrd="0" destOrd="0" presId="urn:microsoft.com/office/officeart/2005/8/layout/orgChart1"/>
    <dgm:cxn modelId="{4214C23F-C5B5-4462-8F1C-39F010801FDA}" type="presOf" srcId="{CCCF7A8B-9124-4004-9285-246991DC4CB0}" destId="{BF245D9A-4FB7-4AE4-9CEB-882A58669187}" srcOrd="0" destOrd="0" presId="urn:microsoft.com/office/officeart/2005/8/layout/orgChart1"/>
    <dgm:cxn modelId="{8928CF43-4F26-4977-9607-EC65EE84957A}" type="presOf" srcId="{CCCF7A8B-9124-4004-9285-246991DC4CB0}" destId="{25A31194-0004-4884-9473-64F575655C17}" srcOrd="1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92BADC94-9770-4662-A5C4-282D9A5E1230}" type="presOf" srcId="{EF0B017C-036A-4E2C-9A5A-DFB450341252}" destId="{E1031EE7-A324-42F4-9B06-7E828150EB74}" srcOrd="0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15A23C84-3FCC-4763-AA46-81697969A9A4}" type="presOf" srcId="{D1EA2AD5-281D-4D4E-8D81-029672F1BA64}" destId="{A2638F98-1AD1-4AAD-BE67-86FDB82A28DC}" srcOrd="0" destOrd="0" presId="urn:microsoft.com/office/officeart/2005/8/layout/orgChart1"/>
    <dgm:cxn modelId="{D3C844B8-1732-4AE0-B524-03D9612C174E}" type="presOf" srcId="{39954040-0423-4091-89B5-1C176AAA8A89}" destId="{0CE6998E-FF77-416E-BD35-6C32C40422BD}" srcOrd="0" destOrd="0" presId="urn:microsoft.com/office/officeart/2005/8/layout/orgChart1"/>
    <dgm:cxn modelId="{FDAEADC1-6CED-46D5-86C1-B7A0F96D9EE1}" type="presOf" srcId="{EF0B017C-036A-4E2C-9A5A-DFB450341252}" destId="{1D5287DC-F3BA-4402-B0F9-058CADDBC1E2}" srcOrd="1" destOrd="0" presId="urn:microsoft.com/office/officeart/2005/8/layout/orgChart1"/>
    <dgm:cxn modelId="{128A204D-7CDD-4CE2-9099-058396E64910}" type="presOf" srcId="{B8B8DBFC-2660-47A5-BD57-023E5C4E647B}" destId="{5F87FF67-6C13-424A-BB54-D90AFB79536F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A6A501F9-4BB6-48AF-BF29-7602774A1F57}" type="presParOf" srcId="{5F87FF67-6C13-424A-BB54-D90AFB79536F}" destId="{5DBF6F51-CDFC-418A-900F-621BBB21364C}" srcOrd="0" destOrd="0" presId="urn:microsoft.com/office/officeart/2005/8/layout/orgChart1"/>
    <dgm:cxn modelId="{C097FD24-90C7-4436-B71D-BCF12CD1574E}" type="presParOf" srcId="{5DBF6F51-CDFC-418A-900F-621BBB21364C}" destId="{B95CD283-51EA-42F6-9C41-09A4EFE429E7}" srcOrd="0" destOrd="0" presId="urn:microsoft.com/office/officeart/2005/8/layout/orgChart1"/>
    <dgm:cxn modelId="{1F15475A-7EA3-44D5-A9C0-41A7B20CAB01}" type="presParOf" srcId="{B95CD283-51EA-42F6-9C41-09A4EFE429E7}" destId="{A2638F98-1AD1-4AAD-BE67-86FDB82A28DC}" srcOrd="0" destOrd="0" presId="urn:microsoft.com/office/officeart/2005/8/layout/orgChart1"/>
    <dgm:cxn modelId="{E56631CB-C64F-4E4C-A299-05035C451180}" type="presParOf" srcId="{B95CD283-51EA-42F6-9C41-09A4EFE429E7}" destId="{C07AA87A-0CA9-421D-9E61-751DA86AC6C4}" srcOrd="1" destOrd="0" presId="urn:microsoft.com/office/officeart/2005/8/layout/orgChart1"/>
    <dgm:cxn modelId="{4B3FCCB6-F307-466F-88CC-D8C0E3A8B7DA}" type="presParOf" srcId="{5DBF6F51-CDFC-418A-900F-621BBB21364C}" destId="{CA39A342-25AF-442B-B9FB-BE2AC6351D9A}" srcOrd="1" destOrd="0" presId="urn:microsoft.com/office/officeart/2005/8/layout/orgChart1"/>
    <dgm:cxn modelId="{FBA8EEAF-360C-42E1-9708-3677893CE110}" type="presParOf" srcId="{5DBF6F51-CDFC-418A-900F-621BBB21364C}" destId="{57D70E9C-4143-457E-BE1D-4A4A6A1A5B84}" srcOrd="2" destOrd="0" presId="urn:microsoft.com/office/officeart/2005/8/layout/orgChart1"/>
    <dgm:cxn modelId="{224917EE-B55C-4576-963B-A9769C52F15D}" type="presParOf" srcId="{57D70E9C-4143-457E-BE1D-4A4A6A1A5B84}" destId="{71D25C89-C2CB-4E47-969A-C5E9DA2CBF7D}" srcOrd="0" destOrd="0" presId="urn:microsoft.com/office/officeart/2005/8/layout/orgChart1"/>
    <dgm:cxn modelId="{6EEED53C-56F8-4926-85D3-3D5E6E878650}" type="presParOf" srcId="{57D70E9C-4143-457E-BE1D-4A4A6A1A5B84}" destId="{5B9A5A5C-2C4B-411E-B239-ACA394264EA6}" srcOrd="1" destOrd="0" presId="urn:microsoft.com/office/officeart/2005/8/layout/orgChart1"/>
    <dgm:cxn modelId="{C86D4B9A-9141-456B-9449-9A36E7C0D2A7}" type="presParOf" srcId="{5B9A5A5C-2C4B-411E-B239-ACA394264EA6}" destId="{BFFAD424-FF90-41A4-912F-B7D6D9A31B5F}" srcOrd="0" destOrd="0" presId="urn:microsoft.com/office/officeart/2005/8/layout/orgChart1"/>
    <dgm:cxn modelId="{BA994B7F-BE4B-4E2B-A762-B6CCA01418B4}" type="presParOf" srcId="{BFFAD424-FF90-41A4-912F-B7D6D9A31B5F}" destId="{E1031EE7-A324-42F4-9B06-7E828150EB74}" srcOrd="0" destOrd="0" presId="urn:microsoft.com/office/officeart/2005/8/layout/orgChart1"/>
    <dgm:cxn modelId="{1BB336AD-7AB6-4CCC-BD77-C89AD826332F}" type="presParOf" srcId="{BFFAD424-FF90-41A4-912F-B7D6D9A31B5F}" destId="{1D5287DC-F3BA-4402-B0F9-058CADDBC1E2}" srcOrd="1" destOrd="0" presId="urn:microsoft.com/office/officeart/2005/8/layout/orgChart1"/>
    <dgm:cxn modelId="{50236B0D-776B-4740-8B25-ACD5E764519A}" type="presParOf" srcId="{5B9A5A5C-2C4B-411E-B239-ACA394264EA6}" destId="{33CAC442-0FB0-4CC0-B3B1-9A38A9C375E0}" srcOrd="1" destOrd="0" presId="urn:microsoft.com/office/officeart/2005/8/layout/orgChart1"/>
    <dgm:cxn modelId="{A1BF5D41-B589-43C9-94E7-DDD4394BCDCC}" type="presParOf" srcId="{5B9A5A5C-2C4B-411E-B239-ACA394264EA6}" destId="{30D93ECC-7EF2-44A5-ABD7-6E35BE8DB525}" srcOrd="2" destOrd="0" presId="urn:microsoft.com/office/officeart/2005/8/layout/orgChart1"/>
    <dgm:cxn modelId="{4C39BBCA-5814-4202-A012-E384329F234F}" type="presParOf" srcId="{57D70E9C-4143-457E-BE1D-4A4A6A1A5B84}" destId="{0CE6998E-FF77-416E-BD35-6C32C40422BD}" srcOrd="2" destOrd="0" presId="urn:microsoft.com/office/officeart/2005/8/layout/orgChart1"/>
    <dgm:cxn modelId="{F8B2B257-A96C-4F68-816A-089ABB0912F5}" type="presParOf" srcId="{57D70E9C-4143-457E-BE1D-4A4A6A1A5B84}" destId="{7D9F6F5D-7913-4386-9A01-E8A375B5D048}" srcOrd="3" destOrd="0" presId="urn:microsoft.com/office/officeart/2005/8/layout/orgChart1"/>
    <dgm:cxn modelId="{9A25BC75-8E4B-4C85-B1D7-C2CA54C56243}" type="presParOf" srcId="{7D9F6F5D-7913-4386-9A01-E8A375B5D048}" destId="{2B44F2A2-FBF1-44F3-B533-20C332892486}" srcOrd="0" destOrd="0" presId="urn:microsoft.com/office/officeart/2005/8/layout/orgChart1"/>
    <dgm:cxn modelId="{84965B72-82E7-43A9-BDF9-B75888DB2371}" type="presParOf" srcId="{2B44F2A2-FBF1-44F3-B533-20C332892486}" destId="{BF245D9A-4FB7-4AE4-9CEB-882A58669187}" srcOrd="0" destOrd="0" presId="urn:microsoft.com/office/officeart/2005/8/layout/orgChart1"/>
    <dgm:cxn modelId="{07049E08-D074-4C02-97BC-D7D45ABA2BDC}" type="presParOf" srcId="{2B44F2A2-FBF1-44F3-B533-20C332892486}" destId="{25A31194-0004-4884-9473-64F575655C17}" srcOrd="1" destOrd="0" presId="urn:microsoft.com/office/officeart/2005/8/layout/orgChart1"/>
    <dgm:cxn modelId="{F3DE97BE-B077-4E9D-AFF6-2B2BBBE49A57}" type="presParOf" srcId="{7D9F6F5D-7913-4386-9A01-E8A375B5D048}" destId="{F180EBD2-9758-4B20-8999-BCD3A5564445}" srcOrd="1" destOrd="0" presId="urn:microsoft.com/office/officeart/2005/8/layout/orgChart1"/>
    <dgm:cxn modelId="{F8FBD814-605C-4E82-8231-046EA7BC0161}" type="presParOf" srcId="{7D9F6F5D-7913-4386-9A01-E8A375B5D048}" destId="{C49A8F36-4E4D-43EA-9341-22AF4BD78BA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zh-CN" altLang="en-US" sz="24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三维差值卷积</a:t>
          </a: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/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二维通道优先数据流</a:t>
          </a:r>
          <a:endParaRPr lang="en-US" altLang="zh-CN" sz="24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数量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任务粒度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↑ 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地址自动对齐</a:t>
          </a:r>
          <a:endParaRPr lang="en-US" altLang="zh-CN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A44A4B14-A786-433B-8E33-A483769AD1A0}" type="parTrans" cxnId="{55FD444D-638B-40BE-8F94-7BAE796ECE5C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/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4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一维串行数据流</a:t>
          </a:r>
          <a:endParaRPr lang="en-US" altLang="zh-CN" sz="24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平衡特征图间</a:t>
          </a: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负载</a:t>
          </a:r>
          <a:endParaRPr lang="en-US" altLang="zh-CN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三维复用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本地存储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  <a:endParaRPr lang="zh-CN" altLang="en-US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39954040-0423-4091-89B5-1C176AAA8A89}" type="parTrans" cxnId="{0678DD95-3DCC-4968-9756-032CAD08704F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5F87FF67-6C13-424A-BB54-D90AFB79536F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DBF6F51-CDFC-418A-900F-621BBB21364C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B95CD283-51EA-42F6-9C41-09A4EFE429E7}" type="pres">
      <dgm:prSet presAssocID="{D1EA2AD5-281D-4D4E-8D81-029672F1BA64}" presName="rootComposite1" presStyleCnt="0"/>
      <dgm:spPr/>
    </dgm:pt>
    <dgm:pt modelId="{A2638F98-1AD1-4AAD-BE67-86FDB82A28DC}" type="pres">
      <dgm:prSet presAssocID="{D1EA2AD5-281D-4D4E-8D81-029672F1BA64}" presName="rootText1" presStyleLbl="node0" presStyleIdx="0" presStyleCnt="1" custScaleY="48011" custLinFactNeighborY="292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07AA87A-0CA9-421D-9E61-751DA86AC6C4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A39A342-25AF-442B-B9FB-BE2AC6351D9A}" type="pres">
      <dgm:prSet presAssocID="{D1EA2AD5-281D-4D4E-8D81-029672F1BA64}" presName="hierChild2" presStyleCnt="0"/>
      <dgm:spPr/>
    </dgm:pt>
    <dgm:pt modelId="{57D70E9C-4143-457E-BE1D-4A4A6A1A5B84}" type="pres">
      <dgm:prSet presAssocID="{D1EA2AD5-281D-4D4E-8D81-029672F1BA64}" presName="hierChild3" presStyleCnt="0"/>
      <dgm:spPr/>
    </dgm:pt>
    <dgm:pt modelId="{71D25C89-C2CB-4E47-969A-C5E9DA2CBF7D}" type="pres">
      <dgm:prSet presAssocID="{A44A4B14-A786-433B-8E33-A483769AD1A0}" presName="Name111" presStyleLbl="parChTrans1D2" presStyleIdx="0" presStyleCnt="2"/>
      <dgm:spPr/>
      <dgm:t>
        <a:bodyPr/>
        <a:lstStyle/>
        <a:p>
          <a:endParaRPr lang="zh-CN" altLang="en-US"/>
        </a:p>
      </dgm:t>
    </dgm:pt>
    <dgm:pt modelId="{5B9A5A5C-2C4B-411E-B239-ACA394264EA6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BFFAD424-FF90-41A4-912F-B7D6D9A31B5F}" type="pres">
      <dgm:prSet presAssocID="{EF0B017C-036A-4E2C-9A5A-DFB450341252}" presName="rootComposite3" presStyleCnt="0"/>
      <dgm:spPr/>
    </dgm:pt>
    <dgm:pt modelId="{E1031EE7-A324-42F4-9B06-7E828150EB74}" type="pres">
      <dgm:prSet presAssocID="{EF0B017C-036A-4E2C-9A5A-DFB450341252}" presName="rootText3" presStyleLbl="asst1" presStyleIdx="0" presStyleCnt="2" custScaleX="143288" custScaleY="103274" custLinFactNeighborX="-6830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5287DC-F3BA-4402-B0F9-058CADDBC1E2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33CAC442-0FB0-4CC0-B3B1-9A38A9C375E0}" type="pres">
      <dgm:prSet presAssocID="{EF0B017C-036A-4E2C-9A5A-DFB450341252}" presName="hierChild6" presStyleCnt="0"/>
      <dgm:spPr/>
    </dgm:pt>
    <dgm:pt modelId="{30D93ECC-7EF2-44A5-ABD7-6E35BE8DB525}" type="pres">
      <dgm:prSet presAssocID="{EF0B017C-036A-4E2C-9A5A-DFB450341252}" presName="hierChild7" presStyleCnt="0"/>
      <dgm:spPr/>
    </dgm:pt>
    <dgm:pt modelId="{0CE6998E-FF77-416E-BD35-6C32C40422BD}" type="pres">
      <dgm:prSet presAssocID="{39954040-0423-4091-89B5-1C176AAA8A89}" presName="Name111" presStyleLbl="parChTrans1D2" presStyleIdx="1" presStyleCnt="2"/>
      <dgm:spPr/>
      <dgm:t>
        <a:bodyPr/>
        <a:lstStyle/>
        <a:p>
          <a:endParaRPr lang="zh-CN" altLang="en-US"/>
        </a:p>
      </dgm:t>
    </dgm:pt>
    <dgm:pt modelId="{7D9F6F5D-7913-4386-9A01-E8A375B5D048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2B44F2A2-FBF1-44F3-B533-20C332892486}" type="pres">
      <dgm:prSet presAssocID="{CCCF7A8B-9124-4004-9285-246991DC4CB0}" presName="rootComposite3" presStyleCnt="0"/>
      <dgm:spPr/>
    </dgm:pt>
    <dgm:pt modelId="{BF245D9A-4FB7-4AE4-9CEB-882A58669187}" type="pres">
      <dgm:prSet presAssocID="{CCCF7A8B-9124-4004-9285-246991DC4CB0}" presName="rootText3" presStyleLbl="asst1" presStyleIdx="1" presStyleCnt="2" custScaleX="112607" custScaleY="102993" custLinFactNeighborX="6200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A31194-0004-4884-9473-64F575655C17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F180EBD2-9758-4B20-8999-BCD3A5564445}" type="pres">
      <dgm:prSet presAssocID="{CCCF7A8B-9124-4004-9285-246991DC4CB0}" presName="hierChild6" presStyleCnt="0"/>
      <dgm:spPr/>
    </dgm:pt>
    <dgm:pt modelId="{C49A8F36-4E4D-43EA-9341-22AF4BD78BAF}" type="pres">
      <dgm:prSet presAssocID="{CCCF7A8B-9124-4004-9285-246991DC4CB0}" presName="hierChild7" presStyleCnt="0"/>
      <dgm:spPr/>
    </dgm:pt>
  </dgm:ptLst>
  <dgm:cxnLst>
    <dgm:cxn modelId="{1EF5C5D5-1A93-4AA0-B07D-483983B99922}" type="presOf" srcId="{D1EA2AD5-281D-4D4E-8D81-029672F1BA64}" destId="{C07AA87A-0CA9-421D-9E61-751DA86AC6C4}" srcOrd="1" destOrd="0" presId="urn:microsoft.com/office/officeart/2005/8/layout/orgChart1"/>
    <dgm:cxn modelId="{C2F1D671-F75A-4462-AB19-6D48542C31C7}" type="presOf" srcId="{A44A4B14-A786-433B-8E33-A483769AD1A0}" destId="{71D25C89-C2CB-4E47-969A-C5E9DA2CBF7D}" srcOrd="0" destOrd="0" presId="urn:microsoft.com/office/officeart/2005/8/layout/orgChart1"/>
    <dgm:cxn modelId="{4214C23F-C5B5-4462-8F1C-39F010801FDA}" type="presOf" srcId="{CCCF7A8B-9124-4004-9285-246991DC4CB0}" destId="{BF245D9A-4FB7-4AE4-9CEB-882A58669187}" srcOrd="0" destOrd="0" presId="urn:microsoft.com/office/officeart/2005/8/layout/orgChart1"/>
    <dgm:cxn modelId="{8928CF43-4F26-4977-9607-EC65EE84957A}" type="presOf" srcId="{CCCF7A8B-9124-4004-9285-246991DC4CB0}" destId="{25A31194-0004-4884-9473-64F575655C17}" srcOrd="1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92BADC94-9770-4662-A5C4-282D9A5E1230}" type="presOf" srcId="{EF0B017C-036A-4E2C-9A5A-DFB450341252}" destId="{E1031EE7-A324-42F4-9B06-7E828150EB74}" srcOrd="0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15A23C84-3FCC-4763-AA46-81697969A9A4}" type="presOf" srcId="{D1EA2AD5-281D-4D4E-8D81-029672F1BA64}" destId="{A2638F98-1AD1-4AAD-BE67-86FDB82A28DC}" srcOrd="0" destOrd="0" presId="urn:microsoft.com/office/officeart/2005/8/layout/orgChart1"/>
    <dgm:cxn modelId="{D3C844B8-1732-4AE0-B524-03D9612C174E}" type="presOf" srcId="{39954040-0423-4091-89B5-1C176AAA8A89}" destId="{0CE6998E-FF77-416E-BD35-6C32C40422BD}" srcOrd="0" destOrd="0" presId="urn:microsoft.com/office/officeart/2005/8/layout/orgChart1"/>
    <dgm:cxn modelId="{FDAEADC1-6CED-46D5-86C1-B7A0F96D9EE1}" type="presOf" srcId="{EF0B017C-036A-4E2C-9A5A-DFB450341252}" destId="{1D5287DC-F3BA-4402-B0F9-058CADDBC1E2}" srcOrd="1" destOrd="0" presId="urn:microsoft.com/office/officeart/2005/8/layout/orgChart1"/>
    <dgm:cxn modelId="{128A204D-7CDD-4CE2-9099-058396E64910}" type="presOf" srcId="{B8B8DBFC-2660-47A5-BD57-023E5C4E647B}" destId="{5F87FF67-6C13-424A-BB54-D90AFB79536F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A6A501F9-4BB6-48AF-BF29-7602774A1F57}" type="presParOf" srcId="{5F87FF67-6C13-424A-BB54-D90AFB79536F}" destId="{5DBF6F51-CDFC-418A-900F-621BBB21364C}" srcOrd="0" destOrd="0" presId="urn:microsoft.com/office/officeart/2005/8/layout/orgChart1"/>
    <dgm:cxn modelId="{C097FD24-90C7-4436-B71D-BCF12CD1574E}" type="presParOf" srcId="{5DBF6F51-CDFC-418A-900F-621BBB21364C}" destId="{B95CD283-51EA-42F6-9C41-09A4EFE429E7}" srcOrd="0" destOrd="0" presId="urn:microsoft.com/office/officeart/2005/8/layout/orgChart1"/>
    <dgm:cxn modelId="{1F15475A-7EA3-44D5-A9C0-41A7B20CAB01}" type="presParOf" srcId="{B95CD283-51EA-42F6-9C41-09A4EFE429E7}" destId="{A2638F98-1AD1-4AAD-BE67-86FDB82A28DC}" srcOrd="0" destOrd="0" presId="urn:microsoft.com/office/officeart/2005/8/layout/orgChart1"/>
    <dgm:cxn modelId="{E56631CB-C64F-4E4C-A299-05035C451180}" type="presParOf" srcId="{B95CD283-51EA-42F6-9C41-09A4EFE429E7}" destId="{C07AA87A-0CA9-421D-9E61-751DA86AC6C4}" srcOrd="1" destOrd="0" presId="urn:microsoft.com/office/officeart/2005/8/layout/orgChart1"/>
    <dgm:cxn modelId="{4B3FCCB6-F307-466F-88CC-D8C0E3A8B7DA}" type="presParOf" srcId="{5DBF6F51-CDFC-418A-900F-621BBB21364C}" destId="{CA39A342-25AF-442B-B9FB-BE2AC6351D9A}" srcOrd="1" destOrd="0" presId="urn:microsoft.com/office/officeart/2005/8/layout/orgChart1"/>
    <dgm:cxn modelId="{FBA8EEAF-360C-42E1-9708-3677893CE110}" type="presParOf" srcId="{5DBF6F51-CDFC-418A-900F-621BBB21364C}" destId="{57D70E9C-4143-457E-BE1D-4A4A6A1A5B84}" srcOrd="2" destOrd="0" presId="urn:microsoft.com/office/officeart/2005/8/layout/orgChart1"/>
    <dgm:cxn modelId="{224917EE-B55C-4576-963B-A9769C52F15D}" type="presParOf" srcId="{57D70E9C-4143-457E-BE1D-4A4A6A1A5B84}" destId="{71D25C89-C2CB-4E47-969A-C5E9DA2CBF7D}" srcOrd="0" destOrd="0" presId="urn:microsoft.com/office/officeart/2005/8/layout/orgChart1"/>
    <dgm:cxn modelId="{6EEED53C-56F8-4926-85D3-3D5E6E878650}" type="presParOf" srcId="{57D70E9C-4143-457E-BE1D-4A4A6A1A5B84}" destId="{5B9A5A5C-2C4B-411E-B239-ACA394264EA6}" srcOrd="1" destOrd="0" presId="urn:microsoft.com/office/officeart/2005/8/layout/orgChart1"/>
    <dgm:cxn modelId="{C86D4B9A-9141-456B-9449-9A36E7C0D2A7}" type="presParOf" srcId="{5B9A5A5C-2C4B-411E-B239-ACA394264EA6}" destId="{BFFAD424-FF90-41A4-912F-B7D6D9A31B5F}" srcOrd="0" destOrd="0" presId="urn:microsoft.com/office/officeart/2005/8/layout/orgChart1"/>
    <dgm:cxn modelId="{BA994B7F-BE4B-4E2B-A762-B6CCA01418B4}" type="presParOf" srcId="{BFFAD424-FF90-41A4-912F-B7D6D9A31B5F}" destId="{E1031EE7-A324-42F4-9B06-7E828150EB74}" srcOrd="0" destOrd="0" presId="urn:microsoft.com/office/officeart/2005/8/layout/orgChart1"/>
    <dgm:cxn modelId="{1BB336AD-7AB6-4CCC-BD77-C89AD826332F}" type="presParOf" srcId="{BFFAD424-FF90-41A4-912F-B7D6D9A31B5F}" destId="{1D5287DC-F3BA-4402-B0F9-058CADDBC1E2}" srcOrd="1" destOrd="0" presId="urn:microsoft.com/office/officeart/2005/8/layout/orgChart1"/>
    <dgm:cxn modelId="{50236B0D-776B-4740-8B25-ACD5E764519A}" type="presParOf" srcId="{5B9A5A5C-2C4B-411E-B239-ACA394264EA6}" destId="{33CAC442-0FB0-4CC0-B3B1-9A38A9C375E0}" srcOrd="1" destOrd="0" presId="urn:microsoft.com/office/officeart/2005/8/layout/orgChart1"/>
    <dgm:cxn modelId="{A1BF5D41-B589-43C9-94E7-DDD4394BCDCC}" type="presParOf" srcId="{5B9A5A5C-2C4B-411E-B239-ACA394264EA6}" destId="{30D93ECC-7EF2-44A5-ABD7-6E35BE8DB525}" srcOrd="2" destOrd="0" presId="urn:microsoft.com/office/officeart/2005/8/layout/orgChart1"/>
    <dgm:cxn modelId="{4C39BBCA-5814-4202-A012-E384329F234F}" type="presParOf" srcId="{57D70E9C-4143-457E-BE1D-4A4A6A1A5B84}" destId="{0CE6998E-FF77-416E-BD35-6C32C40422BD}" srcOrd="2" destOrd="0" presId="urn:microsoft.com/office/officeart/2005/8/layout/orgChart1"/>
    <dgm:cxn modelId="{F8B2B257-A96C-4F68-816A-089ABB0912F5}" type="presParOf" srcId="{57D70E9C-4143-457E-BE1D-4A4A6A1A5B84}" destId="{7D9F6F5D-7913-4386-9A01-E8A375B5D048}" srcOrd="3" destOrd="0" presId="urn:microsoft.com/office/officeart/2005/8/layout/orgChart1"/>
    <dgm:cxn modelId="{9A25BC75-8E4B-4C85-B1D7-C2CA54C56243}" type="presParOf" srcId="{7D9F6F5D-7913-4386-9A01-E8A375B5D048}" destId="{2B44F2A2-FBF1-44F3-B533-20C332892486}" srcOrd="0" destOrd="0" presId="urn:microsoft.com/office/officeart/2005/8/layout/orgChart1"/>
    <dgm:cxn modelId="{84965B72-82E7-43A9-BDF9-B75888DB2371}" type="presParOf" srcId="{2B44F2A2-FBF1-44F3-B533-20C332892486}" destId="{BF245D9A-4FB7-4AE4-9CEB-882A58669187}" srcOrd="0" destOrd="0" presId="urn:microsoft.com/office/officeart/2005/8/layout/orgChart1"/>
    <dgm:cxn modelId="{07049E08-D074-4C02-97BC-D7D45ABA2BDC}" type="presParOf" srcId="{2B44F2A2-FBF1-44F3-B533-20C332892486}" destId="{25A31194-0004-4884-9473-64F575655C17}" srcOrd="1" destOrd="0" presId="urn:microsoft.com/office/officeart/2005/8/layout/orgChart1"/>
    <dgm:cxn modelId="{F3DE97BE-B077-4E9D-AFF6-2B2BBBE49A57}" type="presParOf" srcId="{7D9F6F5D-7913-4386-9A01-E8A375B5D048}" destId="{F180EBD2-9758-4B20-8999-BCD3A5564445}" srcOrd="1" destOrd="0" presId="urn:microsoft.com/office/officeart/2005/8/layout/orgChart1"/>
    <dgm:cxn modelId="{F8FBD814-605C-4E82-8231-046EA7BC0161}" type="presParOf" srcId="{7D9F6F5D-7913-4386-9A01-E8A375B5D048}" destId="{C49A8F36-4E4D-43EA-9341-22AF4BD78BA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9A8182-0204-4400-945A-F5D718D32AFF}">
      <dsp:nvSpPr>
        <dsp:cNvPr id="0" name=""/>
        <dsp:cNvSpPr/>
      </dsp:nvSpPr>
      <dsp:spPr>
        <a:xfrm>
          <a:off x="1627822" y="1287170"/>
          <a:ext cx="322702" cy="10407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1351" y="0"/>
              </a:lnTo>
              <a:lnTo>
                <a:pt x="161351" y="1040714"/>
              </a:lnTo>
              <a:lnTo>
                <a:pt x="322702" y="1040714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152F8F-6AFF-49FC-95BD-8FD7BB7DC523}">
      <dsp:nvSpPr>
        <dsp:cNvPr id="0" name=""/>
        <dsp:cNvSpPr/>
      </dsp:nvSpPr>
      <dsp:spPr>
        <a:xfrm>
          <a:off x="1627822" y="1287170"/>
          <a:ext cx="322702" cy="3469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1351" y="0"/>
              </a:lnTo>
              <a:lnTo>
                <a:pt x="161351" y="346904"/>
              </a:lnTo>
              <a:lnTo>
                <a:pt x="322702" y="346904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30D55B-4894-4B52-954B-014456159277}">
      <dsp:nvSpPr>
        <dsp:cNvPr id="0" name=""/>
        <dsp:cNvSpPr/>
      </dsp:nvSpPr>
      <dsp:spPr>
        <a:xfrm>
          <a:off x="1627822" y="940265"/>
          <a:ext cx="322702" cy="346904"/>
        </a:xfrm>
        <a:custGeom>
          <a:avLst/>
          <a:gdLst/>
          <a:ahLst/>
          <a:cxnLst/>
          <a:rect l="0" t="0" r="0" b="0"/>
          <a:pathLst>
            <a:path>
              <a:moveTo>
                <a:pt x="0" y="346904"/>
              </a:moveTo>
              <a:lnTo>
                <a:pt x="161351" y="346904"/>
              </a:lnTo>
              <a:lnTo>
                <a:pt x="161351" y="0"/>
              </a:lnTo>
              <a:lnTo>
                <a:pt x="322702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87AFDB-1694-4B1B-B3FD-2067BA29FDF6}">
      <dsp:nvSpPr>
        <dsp:cNvPr id="0" name=""/>
        <dsp:cNvSpPr/>
      </dsp:nvSpPr>
      <dsp:spPr>
        <a:xfrm>
          <a:off x="1627822" y="246455"/>
          <a:ext cx="322702" cy="1040714"/>
        </a:xfrm>
        <a:custGeom>
          <a:avLst/>
          <a:gdLst/>
          <a:ahLst/>
          <a:cxnLst/>
          <a:rect l="0" t="0" r="0" b="0"/>
          <a:pathLst>
            <a:path>
              <a:moveTo>
                <a:pt x="0" y="1040714"/>
              </a:moveTo>
              <a:lnTo>
                <a:pt x="161351" y="1040714"/>
              </a:lnTo>
              <a:lnTo>
                <a:pt x="161351" y="0"/>
              </a:lnTo>
              <a:lnTo>
                <a:pt x="322702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EA2E9C-5A17-464E-AB5B-6A7A6729C8BB}">
      <dsp:nvSpPr>
        <dsp:cNvPr id="0" name=""/>
        <dsp:cNvSpPr/>
      </dsp:nvSpPr>
      <dsp:spPr>
        <a:xfrm>
          <a:off x="180406" y="1041109"/>
          <a:ext cx="1447416" cy="49212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</a:rPr>
            <a:t>三维网格</a:t>
          </a:r>
        </a:p>
      </dsp:txBody>
      <dsp:txXfrm>
        <a:off x="180406" y="1041109"/>
        <a:ext cx="1447416" cy="492120"/>
      </dsp:txXfrm>
    </dsp:sp>
    <dsp:sp modelId="{F5B97411-D861-432D-88B2-EDB262E3159A}">
      <dsp:nvSpPr>
        <dsp:cNvPr id="0" name=""/>
        <dsp:cNvSpPr/>
      </dsp:nvSpPr>
      <dsp:spPr>
        <a:xfrm>
          <a:off x="1950525" y="394"/>
          <a:ext cx="1613511" cy="49212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信息完整</a:t>
          </a:r>
        </a:p>
      </dsp:txBody>
      <dsp:txXfrm>
        <a:off x="1950525" y="394"/>
        <a:ext cx="1613511" cy="492120"/>
      </dsp:txXfrm>
    </dsp:sp>
    <dsp:sp modelId="{CEBC3F3F-3EB8-4C5F-BF61-A7706DB27236}">
      <dsp:nvSpPr>
        <dsp:cNvPr id="0" name=""/>
        <dsp:cNvSpPr/>
      </dsp:nvSpPr>
      <dsp:spPr>
        <a:xfrm>
          <a:off x="1950525" y="694204"/>
          <a:ext cx="1613511" cy="49212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排列规整</a:t>
          </a:r>
        </a:p>
      </dsp:txBody>
      <dsp:txXfrm>
        <a:off x="1950525" y="694204"/>
        <a:ext cx="1613511" cy="492120"/>
      </dsp:txXfrm>
    </dsp:sp>
    <dsp:sp modelId="{69EED7A6-8CB4-4461-9813-78D99F09A25A}">
      <dsp:nvSpPr>
        <dsp:cNvPr id="0" name=""/>
        <dsp:cNvSpPr/>
      </dsp:nvSpPr>
      <dsp:spPr>
        <a:xfrm>
          <a:off x="1950525" y="1388014"/>
          <a:ext cx="1613511" cy="492120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数据量大</a:t>
          </a:r>
          <a:endParaRPr lang="en-US" altLang="zh-CN" sz="2000" b="1" kern="1200" dirty="0"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1950525" y="1388014"/>
        <a:ext cx="1613511" cy="492120"/>
      </dsp:txXfrm>
    </dsp:sp>
    <dsp:sp modelId="{39DC38B7-6615-4F60-97C9-5F5A3B8E91D9}">
      <dsp:nvSpPr>
        <dsp:cNvPr id="0" name=""/>
        <dsp:cNvSpPr/>
      </dsp:nvSpPr>
      <dsp:spPr>
        <a:xfrm>
          <a:off x="1950525" y="2081824"/>
          <a:ext cx="1613511" cy="492120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分辨率低</a:t>
          </a:r>
          <a:endParaRPr lang="en-US" altLang="zh-CN" sz="2000" b="1" kern="1200" dirty="0"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1950525" y="2081824"/>
        <a:ext cx="1613511" cy="49212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E6998E-FF77-416E-BD35-6C32C40422BD}">
      <dsp:nvSpPr>
        <dsp:cNvPr id="0" name=""/>
        <dsp:cNvSpPr/>
      </dsp:nvSpPr>
      <dsp:spPr>
        <a:xfrm>
          <a:off x="5910554" y="1058699"/>
          <a:ext cx="1985224" cy="8795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9516"/>
              </a:lnTo>
              <a:lnTo>
                <a:pt x="1985224" y="879516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D25C89-C2CB-4E47-969A-C5E9DA2CBF7D}">
      <dsp:nvSpPr>
        <dsp:cNvPr id="0" name=""/>
        <dsp:cNvSpPr/>
      </dsp:nvSpPr>
      <dsp:spPr>
        <a:xfrm>
          <a:off x="3923083" y="1058699"/>
          <a:ext cx="1987471" cy="881439"/>
        </a:xfrm>
        <a:custGeom>
          <a:avLst/>
          <a:gdLst/>
          <a:ahLst/>
          <a:cxnLst/>
          <a:rect l="0" t="0" r="0" b="0"/>
          <a:pathLst>
            <a:path>
              <a:moveTo>
                <a:pt x="1987471" y="0"/>
              </a:moveTo>
              <a:lnTo>
                <a:pt x="1987471" y="881439"/>
              </a:lnTo>
              <a:lnTo>
                <a:pt x="0" y="881439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638F98-1AD1-4AAD-BE67-86FDB82A28DC}">
      <dsp:nvSpPr>
        <dsp:cNvPr id="0" name=""/>
        <dsp:cNvSpPr/>
      </dsp:nvSpPr>
      <dsp:spPr>
        <a:xfrm>
          <a:off x="4541603" y="401452"/>
          <a:ext cx="2737900" cy="65724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三维差值卷积</a:t>
          </a:r>
        </a:p>
      </dsp:txBody>
      <dsp:txXfrm>
        <a:off x="4541603" y="401452"/>
        <a:ext cx="2737900" cy="657246"/>
      </dsp:txXfrm>
    </dsp:sp>
    <dsp:sp modelId="{E1031EE7-A324-42F4-9B06-7E828150EB74}">
      <dsp:nvSpPr>
        <dsp:cNvPr id="0" name=""/>
        <dsp:cNvSpPr/>
      </dsp:nvSpPr>
      <dsp:spPr>
        <a:xfrm>
          <a:off x="0" y="1233254"/>
          <a:ext cx="3923083" cy="141376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二维通道优先数据流</a:t>
          </a:r>
          <a:endParaRPr lang="en-US" altLang="zh-CN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数量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任务粒度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↑ 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地址自动对齐</a:t>
          </a:r>
          <a:endParaRPr lang="en-US" altLang="zh-CN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0" y="1233254"/>
        <a:ext cx="3923083" cy="1413769"/>
      </dsp:txXfrm>
    </dsp:sp>
    <dsp:sp modelId="{BF245D9A-4FB7-4AE4-9CEB-882A58669187}">
      <dsp:nvSpPr>
        <dsp:cNvPr id="0" name=""/>
        <dsp:cNvSpPr/>
      </dsp:nvSpPr>
      <dsp:spPr>
        <a:xfrm>
          <a:off x="7895778" y="1233254"/>
          <a:ext cx="3083067" cy="140992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一维串行数据流</a:t>
          </a:r>
          <a:endParaRPr lang="en-US" altLang="zh-CN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平衡特征图间</a:t>
          </a: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负载</a:t>
          </a:r>
          <a:endParaRPr lang="en-US" altLang="zh-CN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三维复用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本地存储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  <a:endParaRPr lang="zh-CN" altLang="en-US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7895778" y="1233254"/>
        <a:ext cx="3083067" cy="1409923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9A8182-0204-4400-945A-F5D718D32AFF}">
      <dsp:nvSpPr>
        <dsp:cNvPr id="0" name=""/>
        <dsp:cNvSpPr/>
      </dsp:nvSpPr>
      <dsp:spPr>
        <a:xfrm>
          <a:off x="1627822" y="1287170"/>
          <a:ext cx="322702" cy="10407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1351" y="0"/>
              </a:lnTo>
              <a:lnTo>
                <a:pt x="161351" y="1040714"/>
              </a:lnTo>
              <a:lnTo>
                <a:pt x="322702" y="1040714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152F8F-6AFF-49FC-95BD-8FD7BB7DC523}">
      <dsp:nvSpPr>
        <dsp:cNvPr id="0" name=""/>
        <dsp:cNvSpPr/>
      </dsp:nvSpPr>
      <dsp:spPr>
        <a:xfrm>
          <a:off x="1627822" y="1287170"/>
          <a:ext cx="322702" cy="3469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1351" y="0"/>
              </a:lnTo>
              <a:lnTo>
                <a:pt x="161351" y="346904"/>
              </a:lnTo>
              <a:lnTo>
                <a:pt x="322702" y="346904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30D55B-4894-4B52-954B-014456159277}">
      <dsp:nvSpPr>
        <dsp:cNvPr id="0" name=""/>
        <dsp:cNvSpPr/>
      </dsp:nvSpPr>
      <dsp:spPr>
        <a:xfrm>
          <a:off x="1627822" y="940265"/>
          <a:ext cx="322702" cy="346904"/>
        </a:xfrm>
        <a:custGeom>
          <a:avLst/>
          <a:gdLst/>
          <a:ahLst/>
          <a:cxnLst/>
          <a:rect l="0" t="0" r="0" b="0"/>
          <a:pathLst>
            <a:path>
              <a:moveTo>
                <a:pt x="0" y="346904"/>
              </a:moveTo>
              <a:lnTo>
                <a:pt x="161351" y="346904"/>
              </a:lnTo>
              <a:lnTo>
                <a:pt x="161351" y="0"/>
              </a:lnTo>
              <a:lnTo>
                <a:pt x="322702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87AFDB-1694-4B1B-B3FD-2067BA29FDF6}">
      <dsp:nvSpPr>
        <dsp:cNvPr id="0" name=""/>
        <dsp:cNvSpPr/>
      </dsp:nvSpPr>
      <dsp:spPr>
        <a:xfrm>
          <a:off x="1627822" y="246455"/>
          <a:ext cx="322702" cy="1040714"/>
        </a:xfrm>
        <a:custGeom>
          <a:avLst/>
          <a:gdLst/>
          <a:ahLst/>
          <a:cxnLst/>
          <a:rect l="0" t="0" r="0" b="0"/>
          <a:pathLst>
            <a:path>
              <a:moveTo>
                <a:pt x="0" y="1040714"/>
              </a:moveTo>
              <a:lnTo>
                <a:pt x="161351" y="1040714"/>
              </a:lnTo>
              <a:lnTo>
                <a:pt x="161351" y="0"/>
              </a:lnTo>
              <a:lnTo>
                <a:pt x="322702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EA2E9C-5A17-464E-AB5B-6A7A6729C8BB}">
      <dsp:nvSpPr>
        <dsp:cNvPr id="0" name=""/>
        <dsp:cNvSpPr/>
      </dsp:nvSpPr>
      <dsp:spPr>
        <a:xfrm>
          <a:off x="180406" y="1041109"/>
          <a:ext cx="1447416" cy="49212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</a:rPr>
            <a:t>三维网格</a:t>
          </a:r>
        </a:p>
      </dsp:txBody>
      <dsp:txXfrm>
        <a:off x="180406" y="1041109"/>
        <a:ext cx="1447416" cy="492120"/>
      </dsp:txXfrm>
    </dsp:sp>
    <dsp:sp modelId="{F5B97411-D861-432D-88B2-EDB262E3159A}">
      <dsp:nvSpPr>
        <dsp:cNvPr id="0" name=""/>
        <dsp:cNvSpPr/>
      </dsp:nvSpPr>
      <dsp:spPr>
        <a:xfrm>
          <a:off x="1950525" y="394"/>
          <a:ext cx="1613511" cy="49212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信息完整</a:t>
          </a:r>
        </a:p>
      </dsp:txBody>
      <dsp:txXfrm>
        <a:off x="1950525" y="394"/>
        <a:ext cx="1613511" cy="492120"/>
      </dsp:txXfrm>
    </dsp:sp>
    <dsp:sp modelId="{CEBC3F3F-3EB8-4C5F-BF61-A7706DB27236}">
      <dsp:nvSpPr>
        <dsp:cNvPr id="0" name=""/>
        <dsp:cNvSpPr/>
      </dsp:nvSpPr>
      <dsp:spPr>
        <a:xfrm>
          <a:off x="1950525" y="694204"/>
          <a:ext cx="1613511" cy="49212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排列规整</a:t>
          </a:r>
        </a:p>
      </dsp:txBody>
      <dsp:txXfrm>
        <a:off x="1950525" y="694204"/>
        <a:ext cx="1613511" cy="492120"/>
      </dsp:txXfrm>
    </dsp:sp>
    <dsp:sp modelId="{69EED7A6-8CB4-4461-9813-78D99F09A25A}">
      <dsp:nvSpPr>
        <dsp:cNvPr id="0" name=""/>
        <dsp:cNvSpPr/>
      </dsp:nvSpPr>
      <dsp:spPr>
        <a:xfrm>
          <a:off x="1950525" y="1388014"/>
          <a:ext cx="1613511" cy="492120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数据量大</a:t>
          </a:r>
          <a:endParaRPr lang="en-US" altLang="zh-CN" sz="2000" b="1" kern="1200" dirty="0"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1950525" y="1388014"/>
        <a:ext cx="1613511" cy="492120"/>
      </dsp:txXfrm>
    </dsp:sp>
    <dsp:sp modelId="{39DC38B7-6615-4F60-97C9-5F5A3B8E91D9}">
      <dsp:nvSpPr>
        <dsp:cNvPr id="0" name=""/>
        <dsp:cNvSpPr/>
      </dsp:nvSpPr>
      <dsp:spPr>
        <a:xfrm>
          <a:off x="1950525" y="2081824"/>
          <a:ext cx="1613511" cy="492120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分辨率低</a:t>
          </a:r>
          <a:endParaRPr lang="en-US" altLang="zh-CN" sz="2000" b="1" kern="1200" dirty="0"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1950525" y="2081824"/>
        <a:ext cx="1613511" cy="492120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8A24BF-C068-45A5-BD7A-839E95065E2F}">
      <dsp:nvSpPr>
        <dsp:cNvPr id="0" name=""/>
        <dsp:cNvSpPr/>
      </dsp:nvSpPr>
      <dsp:spPr>
        <a:xfrm>
          <a:off x="1564858" y="1330699"/>
          <a:ext cx="333596" cy="10758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6798" y="0"/>
              </a:lnTo>
              <a:lnTo>
                <a:pt x="166798" y="1075848"/>
              </a:lnTo>
              <a:lnTo>
                <a:pt x="333596" y="1075848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9CDA65-F9B5-4B41-A4EA-F6C763ECA7CF}">
      <dsp:nvSpPr>
        <dsp:cNvPr id="0" name=""/>
        <dsp:cNvSpPr/>
      </dsp:nvSpPr>
      <dsp:spPr>
        <a:xfrm>
          <a:off x="1564858" y="1330699"/>
          <a:ext cx="333596" cy="3586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6798" y="0"/>
              </a:lnTo>
              <a:lnTo>
                <a:pt x="166798" y="358616"/>
              </a:lnTo>
              <a:lnTo>
                <a:pt x="333596" y="358616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FD8CAA-FCA2-47D8-93E9-9BF9CD4B6C99}">
      <dsp:nvSpPr>
        <dsp:cNvPr id="0" name=""/>
        <dsp:cNvSpPr/>
      </dsp:nvSpPr>
      <dsp:spPr>
        <a:xfrm>
          <a:off x="1564858" y="972083"/>
          <a:ext cx="333596" cy="358616"/>
        </a:xfrm>
        <a:custGeom>
          <a:avLst/>
          <a:gdLst/>
          <a:ahLst/>
          <a:cxnLst/>
          <a:rect l="0" t="0" r="0" b="0"/>
          <a:pathLst>
            <a:path>
              <a:moveTo>
                <a:pt x="0" y="358616"/>
              </a:moveTo>
              <a:lnTo>
                <a:pt x="166798" y="358616"/>
              </a:lnTo>
              <a:lnTo>
                <a:pt x="166798" y="0"/>
              </a:lnTo>
              <a:lnTo>
                <a:pt x="333596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1B5BFF-C2B2-479D-806B-EFFF4396E054}">
      <dsp:nvSpPr>
        <dsp:cNvPr id="0" name=""/>
        <dsp:cNvSpPr/>
      </dsp:nvSpPr>
      <dsp:spPr>
        <a:xfrm>
          <a:off x="1564858" y="254850"/>
          <a:ext cx="333596" cy="1075848"/>
        </a:xfrm>
        <a:custGeom>
          <a:avLst/>
          <a:gdLst/>
          <a:ahLst/>
          <a:cxnLst/>
          <a:rect l="0" t="0" r="0" b="0"/>
          <a:pathLst>
            <a:path>
              <a:moveTo>
                <a:pt x="0" y="1075848"/>
              </a:moveTo>
              <a:lnTo>
                <a:pt x="166798" y="1075848"/>
              </a:lnTo>
              <a:lnTo>
                <a:pt x="166798" y="0"/>
              </a:lnTo>
              <a:lnTo>
                <a:pt x="333596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75C8C3-4B1E-4232-A308-64D8F9D5E2A1}">
      <dsp:nvSpPr>
        <dsp:cNvPr id="0" name=""/>
        <dsp:cNvSpPr/>
      </dsp:nvSpPr>
      <dsp:spPr>
        <a:xfrm>
          <a:off x="187439" y="1076332"/>
          <a:ext cx="1377419" cy="50873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坐标</a:t>
          </a:r>
          <a:r>
            <a:rPr lang="en-US" altLang="zh-CN" sz="2000" b="1" kern="1200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, </a:t>
          </a:r>
          <a:r>
            <a:rPr lang="zh-CN" altLang="en-US" sz="2000" b="1" kern="1200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特征</a:t>
          </a:r>
          <a:endParaRPr lang="zh-CN" altLang="en-US" sz="2000" b="1" kern="1200" dirty="0">
            <a:latin typeface="+mj-lt"/>
            <a:ea typeface="华文楷体" panose="02010600040101010101" pitchFamily="2" charset="-122"/>
          </a:endParaRPr>
        </a:p>
      </dsp:txBody>
      <dsp:txXfrm>
        <a:off x="187439" y="1076332"/>
        <a:ext cx="1377419" cy="508734"/>
      </dsp:txXfrm>
    </dsp:sp>
    <dsp:sp modelId="{942ADCAA-1E48-45E0-BA53-C3139AA49134}">
      <dsp:nvSpPr>
        <dsp:cNvPr id="0" name=""/>
        <dsp:cNvSpPr/>
      </dsp:nvSpPr>
      <dsp:spPr>
        <a:xfrm>
          <a:off x="1898455" y="483"/>
          <a:ext cx="1667982" cy="50873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分辨率高</a:t>
          </a:r>
          <a:endParaRPr lang="en-US" altLang="zh-CN" sz="2000" b="1" kern="1200" dirty="0">
            <a:latin typeface="+mj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1898455" y="483"/>
        <a:ext cx="1667982" cy="508734"/>
      </dsp:txXfrm>
    </dsp:sp>
    <dsp:sp modelId="{909224BD-DD96-40D6-83C3-43675953AE2E}">
      <dsp:nvSpPr>
        <dsp:cNvPr id="0" name=""/>
        <dsp:cNvSpPr/>
      </dsp:nvSpPr>
      <dsp:spPr>
        <a:xfrm>
          <a:off x="1898455" y="717715"/>
          <a:ext cx="1667982" cy="508734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数据量小</a:t>
          </a:r>
          <a:endParaRPr lang="en-US" altLang="zh-CN" sz="2000" b="1" kern="1200" dirty="0">
            <a:latin typeface="+mj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1898455" y="717715"/>
        <a:ext cx="1667982" cy="508734"/>
      </dsp:txXfrm>
    </dsp:sp>
    <dsp:sp modelId="{B554898A-4A18-431F-A08A-CA9FDA91D1F4}">
      <dsp:nvSpPr>
        <dsp:cNvPr id="0" name=""/>
        <dsp:cNvSpPr/>
      </dsp:nvSpPr>
      <dsp:spPr>
        <a:xfrm>
          <a:off x="1898455" y="1434948"/>
          <a:ext cx="1667982" cy="508734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无序性</a:t>
          </a:r>
          <a:endParaRPr lang="en-US" altLang="zh-CN" sz="2000" b="1" kern="1200" dirty="0">
            <a:latin typeface="+mj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1898455" y="1434948"/>
        <a:ext cx="1667982" cy="508734"/>
      </dsp:txXfrm>
    </dsp:sp>
    <dsp:sp modelId="{6BF2F800-D127-44FF-B8C0-5DB7B9D5D7BD}">
      <dsp:nvSpPr>
        <dsp:cNvPr id="0" name=""/>
        <dsp:cNvSpPr/>
      </dsp:nvSpPr>
      <dsp:spPr>
        <a:xfrm>
          <a:off x="1898455" y="2152180"/>
          <a:ext cx="1667982" cy="508734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j-lt"/>
              <a:ea typeface="华文楷体" panose="02010600040101010101" pitchFamily="2" charset="-122"/>
              <a:cs typeface="Arial" panose="020B0604020202020204" pitchFamily="34" charset="0"/>
            </a:rPr>
            <a:t>噪声敏感</a:t>
          </a:r>
          <a:endParaRPr lang="en-US" altLang="zh-CN" sz="2000" b="1" kern="1200" dirty="0">
            <a:latin typeface="+mj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1898455" y="2152180"/>
        <a:ext cx="1667982" cy="508734"/>
      </dsp:txXfrm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5932" y="0"/>
          <a:ext cx="335202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自学习的阈值差值丢弃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0259" y="14327"/>
        <a:ext cx="3323375" cy="460493"/>
      </dsp:txXfrm>
    </dsp:sp>
    <dsp:sp modelId="{21A105B5-1630-48A6-8C0E-9701A95F26E0}">
      <dsp:nvSpPr>
        <dsp:cNvPr id="0" name=""/>
        <dsp:cNvSpPr/>
      </dsp:nvSpPr>
      <dsp:spPr>
        <a:xfrm>
          <a:off x="352131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3521315" y="123039"/>
        <a:ext cx="242415" cy="243068"/>
      </dsp:txXfrm>
    </dsp:sp>
    <dsp:sp modelId="{47EFC5D4-CA3E-4E06-B3FF-5EDB70C83687}">
      <dsp:nvSpPr>
        <dsp:cNvPr id="0" name=""/>
        <dsp:cNvSpPr/>
      </dsp:nvSpPr>
      <dsp:spPr>
        <a:xfrm>
          <a:off x="4011373" y="0"/>
          <a:ext cx="270075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rPr>
            <a:t>基于标签的全跳零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025700" y="14327"/>
        <a:ext cx="2672105" cy="460493"/>
      </dsp:txXfrm>
    </dsp:sp>
    <dsp:sp modelId="{D9A3C843-D382-46FB-BB6F-826A2D0DC90D}">
      <dsp:nvSpPr>
        <dsp:cNvPr id="0" name=""/>
        <dsp:cNvSpPr/>
      </dsp:nvSpPr>
      <dsp:spPr>
        <a:xfrm>
          <a:off x="6875485" y="42016"/>
          <a:ext cx="346307" cy="40511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75485" y="123039"/>
        <a:ext cx="242415" cy="243068"/>
      </dsp:txXfrm>
    </dsp:sp>
    <dsp:sp modelId="{6EEBE3CC-281F-4B3D-932B-8AFC615522AA}">
      <dsp:nvSpPr>
        <dsp:cNvPr id="0" name=""/>
        <dsp:cNvSpPr/>
      </dsp:nvSpPr>
      <dsp:spPr>
        <a:xfrm>
          <a:off x="7365543" y="0"/>
          <a:ext cx="4077185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粗细粒度的分层负载均衡</a:t>
          </a:r>
          <a:endParaRPr lang="zh-CN" altLang="en-US" sz="24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7379870" y="14327"/>
        <a:ext cx="4048531" cy="460493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102DC5-AB00-4420-A1E6-DA447E8D6BA8}">
      <dsp:nvSpPr>
        <dsp:cNvPr id="0" name=""/>
        <dsp:cNvSpPr/>
      </dsp:nvSpPr>
      <dsp:spPr>
        <a:xfrm rot="13072893">
          <a:off x="5133726" y="3248963"/>
          <a:ext cx="3259328" cy="1271473"/>
        </a:xfrm>
        <a:prstGeom prst="swooshArrow">
          <a:avLst>
            <a:gd name="adj1" fmla="val 25000"/>
            <a:gd name="adj2" fmla="val 25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5EEDC3-4051-4CF4-B767-9F742770B1E2}">
      <dsp:nvSpPr>
        <dsp:cNvPr id="0" name=""/>
        <dsp:cNvSpPr/>
      </dsp:nvSpPr>
      <dsp:spPr>
        <a:xfrm>
          <a:off x="5646928" y="1228215"/>
          <a:ext cx="601472" cy="601472"/>
        </a:xfrm>
        <a:prstGeom prst="ellipse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5ED97C4-5D38-43C3-85C5-94FB944A86F9}">
      <dsp:nvSpPr>
        <dsp:cNvPr id="0" name=""/>
        <dsp:cNvSpPr/>
      </dsp:nvSpPr>
      <dsp:spPr>
        <a:xfrm>
          <a:off x="4876800" y="3844707"/>
          <a:ext cx="3251200" cy="1573959"/>
        </a:xfrm>
        <a:prstGeom prst="round2Diag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18708" bIns="0" numCol="1" spcCol="1270" anchor="t" anchorCtr="0">
          <a:noAutofit/>
        </a:bodyPr>
        <a:lstStyle/>
        <a:p>
          <a:pPr lvl="0" algn="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>
              <a:solidFill>
                <a:schemeClr val="bg1"/>
              </a:solidFill>
            </a:rPr>
            <a:t>.</a:t>
          </a:r>
          <a:endParaRPr lang="zh-CN" altLang="en-US" sz="6500" kern="1200" dirty="0">
            <a:solidFill>
              <a:schemeClr val="bg1"/>
            </a:solidFill>
          </a:endParaRPr>
        </a:p>
      </dsp:txBody>
      <dsp:txXfrm>
        <a:off x="4953634" y="3921541"/>
        <a:ext cx="3097532" cy="1420291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C52CB61-8733-48F4-9529-B3A0CE0A8A16}">
      <dsp:nvSpPr>
        <dsp:cNvPr id="0" name=""/>
        <dsp:cNvSpPr/>
      </dsp:nvSpPr>
      <dsp:spPr>
        <a:xfrm rot="16200000">
          <a:off x="1997" y="247"/>
          <a:ext cx="1246822" cy="1250799"/>
        </a:xfrm>
        <a:prstGeom prst="upArrow">
          <a:avLst>
            <a:gd name="adj1" fmla="val 50000"/>
            <a:gd name="adj2" fmla="val 35000"/>
          </a:avLst>
        </a:prstGeom>
        <a:gradFill rotWithShape="0">
          <a:gsLst>
            <a:gs pos="23000">
              <a:srgbClr val="063771"/>
            </a:gs>
            <a:gs pos="100000">
              <a:srgbClr val="BDD9FB"/>
            </a:gs>
          </a:gsLst>
          <a:lin ang="0" scaled="0"/>
        </a:gra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静态</a:t>
          </a:r>
        </a:p>
      </dsp:txBody>
      <dsp:txXfrm rot="5400000">
        <a:off x="218203" y="313940"/>
        <a:ext cx="1032605" cy="623411"/>
      </dsp:txXfrm>
    </dsp:sp>
    <dsp:sp modelId="{3B098146-59B0-4BCE-8898-7A2F35C7EF48}">
      <dsp:nvSpPr>
        <dsp:cNvPr id="0" name=""/>
        <dsp:cNvSpPr/>
      </dsp:nvSpPr>
      <dsp:spPr>
        <a:xfrm rot="5400000">
          <a:off x="5401494" y="247"/>
          <a:ext cx="1246822" cy="1250799"/>
        </a:xfrm>
        <a:prstGeom prst="upArrow">
          <a:avLst>
            <a:gd name="adj1" fmla="val 50000"/>
            <a:gd name="adj2" fmla="val 35000"/>
          </a:avLst>
        </a:prstGeom>
        <a:gradFill rotWithShape="0">
          <a:gsLst>
            <a:gs pos="23000">
              <a:srgbClr val="063771"/>
            </a:gs>
            <a:gs pos="100000">
              <a:srgbClr val="BDD9FB"/>
            </a:gs>
          </a:gsLst>
          <a:lin ang="10800000" scaled="0"/>
        </a:gra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动态</a:t>
          </a:r>
        </a:p>
      </dsp:txBody>
      <dsp:txXfrm rot="-5400000">
        <a:off x="5399506" y="313942"/>
        <a:ext cx="1032605" cy="623411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AA0D34-7E90-49EA-8B2B-20D178FF236E}">
      <dsp:nvSpPr>
        <dsp:cNvPr id="0" name=""/>
        <dsp:cNvSpPr/>
      </dsp:nvSpPr>
      <dsp:spPr>
        <a:xfrm>
          <a:off x="173496" y="967"/>
          <a:ext cx="1968173" cy="595993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u="sng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特征膨胀</a:t>
          </a:r>
        </a:p>
      </dsp:txBody>
      <dsp:txXfrm>
        <a:off x="173496" y="967"/>
        <a:ext cx="1968173" cy="595993"/>
      </dsp:txXfrm>
    </dsp:sp>
    <dsp:sp modelId="{6AD7F10C-F805-4CD4-9D0C-90383CFDD6A1}">
      <dsp:nvSpPr>
        <dsp:cNvPr id="0" name=""/>
        <dsp:cNvSpPr/>
      </dsp:nvSpPr>
      <dsp:spPr>
        <a:xfrm>
          <a:off x="844243" y="684696"/>
          <a:ext cx="626679" cy="626679"/>
        </a:xfrm>
        <a:prstGeom prst="mathPl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b="1" kern="1200">
            <a:latin typeface="+mn-lt"/>
            <a:ea typeface="华文楷体" panose="02010600040101010101" pitchFamily="2" charset="-122"/>
          </a:endParaRPr>
        </a:p>
      </dsp:txBody>
      <dsp:txXfrm>
        <a:off x="927309" y="924338"/>
        <a:ext cx="460547" cy="147395"/>
      </dsp:txXfrm>
    </dsp:sp>
    <dsp:sp modelId="{66CC35B0-6799-4140-A34E-CA2588F4E407}">
      <dsp:nvSpPr>
        <dsp:cNvPr id="0" name=""/>
        <dsp:cNvSpPr/>
      </dsp:nvSpPr>
      <dsp:spPr>
        <a:xfrm>
          <a:off x="132081" y="1399110"/>
          <a:ext cx="2051003" cy="604453"/>
        </a:xfrm>
        <a:prstGeom prst="rect">
          <a:avLst/>
        </a:prstGeom>
        <a:noFill/>
        <a:ln w="12700" cap="flat" cmpd="sng" algn="ctr">
          <a:solidFill>
            <a:schemeClr val="accent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solidFill>
                <a:srgbClr val="9A0001"/>
              </a:solidFill>
              <a:latin typeface="+mn-lt"/>
              <a:ea typeface="华文楷体" panose="02010600040101010101" pitchFamily="2" charset="-122"/>
            </a:rPr>
            <a:t>复用率低</a:t>
          </a:r>
        </a:p>
      </dsp:txBody>
      <dsp:txXfrm>
        <a:off x="132081" y="1399110"/>
        <a:ext cx="2051003" cy="604453"/>
      </dsp:txXfrm>
    </dsp:sp>
    <dsp:sp modelId="{B7E47A17-8D1D-4C96-ACF8-691C08E57514}">
      <dsp:nvSpPr>
        <dsp:cNvPr id="0" name=""/>
        <dsp:cNvSpPr/>
      </dsp:nvSpPr>
      <dsp:spPr>
        <a:xfrm>
          <a:off x="2345156" y="801296"/>
          <a:ext cx="343593" cy="4019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b="1" kern="1200">
            <a:latin typeface="+mn-lt"/>
            <a:ea typeface="华文楷体" panose="02010600040101010101" pitchFamily="2" charset="-122"/>
          </a:endParaRPr>
        </a:p>
      </dsp:txBody>
      <dsp:txXfrm>
        <a:off x="2345156" y="881684"/>
        <a:ext cx="240515" cy="241163"/>
      </dsp:txXfrm>
    </dsp:sp>
    <dsp:sp modelId="{6E5E74B1-194A-41BE-B3C2-DB3A82401882}">
      <dsp:nvSpPr>
        <dsp:cNvPr id="0" name=""/>
        <dsp:cNvSpPr/>
      </dsp:nvSpPr>
      <dsp:spPr>
        <a:xfrm>
          <a:off x="2831373" y="685836"/>
          <a:ext cx="2761841" cy="632859"/>
        </a:xfrm>
        <a:prstGeom prst="rect">
          <a:avLst/>
        </a:prstGeom>
        <a:noFill/>
        <a:ln w="12700" cap="flat" cmpd="sng" algn="ctr">
          <a:solidFill>
            <a:schemeClr val="accent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solidFill>
                <a:srgbClr val="9A0001"/>
              </a:solidFill>
              <a:latin typeface="+mn-lt"/>
              <a:ea typeface="华文楷体" panose="02010600040101010101" pitchFamily="2" charset="-122"/>
            </a:rPr>
            <a:t>存储访问量过大</a:t>
          </a:r>
        </a:p>
      </dsp:txBody>
      <dsp:txXfrm>
        <a:off x="2831373" y="685836"/>
        <a:ext cx="2761841" cy="632859"/>
      </dsp:txXfrm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AA0D34-7E90-49EA-8B2B-20D178FF236E}">
      <dsp:nvSpPr>
        <dsp:cNvPr id="0" name=""/>
        <dsp:cNvSpPr/>
      </dsp:nvSpPr>
      <dsp:spPr>
        <a:xfrm>
          <a:off x="173496" y="967"/>
          <a:ext cx="1968173" cy="595993"/>
        </a:xfrm>
        <a:prstGeom prst="rect">
          <a:avLst/>
        </a:prstGeom>
        <a:noFill/>
        <a:ln w="12700" cap="flat" cmpd="sng" algn="ctr">
          <a:solidFill>
            <a:schemeClr val="accent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u="none" kern="1200" dirty="0">
              <a:solidFill>
                <a:srgbClr val="9A0001"/>
              </a:solidFill>
              <a:latin typeface="+mn-lt"/>
              <a:ea typeface="华文楷体" panose="02010600040101010101" pitchFamily="2" charset="-122"/>
            </a:rPr>
            <a:t>特征膨胀</a:t>
          </a:r>
        </a:p>
      </dsp:txBody>
      <dsp:txXfrm>
        <a:off x="173496" y="967"/>
        <a:ext cx="1968173" cy="595993"/>
      </dsp:txXfrm>
    </dsp:sp>
    <dsp:sp modelId="{6AD7F10C-F805-4CD4-9D0C-90383CFDD6A1}">
      <dsp:nvSpPr>
        <dsp:cNvPr id="0" name=""/>
        <dsp:cNvSpPr/>
      </dsp:nvSpPr>
      <dsp:spPr>
        <a:xfrm>
          <a:off x="844243" y="684696"/>
          <a:ext cx="626679" cy="626679"/>
        </a:xfrm>
        <a:prstGeom prst="mathPl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b="1" kern="1200">
            <a:latin typeface="+mn-lt"/>
            <a:ea typeface="华文楷体" panose="02010600040101010101" pitchFamily="2" charset="-122"/>
          </a:endParaRPr>
        </a:p>
      </dsp:txBody>
      <dsp:txXfrm>
        <a:off x="927309" y="924338"/>
        <a:ext cx="460547" cy="147395"/>
      </dsp:txXfrm>
    </dsp:sp>
    <dsp:sp modelId="{66CC35B0-6799-4140-A34E-CA2588F4E407}">
      <dsp:nvSpPr>
        <dsp:cNvPr id="0" name=""/>
        <dsp:cNvSpPr/>
      </dsp:nvSpPr>
      <dsp:spPr>
        <a:xfrm>
          <a:off x="132081" y="1399110"/>
          <a:ext cx="2051003" cy="604453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u="sng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复用率低</a:t>
          </a:r>
        </a:p>
      </dsp:txBody>
      <dsp:txXfrm>
        <a:off x="132081" y="1399110"/>
        <a:ext cx="2051003" cy="604453"/>
      </dsp:txXfrm>
    </dsp:sp>
    <dsp:sp modelId="{B7E47A17-8D1D-4C96-ACF8-691C08E57514}">
      <dsp:nvSpPr>
        <dsp:cNvPr id="0" name=""/>
        <dsp:cNvSpPr/>
      </dsp:nvSpPr>
      <dsp:spPr>
        <a:xfrm>
          <a:off x="2345156" y="801296"/>
          <a:ext cx="343593" cy="4019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b="1" kern="1200">
            <a:latin typeface="+mn-lt"/>
            <a:ea typeface="华文楷体" panose="02010600040101010101" pitchFamily="2" charset="-122"/>
          </a:endParaRPr>
        </a:p>
      </dsp:txBody>
      <dsp:txXfrm>
        <a:off x="2345156" y="881684"/>
        <a:ext cx="240515" cy="241163"/>
      </dsp:txXfrm>
    </dsp:sp>
    <dsp:sp modelId="{6E5E74B1-194A-41BE-B3C2-DB3A82401882}">
      <dsp:nvSpPr>
        <dsp:cNvPr id="0" name=""/>
        <dsp:cNvSpPr/>
      </dsp:nvSpPr>
      <dsp:spPr>
        <a:xfrm>
          <a:off x="2831373" y="685836"/>
          <a:ext cx="2761841" cy="632859"/>
        </a:xfrm>
        <a:prstGeom prst="rect">
          <a:avLst/>
        </a:prstGeom>
        <a:noFill/>
        <a:ln w="12700" cap="flat" cmpd="sng" algn="ctr">
          <a:solidFill>
            <a:schemeClr val="accent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solidFill>
                <a:srgbClr val="9A0001"/>
              </a:solidFill>
              <a:latin typeface="+mn-lt"/>
              <a:ea typeface="华文楷体" panose="02010600040101010101" pitchFamily="2" charset="-122"/>
            </a:rPr>
            <a:t>存储访问量过大</a:t>
          </a:r>
        </a:p>
      </dsp:txBody>
      <dsp:txXfrm>
        <a:off x="2831373" y="685836"/>
        <a:ext cx="2761841" cy="63285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A78EAE-128A-4398-A3D6-C65B4200D72C}">
      <dsp:nvSpPr>
        <dsp:cNvPr id="0" name=""/>
        <dsp:cNvSpPr/>
      </dsp:nvSpPr>
      <dsp:spPr>
        <a:xfrm>
          <a:off x="5109735" y="607906"/>
          <a:ext cx="3524234" cy="4699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69947"/>
              </a:lnTo>
              <a:lnTo>
                <a:pt x="3524234" y="469947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41E4FF-F2EF-4136-A121-532E6AD5A16B}">
      <dsp:nvSpPr>
        <dsp:cNvPr id="0" name=""/>
        <dsp:cNvSpPr/>
      </dsp:nvSpPr>
      <dsp:spPr>
        <a:xfrm>
          <a:off x="5064015" y="607906"/>
          <a:ext cx="91440" cy="46994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69947"/>
              </a:lnTo>
              <a:lnTo>
                <a:pt x="136575" y="469947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4563468" y="607906"/>
          <a:ext cx="546266" cy="469947"/>
        </a:xfrm>
        <a:custGeom>
          <a:avLst/>
          <a:gdLst/>
          <a:ahLst/>
          <a:cxnLst/>
          <a:rect l="0" t="0" r="0" b="0"/>
          <a:pathLst>
            <a:path>
              <a:moveTo>
                <a:pt x="546266" y="0"/>
              </a:moveTo>
              <a:lnTo>
                <a:pt x="546266" y="469947"/>
              </a:lnTo>
              <a:lnTo>
                <a:pt x="0" y="469947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4284804" y="150138"/>
          <a:ext cx="1649860" cy="45776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1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4284804" y="150138"/>
        <a:ext cx="1649860" cy="457768"/>
      </dsp:txXfrm>
    </dsp:sp>
    <dsp:sp modelId="{039E3183-3926-4491-8A83-427DD8C39EC3}">
      <dsp:nvSpPr>
        <dsp:cNvPr id="0" name=""/>
        <dsp:cNvSpPr/>
      </dsp:nvSpPr>
      <dsp:spPr>
        <a:xfrm>
          <a:off x="1851736" y="741051"/>
          <a:ext cx="2711731" cy="6736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映射（</a:t>
          </a:r>
          <a:r>
            <a:rPr lang="zh-CN" altLang="en-US" sz="2400" b="1" kern="1200" dirty="0" smtClean="0">
              <a:latin typeface="+mn-lt"/>
              <a:ea typeface="华文楷体" panose="02010600040101010101" pitchFamily="2" charset="-122"/>
            </a:rPr>
            <a:t>采样</a:t>
          </a:r>
          <a:r>
            <a:rPr lang="en-US" altLang="zh-CN" sz="2400" b="1" kern="1200" dirty="0" smtClean="0">
              <a:latin typeface="+mn-lt"/>
              <a:ea typeface="华文楷体" panose="02010600040101010101" pitchFamily="2" charset="-122"/>
            </a:rPr>
            <a:t>+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组合）</a:t>
          </a:r>
        </a:p>
      </dsp:txBody>
      <dsp:txXfrm>
        <a:off x="1851736" y="741051"/>
        <a:ext cx="2711731" cy="673605"/>
      </dsp:txXfrm>
    </dsp:sp>
    <dsp:sp modelId="{185B90CA-B7CA-4E53-BF75-8C4B9E97F3F4}">
      <dsp:nvSpPr>
        <dsp:cNvPr id="0" name=""/>
        <dsp:cNvSpPr/>
      </dsp:nvSpPr>
      <dsp:spPr>
        <a:xfrm>
          <a:off x="5200590" y="741051"/>
          <a:ext cx="3122024" cy="6736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（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1</a:t>
          </a:r>
          <a:r>
            <a:rPr lang="en-US" altLang="zh-CN" sz="2400" b="1" kern="1200" dirty="0">
              <a:latin typeface="+mn-ea"/>
              <a:ea typeface="+mn-ea"/>
            </a:rPr>
            <a:t>×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1 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卷积核）</a:t>
          </a:r>
        </a:p>
      </dsp:txBody>
      <dsp:txXfrm>
        <a:off x="5200590" y="741051"/>
        <a:ext cx="3122024" cy="673605"/>
      </dsp:txXfrm>
    </dsp:sp>
    <dsp:sp modelId="{FEBF503C-14E1-4B89-8123-4165B02AFFAF}">
      <dsp:nvSpPr>
        <dsp:cNvPr id="0" name=""/>
        <dsp:cNvSpPr/>
      </dsp:nvSpPr>
      <dsp:spPr>
        <a:xfrm>
          <a:off x="8633969" y="741051"/>
          <a:ext cx="1968071" cy="6736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聚合（池化）</a:t>
          </a:r>
        </a:p>
      </dsp:txBody>
      <dsp:txXfrm>
        <a:off x="8633969" y="741051"/>
        <a:ext cx="1968071" cy="673605"/>
      </dsp:txXfrm>
    </dsp:sp>
    <dsp:sp modelId="{10D1B923-16FF-4EA0-82C6-A673F6520817}">
      <dsp:nvSpPr>
        <dsp:cNvPr id="0" name=""/>
        <dsp:cNvSpPr/>
      </dsp:nvSpPr>
      <dsp:spPr>
        <a:xfrm>
          <a:off x="6217579" y="150138"/>
          <a:ext cx="1347210" cy="47443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 kern="1200">
              <a:latin typeface="+mn-lt"/>
              <a:ea typeface="华文楷体" panose="02010600040101010101" pitchFamily="2" charset="-122"/>
            </a:rPr>
            <a:t>2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6217579" y="150138"/>
        <a:ext cx="1347210" cy="474433"/>
      </dsp:txXfrm>
    </dsp:sp>
    <dsp:sp modelId="{AA2FD516-5E7D-46BA-B642-88137B7F0AA9}">
      <dsp:nvSpPr>
        <dsp:cNvPr id="0" name=""/>
        <dsp:cNvSpPr/>
      </dsp:nvSpPr>
      <dsp:spPr>
        <a:xfrm>
          <a:off x="7847703" y="150138"/>
          <a:ext cx="1347210" cy="47491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…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7847703" y="150138"/>
        <a:ext cx="1347210" cy="474918"/>
      </dsp:txXfrm>
    </dsp:sp>
  </dsp:spTree>
</dsp:drawing>
</file>

<file path=ppt/diagrams/drawing4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4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4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4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4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4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4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4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4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4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A78EAE-128A-4398-A3D6-C65B4200D72C}">
      <dsp:nvSpPr>
        <dsp:cNvPr id="0" name=""/>
        <dsp:cNvSpPr/>
      </dsp:nvSpPr>
      <dsp:spPr>
        <a:xfrm>
          <a:off x="5109735" y="607906"/>
          <a:ext cx="3524234" cy="4699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69947"/>
              </a:lnTo>
              <a:lnTo>
                <a:pt x="3524234" y="469947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41E4FF-F2EF-4136-A121-532E6AD5A16B}">
      <dsp:nvSpPr>
        <dsp:cNvPr id="0" name=""/>
        <dsp:cNvSpPr/>
      </dsp:nvSpPr>
      <dsp:spPr>
        <a:xfrm>
          <a:off x="5064015" y="607906"/>
          <a:ext cx="91440" cy="46994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69947"/>
              </a:lnTo>
              <a:lnTo>
                <a:pt x="136575" y="469947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4563468" y="607906"/>
          <a:ext cx="546266" cy="469947"/>
        </a:xfrm>
        <a:custGeom>
          <a:avLst/>
          <a:gdLst/>
          <a:ahLst/>
          <a:cxnLst/>
          <a:rect l="0" t="0" r="0" b="0"/>
          <a:pathLst>
            <a:path>
              <a:moveTo>
                <a:pt x="546266" y="0"/>
              </a:moveTo>
              <a:lnTo>
                <a:pt x="546266" y="469947"/>
              </a:lnTo>
              <a:lnTo>
                <a:pt x="0" y="469947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4284804" y="150138"/>
          <a:ext cx="1649860" cy="45776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1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4284804" y="150138"/>
        <a:ext cx="1649860" cy="457768"/>
      </dsp:txXfrm>
    </dsp:sp>
    <dsp:sp modelId="{039E3183-3926-4491-8A83-427DD8C39EC3}">
      <dsp:nvSpPr>
        <dsp:cNvPr id="0" name=""/>
        <dsp:cNvSpPr/>
      </dsp:nvSpPr>
      <dsp:spPr>
        <a:xfrm>
          <a:off x="1851736" y="741051"/>
          <a:ext cx="2711731" cy="673605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映射（</a:t>
          </a:r>
          <a:r>
            <a:rPr lang="zh-CN" altLang="en-US" sz="2400" b="1" kern="1200" dirty="0" smtClean="0">
              <a:latin typeface="+mn-lt"/>
              <a:ea typeface="华文楷体" panose="02010600040101010101" pitchFamily="2" charset="-122"/>
            </a:rPr>
            <a:t>采样</a:t>
          </a:r>
          <a:r>
            <a:rPr lang="en-US" altLang="zh-CN" sz="2400" b="1" kern="1200" dirty="0" smtClean="0">
              <a:latin typeface="+mn-lt"/>
              <a:ea typeface="华文楷体" panose="02010600040101010101" pitchFamily="2" charset="-122"/>
            </a:rPr>
            <a:t>+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组合）</a:t>
          </a:r>
        </a:p>
      </dsp:txBody>
      <dsp:txXfrm>
        <a:off x="1851736" y="741051"/>
        <a:ext cx="2711731" cy="673605"/>
      </dsp:txXfrm>
    </dsp:sp>
    <dsp:sp modelId="{185B90CA-B7CA-4E53-BF75-8C4B9E97F3F4}">
      <dsp:nvSpPr>
        <dsp:cNvPr id="0" name=""/>
        <dsp:cNvSpPr/>
      </dsp:nvSpPr>
      <dsp:spPr>
        <a:xfrm>
          <a:off x="5200590" y="741051"/>
          <a:ext cx="3122024" cy="6736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（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1</a:t>
          </a:r>
          <a:r>
            <a:rPr lang="en-US" altLang="zh-CN" sz="2400" b="1" kern="1200" dirty="0">
              <a:latin typeface="+mn-ea"/>
              <a:ea typeface="+mn-ea"/>
            </a:rPr>
            <a:t>×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1 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卷积核）</a:t>
          </a:r>
        </a:p>
      </dsp:txBody>
      <dsp:txXfrm>
        <a:off x="5200590" y="741051"/>
        <a:ext cx="3122024" cy="673605"/>
      </dsp:txXfrm>
    </dsp:sp>
    <dsp:sp modelId="{FEBF503C-14E1-4B89-8123-4165B02AFFAF}">
      <dsp:nvSpPr>
        <dsp:cNvPr id="0" name=""/>
        <dsp:cNvSpPr/>
      </dsp:nvSpPr>
      <dsp:spPr>
        <a:xfrm>
          <a:off x="8633969" y="741051"/>
          <a:ext cx="1968071" cy="6736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聚合（池化）</a:t>
          </a:r>
        </a:p>
      </dsp:txBody>
      <dsp:txXfrm>
        <a:off x="8633969" y="741051"/>
        <a:ext cx="1968071" cy="673605"/>
      </dsp:txXfrm>
    </dsp:sp>
    <dsp:sp modelId="{10D1B923-16FF-4EA0-82C6-A673F6520817}">
      <dsp:nvSpPr>
        <dsp:cNvPr id="0" name=""/>
        <dsp:cNvSpPr/>
      </dsp:nvSpPr>
      <dsp:spPr>
        <a:xfrm>
          <a:off x="6217579" y="150138"/>
          <a:ext cx="1347210" cy="47443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 kern="1200">
              <a:latin typeface="+mn-lt"/>
              <a:ea typeface="华文楷体" panose="02010600040101010101" pitchFamily="2" charset="-122"/>
            </a:rPr>
            <a:t>2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6217579" y="150138"/>
        <a:ext cx="1347210" cy="474433"/>
      </dsp:txXfrm>
    </dsp:sp>
    <dsp:sp modelId="{AA2FD516-5E7D-46BA-B642-88137B7F0AA9}">
      <dsp:nvSpPr>
        <dsp:cNvPr id="0" name=""/>
        <dsp:cNvSpPr/>
      </dsp:nvSpPr>
      <dsp:spPr>
        <a:xfrm>
          <a:off x="7847703" y="150138"/>
          <a:ext cx="1347210" cy="47491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…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7847703" y="150138"/>
        <a:ext cx="1347210" cy="474918"/>
      </dsp:txXfrm>
    </dsp:sp>
  </dsp:spTree>
</dsp:drawing>
</file>

<file path=ppt/diagrams/drawing5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5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5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5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5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ECA59C-4BCD-458E-9025-B5D5A046DC7B}">
      <dsp:nvSpPr>
        <dsp:cNvPr id="0" name=""/>
        <dsp:cNvSpPr/>
      </dsp:nvSpPr>
      <dsp:spPr>
        <a:xfrm>
          <a:off x="2138292" y="141"/>
          <a:ext cx="1252736" cy="1252736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i="0" kern="1200" dirty="0">
              <a:latin typeface="+mn-lt"/>
              <a:ea typeface="华文楷体" panose="02010600040101010101" pitchFamily="2" charset="-122"/>
            </a:rPr>
            <a:t>采样流数</a:t>
          </a:r>
        </a:p>
      </dsp:txBody>
      <dsp:txXfrm>
        <a:off x="2321751" y="183600"/>
        <a:ext cx="885818" cy="885818"/>
      </dsp:txXfrm>
    </dsp:sp>
    <dsp:sp modelId="{F2789CD7-C62E-4431-A59E-7CEC6BE20C7E}">
      <dsp:nvSpPr>
        <dsp:cNvPr id="0" name=""/>
        <dsp:cNvSpPr/>
      </dsp:nvSpPr>
      <dsp:spPr>
        <a:xfrm rot="2160000">
          <a:off x="3351359" y="962230"/>
          <a:ext cx="332696" cy="422798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kern="1200">
            <a:latin typeface="+mn-lt"/>
            <a:ea typeface="华文楷体" panose="02010600040101010101" pitchFamily="2" charset="-122"/>
          </a:endParaRPr>
        </a:p>
      </dsp:txBody>
      <dsp:txXfrm>
        <a:off x="3360890" y="1017457"/>
        <a:ext cx="232887" cy="253678"/>
      </dsp:txXfrm>
    </dsp:sp>
    <dsp:sp modelId="{C68248AD-FAB5-4B41-A0AE-199D880FC12F}">
      <dsp:nvSpPr>
        <dsp:cNvPr id="0" name=""/>
        <dsp:cNvSpPr/>
      </dsp:nvSpPr>
      <dsp:spPr>
        <a:xfrm>
          <a:off x="3659621" y="1105451"/>
          <a:ext cx="1252736" cy="1252736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i="0" kern="1200" dirty="0">
              <a:latin typeface="+mn-lt"/>
              <a:ea typeface="华文楷体" panose="02010600040101010101" pitchFamily="2" charset="-122"/>
            </a:rPr>
            <a:t>分块流数</a:t>
          </a:r>
        </a:p>
      </dsp:txBody>
      <dsp:txXfrm>
        <a:off x="3843080" y="1288910"/>
        <a:ext cx="885818" cy="885818"/>
      </dsp:txXfrm>
    </dsp:sp>
    <dsp:sp modelId="{1FCEBB54-9B27-4F90-8862-316C3C0CEABF}">
      <dsp:nvSpPr>
        <dsp:cNvPr id="0" name=""/>
        <dsp:cNvSpPr/>
      </dsp:nvSpPr>
      <dsp:spPr>
        <a:xfrm rot="6480000">
          <a:off x="3832002" y="2405680"/>
          <a:ext cx="332696" cy="422798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kern="1200">
            <a:latin typeface="+mn-lt"/>
            <a:ea typeface="华文楷体" panose="02010600040101010101" pitchFamily="2" charset="-122"/>
          </a:endParaRPr>
        </a:p>
      </dsp:txBody>
      <dsp:txXfrm rot="10800000">
        <a:off x="3897328" y="2442778"/>
        <a:ext cx="232887" cy="253678"/>
      </dsp:txXfrm>
    </dsp:sp>
    <dsp:sp modelId="{7FD2D634-7609-47FA-9FA2-BB87BBAF8972}">
      <dsp:nvSpPr>
        <dsp:cNvPr id="0" name=""/>
        <dsp:cNvSpPr/>
      </dsp:nvSpPr>
      <dsp:spPr>
        <a:xfrm>
          <a:off x="3078525" y="2893880"/>
          <a:ext cx="1252736" cy="1252736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i="0" kern="1200" dirty="0">
              <a:latin typeface="+mn-lt"/>
              <a:ea typeface="华文楷体" panose="02010600040101010101" pitchFamily="2" charset="-122"/>
            </a:rPr>
            <a:t>稀疏倍数</a:t>
          </a:r>
        </a:p>
      </dsp:txBody>
      <dsp:txXfrm>
        <a:off x="3261984" y="3077339"/>
        <a:ext cx="885818" cy="885818"/>
      </dsp:txXfrm>
    </dsp:sp>
    <dsp:sp modelId="{954136AE-4990-4FEF-881D-0203F4805A1F}">
      <dsp:nvSpPr>
        <dsp:cNvPr id="0" name=""/>
        <dsp:cNvSpPr/>
      </dsp:nvSpPr>
      <dsp:spPr>
        <a:xfrm rot="10800000">
          <a:off x="2607728" y="3308850"/>
          <a:ext cx="332696" cy="422798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kern="1200">
            <a:latin typeface="+mn-lt"/>
            <a:ea typeface="华文楷体" panose="02010600040101010101" pitchFamily="2" charset="-122"/>
          </a:endParaRPr>
        </a:p>
      </dsp:txBody>
      <dsp:txXfrm rot="10800000">
        <a:off x="2707537" y="3393410"/>
        <a:ext cx="232887" cy="253678"/>
      </dsp:txXfrm>
    </dsp:sp>
    <dsp:sp modelId="{D36E0258-3FF8-4674-9262-C6B0292265D7}">
      <dsp:nvSpPr>
        <dsp:cNvPr id="0" name=""/>
        <dsp:cNvSpPr/>
      </dsp:nvSpPr>
      <dsp:spPr>
        <a:xfrm>
          <a:off x="1198059" y="2893880"/>
          <a:ext cx="1252736" cy="1252736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i="0" kern="1200" dirty="0">
              <a:latin typeface="+mn-lt"/>
              <a:ea typeface="华文楷体" panose="02010600040101010101" pitchFamily="2" charset="-122"/>
            </a:rPr>
            <a:t>分块块数</a:t>
          </a:r>
        </a:p>
      </dsp:txBody>
      <dsp:txXfrm>
        <a:off x="1381518" y="3077339"/>
        <a:ext cx="885818" cy="885818"/>
      </dsp:txXfrm>
    </dsp:sp>
    <dsp:sp modelId="{370259EB-282A-4049-BFA5-A044EDCC7432}">
      <dsp:nvSpPr>
        <dsp:cNvPr id="0" name=""/>
        <dsp:cNvSpPr/>
      </dsp:nvSpPr>
      <dsp:spPr>
        <a:xfrm rot="15120000">
          <a:off x="1370440" y="2423590"/>
          <a:ext cx="332696" cy="422798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i="0" kern="1200">
            <a:latin typeface="+mn-lt"/>
            <a:ea typeface="华文楷体" panose="02010600040101010101" pitchFamily="2" charset="-122"/>
          </a:endParaRPr>
        </a:p>
      </dsp:txBody>
      <dsp:txXfrm rot="10800000">
        <a:off x="1435766" y="2555612"/>
        <a:ext cx="232887" cy="253678"/>
      </dsp:txXfrm>
    </dsp:sp>
    <dsp:sp modelId="{9DD9B6EE-4A46-4E97-8DAC-EECBAD9818C7}">
      <dsp:nvSpPr>
        <dsp:cNvPr id="0" name=""/>
        <dsp:cNvSpPr/>
      </dsp:nvSpPr>
      <dsp:spPr>
        <a:xfrm>
          <a:off x="616963" y="1105451"/>
          <a:ext cx="1252736" cy="1252736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i="0" kern="1200" dirty="0">
              <a:latin typeface="+mn-lt"/>
              <a:ea typeface="华文楷体" panose="02010600040101010101" pitchFamily="2" charset="-122"/>
            </a:rPr>
            <a:t>硬件核数</a:t>
          </a:r>
        </a:p>
      </dsp:txBody>
      <dsp:txXfrm>
        <a:off x="800422" y="1288910"/>
        <a:ext cx="885818" cy="885818"/>
      </dsp:txXfrm>
    </dsp:sp>
    <dsp:sp modelId="{2474B26A-926C-4790-9C71-13E39A083E5B}">
      <dsp:nvSpPr>
        <dsp:cNvPr id="0" name=""/>
        <dsp:cNvSpPr/>
      </dsp:nvSpPr>
      <dsp:spPr>
        <a:xfrm rot="19440000">
          <a:off x="1830030" y="973299"/>
          <a:ext cx="332696" cy="422798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900" kern="1200"/>
        </a:p>
      </dsp:txBody>
      <dsp:txXfrm>
        <a:off x="1839561" y="1087192"/>
        <a:ext cx="232887" cy="253678"/>
      </dsp:txXfrm>
    </dsp:sp>
  </dsp:spTree>
</dsp:drawing>
</file>

<file path=ppt/diagrams/drawing5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847325" y="452026"/>
          <a:ext cx="20931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093115" y="45720"/>
              </a:lnTo>
              <a:lnTo>
                <a:pt x="2093115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351622" y="452026"/>
          <a:ext cx="495703" cy="91440"/>
        </a:xfrm>
        <a:custGeom>
          <a:avLst/>
          <a:gdLst/>
          <a:ahLst/>
          <a:cxnLst/>
          <a:rect l="0" t="0" r="0" b="0"/>
          <a:pathLst>
            <a:path>
              <a:moveTo>
                <a:pt x="495703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370260" y="452026"/>
          <a:ext cx="2477065" cy="91440"/>
        </a:xfrm>
        <a:custGeom>
          <a:avLst/>
          <a:gdLst/>
          <a:ahLst/>
          <a:cxnLst/>
          <a:rect l="0" t="0" r="0" b="0"/>
          <a:pathLst>
            <a:path>
              <a:moveTo>
                <a:pt x="2477065" y="45720"/>
              </a:moveTo>
              <a:lnTo>
                <a:pt x="0" y="45720"/>
              </a:lnTo>
              <a:lnTo>
                <a:pt x="0" y="118259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064289" y="497746"/>
          <a:ext cx="159617" cy="2862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217"/>
              </a:lnTo>
              <a:lnTo>
                <a:pt x="159617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1971373" y="497746"/>
          <a:ext cx="92915" cy="286217"/>
        </a:xfrm>
        <a:custGeom>
          <a:avLst/>
          <a:gdLst/>
          <a:ahLst/>
          <a:cxnLst/>
          <a:rect l="0" t="0" r="0" b="0"/>
          <a:pathLst>
            <a:path>
              <a:moveTo>
                <a:pt x="92915" y="0"/>
              </a:moveTo>
              <a:lnTo>
                <a:pt x="92915" y="286217"/>
              </a:lnTo>
              <a:lnTo>
                <a:pt x="0" y="28621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798052" y="70389"/>
          <a:ext cx="2532472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798052" y="70389"/>
        <a:ext cx="2532472" cy="427356"/>
      </dsp:txXfrm>
    </dsp:sp>
    <dsp:sp modelId="{039E3183-3926-4491-8A83-427DD8C39EC3}">
      <dsp:nvSpPr>
        <dsp:cNvPr id="0" name=""/>
        <dsp:cNvSpPr/>
      </dsp:nvSpPr>
      <dsp:spPr>
        <a:xfrm>
          <a:off x="2" y="570285"/>
          <a:ext cx="1971370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延迟聚合</a:t>
          </a:r>
        </a:p>
      </dsp:txBody>
      <dsp:txXfrm>
        <a:off x="2" y="570285"/>
        <a:ext cx="1971370" cy="427356"/>
      </dsp:txXfrm>
    </dsp:sp>
    <dsp:sp modelId="{F1069B2C-EE70-403B-8D7E-0BB055B06C4E}">
      <dsp:nvSpPr>
        <dsp:cNvPr id="0" name=""/>
        <dsp:cNvSpPr/>
      </dsp:nvSpPr>
      <dsp:spPr>
        <a:xfrm>
          <a:off x="2223906" y="570285"/>
          <a:ext cx="2002336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块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23906" y="570285"/>
        <a:ext cx="2002336" cy="427356"/>
      </dsp:txXfrm>
    </dsp:sp>
    <dsp:sp modelId="{21CD7FF7-898A-466A-8D74-FF45690C362C}">
      <dsp:nvSpPr>
        <dsp:cNvPr id="0" name=""/>
        <dsp:cNvSpPr/>
      </dsp:nvSpPr>
      <dsp:spPr>
        <a:xfrm>
          <a:off x="6532571" y="70389"/>
          <a:ext cx="2629508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6532571" y="70389"/>
        <a:ext cx="2629508" cy="427356"/>
      </dsp:txXfrm>
    </dsp:sp>
    <dsp:sp modelId="{B8F5570F-1D43-4ADB-BC2C-FBCA505335C2}">
      <dsp:nvSpPr>
        <dsp:cNvPr id="0" name=""/>
        <dsp:cNvSpPr/>
      </dsp:nvSpPr>
      <dsp:spPr>
        <a:xfrm>
          <a:off x="4559376" y="570285"/>
          <a:ext cx="1621767" cy="4273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结构化剪枝</a:t>
          </a:r>
        </a:p>
      </dsp:txBody>
      <dsp:txXfrm>
        <a:off x="4559376" y="570285"/>
        <a:ext cx="1621767" cy="427356"/>
      </dsp:txXfrm>
    </dsp:sp>
    <dsp:sp modelId="{AE1770B0-4637-4468-8B1A-97075D8D0F06}">
      <dsp:nvSpPr>
        <dsp:cNvPr id="0" name=""/>
        <dsp:cNvSpPr/>
      </dsp:nvSpPr>
      <dsp:spPr>
        <a:xfrm>
          <a:off x="6248879" y="570285"/>
          <a:ext cx="2205484" cy="427356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采样跳过计算</a:t>
          </a:r>
        </a:p>
      </dsp:txBody>
      <dsp:txXfrm>
        <a:off x="6248879" y="570285"/>
        <a:ext cx="2205484" cy="427356"/>
      </dsp:txXfrm>
    </dsp:sp>
    <dsp:sp modelId="{2F3749A7-4F82-46B1-9A45-CE6F09DC1BEE}">
      <dsp:nvSpPr>
        <dsp:cNvPr id="0" name=""/>
        <dsp:cNvSpPr/>
      </dsp:nvSpPr>
      <dsp:spPr>
        <a:xfrm>
          <a:off x="8522092" y="570285"/>
          <a:ext cx="2836699" cy="427356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高准确率高并行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8522092" y="570285"/>
        <a:ext cx="2836699" cy="427356"/>
      </dsp:txXfrm>
    </dsp:sp>
  </dsp:spTree>
</dsp:drawing>
</file>

<file path=ppt/diagrams/drawing5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CA63B-9390-4534-A0AD-41BF95D15CAF}">
      <dsp:nvSpPr>
        <dsp:cNvPr id="0" name=""/>
        <dsp:cNvSpPr/>
      </dsp:nvSpPr>
      <dsp:spPr>
        <a:xfrm>
          <a:off x="1075299" y="224313"/>
          <a:ext cx="2898819" cy="2898819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sp:txBody>
      <dsp:txXfrm>
        <a:off x="2603047" y="838587"/>
        <a:ext cx="1035292" cy="862744"/>
      </dsp:txXfrm>
    </dsp:sp>
    <dsp:sp modelId="{FC801A00-2FB0-4549-BB66-5F52E7345DF3}">
      <dsp:nvSpPr>
        <dsp:cNvPr id="0" name=""/>
        <dsp:cNvSpPr/>
      </dsp:nvSpPr>
      <dsp:spPr>
        <a:xfrm>
          <a:off x="1015598" y="327842"/>
          <a:ext cx="2898819" cy="2898819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sp:txBody>
      <dsp:txXfrm>
        <a:off x="1705793" y="2208624"/>
        <a:ext cx="1552939" cy="759214"/>
      </dsp:txXfrm>
    </dsp:sp>
    <dsp:sp modelId="{CFEAA4AF-F700-4FD4-A40A-1AD0BBB3A6A3}">
      <dsp:nvSpPr>
        <dsp:cNvPr id="0" name=""/>
        <dsp:cNvSpPr/>
      </dsp:nvSpPr>
      <dsp:spPr>
        <a:xfrm>
          <a:off x="955896" y="224313"/>
          <a:ext cx="2898819" cy="2898819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sp:txBody>
      <dsp:txXfrm>
        <a:off x="1291676" y="838587"/>
        <a:ext cx="1035292" cy="862744"/>
      </dsp:txXfrm>
    </dsp:sp>
    <dsp:sp modelId="{7AAF925D-2B6E-47D9-A0AD-BD202585F112}">
      <dsp:nvSpPr>
        <dsp:cNvPr id="0" name=""/>
        <dsp:cNvSpPr/>
      </dsp:nvSpPr>
      <dsp:spPr>
        <a:xfrm>
          <a:off x="896088" y="44862"/>
          <a:ext cx="3257721" cy="3257721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11C88A-F5A8-4615-BA6B-016ED6E2875A}">
      <dsp:nvSpPr>
        <dsp:cNvPr id="0" name=""/>
        <dsp:cNvSpPr/>
      </dsp:nvSpPr>
      <dsp:spPr>
        <a:xfrm>
          <a:off x="836147" y="148208"/>
          <a:ext cx="3257721" cy="3257721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F227C2-4690-4D5C-86F2-118069E33E42}">
      <dsp:nvSpPr>
        <dsp:cNvPr id="0" name=""/>
        <dsp:cNvSpPr/>
      </dsp:nvSpPr>
      <dsp:spPr>
        <a:xfrm>
          <a:off x="776206" y="44862"/>
          <a:ext cx="3257721" cy="3257721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5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66F24C-E871-4B5A-A7E0-3B186E486720}">
      <dsp:nvSpPr>
        <dsp:cNvPr id="0" name=""/>
        <dsp:cNvSpPr/>
      </dsp:nvSpPr>
      <dsp:spPr>
        <a:xfrm>
          <a:off x="206391" y="0"/>
          <a:ext cx="1474275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差值丢弃</a:t>
          </a:r>
        </a:p>
      </dsp:txBody>
      <dsp:txXfrm>
        <a:off x="228677" y="22286"/>
        <a:ext cx="1429703" cy="716344"/>
      </dsp:txXfrm>
    </dsp:sp>
    <dsp:sp modelId="{AABD91AB-15E1-4557-AA64-AC9BFACA428E}">
      <dsp:nvSpPr>
        <dsp:cNvPr id="0" name=""/>
        <dsp:cNvSpPr/>
      </dsp:nvSpPr>
      <dsp:spPr>
        <a:xfrm rot="5400000">
          <a:off x="800857" y="779939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 rot="-5400000">
        <a:off x="840805" y="808474"/>
        <a:ext cx="205448" cy="199740"/>
      </dsp:txXfrm>
    </dsp:sp>
    <dsp:sp modelId="{D900BFA3-F86F-4F94-B49B-3BB442F6C6D9}">
      <dsp:nvSpPr>
        <dsp:cNvPr id="0" name=""/>
        <dsp:cNvSpPr/>
      </dsp:nvSpPr>
      <dsp:spPr>
        <a:xfrm>
          <a:off x="206391" y="1141374"/>
          <a:ext cx="1474275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全跳零</a:t>
          </a:r>
        </a:p>
      </dsp:txBody>
      <dsp:txXfrm>
        <a:off x="228677" y="1163660"/>
        <a:ext cx="1429703" cy="716344"/>
      </dsp:txXfrm>
    </dsp:sp>
    <dsp:sp modelId="{12A9491F-CA04-4435-A10D-C8971614B88E}">
      <dsp:nvSpPr>
        <dsp:cNvPr id="0" name=""/>
        <dsp:cNvSpPr/>
      </dsp:nvSpPr>
      <dsp:spPr>
        <a:xfrm rot="5400000">
          <a:off x="800857" y="1921314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 rot="-5400000">
        <a:off x="840805" y="1949849"/>
        <a:ext cx="205448" cy="199740"/>
      </dsp:txXfrm>
    </dsp:sp>
    <dsp:sp modelId="{7E7BEFC0-77C4-4450-B5A2-9D7F5F519147}">
      <dsp:nvSpPr>
        <dsp:cNvPr id="0" name=""/>
        <dsp:cNvSpPr/>
      </dsp:nvSpPr>
      <dsp:spPr>
        <a:xfrm>
          <a:off x="206391" y="2282749"/>
          <a:ext cx="1474275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分层均衡</a:t>
          </a:r>
        </a:p>
      </dsp:txBody>
      <dsp:txXfrm>
        <a:off x="228677" y="2305035"/>
        <a:ext cx="1429703" cy="716344"/>
      </dsp:txXfrm>
    </dsp:sp>
  </dsp:spTree>
</dsp:drawing>
</file>

<file path=ppt/diagrams/drawing5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CA63B-9390-4534-A0AD-41BF95D15CAF}">
      <dsp:nvSpPr>
        <dsp:cNvPr id="0" name=""/>
        <dsp:cNvSpPr/>
      </dsp:nvSpPr>
      <dsp:spPr>
        <a:xfrm>
          <a:off x="1075299" y="224313"/>
          <a:ext cx="2898819" cy="2898819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sp:txBody>
      <dsp:txXfrm>
        <a:off x="2603047" y="838587"/>
        <a:ext cx="1035292" cy="862744"/>
      </dsp:txXfrm>
    </dsp:sp>
    <dsp:sp modelId="{FC801A00-2FB0-4549-BB66-5F52E7345DF3}">
      <dsp:nvSpPr>
        <dsp:cNvPr id="0" name=""/>
        <dsp:cNvSpPr/>
      </dsp:nvSpPr>
      <dsp:spPr>
        <a:xfrm>
          <a:off x="1015598" y="327842"/>
          <a:ext cx="2898819" cy="2898819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sp:txBody>
      <dsp:txXfrm>
        <a:off x="1705793" y="2208624"/>
        <a:ext cx="1552939" cy="759214"/>
      </dsp:txXfrm>
    </dsp:sp>
    <dsp:sp modelId="{CFEAA4AF-F700-4FD4-A40A-1AD0BBB3A6A3}">
      <dsp:nvSpPr>
        <dsp:cNvPr id="0" name=""/>
        <dsp:cNvSpPr/>
      </dsp:nvSpPr>
      <dsp:spPr>
        <a:xfrm>
          <a:off x="955896" y="224313"/>
          <a:ext cx="2898819" cy="2898819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sp:txBody>
      <dsp:txXfrm>
        <a:off x="1291676" y="838587"/>
        <a:ext cx="1035292" cy="862744"/>
      </dsp:txXfrm>
    </dsp:sp>
    <dsp:sp modelId="{7AAF925D-2B6E-47D9-A0AD-BD202585F112}">
      <dsp:nvSpPr>
        <dsp:cNvPr id="0" name=""/>
        <dsp:cNvSpPr/>
      </dsp:nvSpPr>
      <dsp:spPr>
        <a:xfrm>
          <a:off x="896088" y="44862"/>
          <a:ext cx="3257721" cy="3257721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11C88A-F5A8-4615-BA6B-016ED6E2875A}">
      <dsp:nvSpPr>
        <dsp:cNvPr id="0" name=""/>
        <dsp:cNvSpPr/>
      </dsp:nvSpPr>
      <dsp:spPr>
        <a:xfrm>
          <a:off x="836147" y="148208"/>
          <a:ext cx="3257721" cy="3257721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F227C2-4690-4D5C-86F2-118069E33E42}">
      <dsp:nvSpPr>
        <dsp:cNvPr id="0" name=""/>
        <dsp:cNvSpPr/>
      </dsp:nvSpPr>
      <dsp:spPr>
        <a:xfrm>
          <a:off x="776206" y="44862"/>
          <a:ext cx="3257721" cy="3257721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5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66F24C-E871-4B5A-A7E0-3B186E486720}">
      <dsp:nvSpPr>
        <dsp:cNvPr id="0" name=""/>
        <dsp:cNvSpPr/>
      </dsp:nvSpPr>
      <dsp:spPr>
        <a:xfrm>
          <a:off x="206391" y="0"/>
          <a:ext cx="1474275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差值丢弃</a:t>
          </a:r>
        </a:p>
      </dsp:txBody>
      <dsp:txXfrm>
        <a:off x="228677" y="22286"/>
        <a:ext cx="1429703" cy="716344"/>
      </dsp:txXfrm>
    </dsp:sp>
    <dsp:sp modelId="{AABD91AB-15E1-4557-AA64-AC9BFACA428E}">
      <dsp:nvSpPr>
        <dsp:cNvPr id="0" name=""/>
        <dsp:cNvSpPr/>
      </dsp:nvSpPr>
      <dsp:spPr>
        <a:xfrm rot="5400000">
          <a:off x="800857" y="779939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 rot="-5400000">
        <a:off x="840805" y="808474"/>
        <a:ext cx="205448" cy="199740"/>
      </dsp:txXfrm>
    </dsp:sp>
    <dsp:sp modelId="{D900BFA3-F86F-4F94-B49B-3BB442F6C6D9}">
      <dsp:nvSpPr>
        <dsp:cNvPr id="0" name=""/>
        <dsp:cNvSpPr/>
      </dsp:nvSpPr>
      <dsp:spPr>
        <a:xfrm>
          <a:off x="206391" y="1141374"/>
          <a:ext cx="1474275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全跳零</a:t>
          </a:r>
        </a:p>
      </dsp:txBody>
      <dsp:txXfrm>
        <a:off x="228677" y="1163660"/>
        <a:ext cx="1429703" cy="716344"/>
      </dsp:txXfrm>
    </dsp:sp>
    <dsp:sp modelId="{12A9491F-CA04-4435-A10D-C8971614B88E}">
      <dsp:nvSpPr>
        <dsp:cNvPr id="0" name=""/>
        <dsp:cNvSpPr/>
      </dsp:nvSpPr>
      <dsp:spPr>
        <a:xfrm rot="5400000">
          <a:off x="800857" y="1921314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 rot="-5400000">
        <a:off x="840805" y="1949849"/>
        <a:ext cx="205448" cy="199740"/>
      </dsp:txXfrm>
    </dsp:sp>
    <dsp:sp modelId="{7E7BEFC0-77C4-4450-B5A2-9D7F5F519147}">
      <dsp:nvSpPr>
        <dsp:cNvPr id="0" name=""/>
        <dsp:cNvSpPr/>
      </dsp:nvSpPr>
      <dsp:spPr>
        <a:xfrm>
          <a:off x="206391" y="2282749"/>
          <a:ext cx="1474275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分层均衡</a:t>
          </a:r>
        </a:p>
      </dsp:txBody>
      <dsp:txXfrm>
        <a:off x="228677" y="2305035"/>
        <a:ext cx="1429703" cy="71634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A78EAE-128A-4398-A3D6-C65B4200D72C}">
      <dsp:nvSpPr>
        <dsp:cNvPr id="0" name=""/>
        <dsp:cNvSpPr/>
      </dsp:nvSpPr>
      <dsp:spPr>
        <a:xfrm>
          <a:off x="5109735" y="607906"/>
          <a:ext cx="3524234" cy="4699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69947"/>
              </a:lnTo>
              <a:lnTo>
                <a:pt x="3524234" y="469947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41E4FF-F2EF-4136-A121-532E6AD5A16B}">
      <dsp:nvSpPr>
        <dsp:cNvPr id="0" name=""/>
        <dsp:cNvSpPr/>
      </dsp:nvSpPr>
      <dsp:spPr>
        <a:xfrm>
          <a:off x="5064015" y="607906"/>
          <a:ext cx="91440" cy="46994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69947"/>
              </a:lnTo>
              <a:lnTo>
                <a:pt x="136575" y="469947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4563468" y="607906"/>
          <a:ext cx="546266" cy="469947"/>
        </a:xfrm>
        <a:custGeom>
          <a:avLst/>
          <a:gdLst/>
          <a:ahLst/>
          <a:cxnLst/>
          <a:rect l="0" t="0" r="0" b="0"/>
          <a:pathLst>
            <a:path>
              <a:moveTo>
                <a:pt x="546266" y="0"/>
              </a:moveTo>
              <a:lnTo>
                <a:pt x="546266" y="469947"/>
              </a:lnTo>
              <a:lnTo>
                <a:pt x="0" y="469947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4284804" y="150138"/>
          <a:ext cx="1649860" cy="45776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1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4284804" y="150138"/>
        <a:ext cx="1649860" cy="457768"/>
      </dsp:txXfrm>
    </dsp:sp>
    <dsp:sp modelId="{039E3183-3926-4491-8A83-427DD8C39EC3}">
      <dsp:nvSpPr>
        <dsp:cNvPr id="0" name=""/>
        <dsp:cNvSpPr/>
      </dsp:nvSpPr>
      <dsp:spPr>
        <a:xfrm>
          <a:off x="1851736" y="741051"/>
          <a:ext cx="2711731" cy="6736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映射（</a:t>
          </a:r>
          <a:r>
            <a:rPr lang="zh-CN" altLang="en-US" sz="2400" b="1" kern="1200" dirty="0" smtClean="0">
              <a:latin typeface="+mn-lt"/>
              <a:ea typeface="华文楷体" panose="02010600040101010101" pitchFamily="2" charset="-122"/>
            </a:rPr>
            <a:t>采样</a:t>
          </a:r>
          <a:r>
            <a:rPr lang="en-US" altLang="zh-CN" sz="2400" b="1" kern="1200" dirty="0" smtClean="0">
              <a:latin typeface="+mn-lt"/>
              <a:ea typeface="华文楷体" panose="02010600040101010101" pitchFamily="2" charset="-122"/>
            </a:rPr>
            <a:t>+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组合）</a:t>
          </a:r>
        </a:p>
      </dsp:txBody>
      <dsp:txXfrm>
        <a:off x="1851736" y="741051"/>
        <a:ext cx="2711731" cy="673605"/>
      </dsp:txXfrm>
    </dsp:sp>
    <dsp:sp modelId="{185B90CA-B7CA-4E53-BF75-8C4B9E97F3F4}">
      <dsp:nvSpPr>
        <dsp:cNvPr id="0" name=""/>
        <dsp:cNvSpPr/>
      </dsp:nvSpPr>
      <dsp:spPr>
        <a:xfrm>
          <a:off x="5200590" y="741051"/>
          <a:ext cx="3122024" cy="6736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（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1</a:t>
          </a:r>
          <a:r>
            <a:rPr lang="en-US" altLang="zh-CN" sz="2400" b="1" kern="1200" dirty="0">
              <a:latin typeface="+mn-ea"/>
              <a:ea typeface="+mn-ea"/>
            </a:rPr>
            <a:t>×</a:t>
          </a: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1 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卷积核）</a:t>
          </a:r>
        </a:p>
      </dsp:txBody>
      <dsp:txXfrm>
        <a:off x="5200590" y="741051"/>
        <a:ext cx="3122024" cy="673605"/>
      </dsp:txXfrm>
    </dsp:sp>
    <dsp:sp modelId="{FEBF503C-14E1-4B89-8123-4165B02AFFAF}">
      <dsp:nvSpPr>
        <dsp:cNvPr id="0" name=""/>
        <dsp:cNvSpPr/>
      </dsp:nvSpPr>
      <dsp:spPr>
        <a:xfrm>
          <a:off x="8633969" y="741051"/>
          <a:ext cx="1968071" cy="6736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聚合（池化）</a:t>
          </a:r>
        </a:p>
      </dsp:txBody>
      <dsp:txXfrm>
        <a:off x="8633969" y="741051"/>
        <a:ext cx="1968071" cy="673605"/>
      </dsp:txXfrm>
    </dsp:sp>
    <dsp:sp modelId="{10D1B923-16FF-4EA0-82C6-A673F6520817}">
      <dsp:nvSpPr>
        <dsp:cNvPr id="0" name=""/>
        <dsp:cNvSpPr/>
      </dsp:nvSpPr>
      <dsp:spPr>
        <a:xfrm>
          <a:off x="6217579" y="150138"/>
          <a:ext cx="1347210" cy="47443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>
              <a:latin typeface="+mn-lt"/>
              <a:ea typeface="华文楷体" panose="02010600040101010101" pitchFamily="2" charset="-122"/>
            </a:rPr>
            <a:t>层级</a:t>
          </a:r>
          <a:r>
            <a:rPr lang="en-US" altLang="zh-CN" sz="2400" b="1" kern="1200">
              <a:latin typeface="+mn-lt"/>
              <a:ea typeface="华文楷体" panose="02010600040101010101" pitchFamily="2" charset="-122"/>
            </a:rPr>
            <a:t>2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6217579" y="150138"/>
        <a:ext cx="1347210" cy="474433"/>
      </dsp:txXfrm>
    </dsp:sp>
    <dsp:sp modelId="{AA2FD516-5E7D-46BA-B642-88137B7F0AA9}">
      <dsp:nvSpPr>
        <dsp:cNvPr id="0" name=""/>
        <dsp:cNvSpPr/>
      </dsp:nvSpPr>
      <dsp:spPr>
        <a:xfrm>
          <a:off x="7847703" y="150138"/>
          <a:ext cx="1347210" cy="47491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…</a:t>
          </a:r>
          <a:endParaRPr lang="zh-CN" altLang="en-US" sz="2400" b="1" kern="1200" dirty="0">
            <a:latin typeface="+mn-lt"/>
            <a:ea typeface="华文楷体" panose="02010600040101010101" pitchFamily="2" charset="-122"/>
          </a:endParaRPr>
        </a:p>
      </dsp:txBody>
      <dsp:txXfrm>
        <a:off x="7847703" y="150138"/>
        <a:ext cx="1347210" cy="474918"/>
      </dsp:txXfrm>
    </dsp:sp>
  </dsp:spTree>
</dsp:drawing>
</file>

<file path=ppt/diagrams/drawing6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CA63B-9390-4534-A0AD-41BF95D15CAF}">
      <dsp:nvSpPr>
        <dsp:cNvPr id="0" name=""/>
        <dsp:cNvSpPr/>
      </dsp:nvSpPr>
      <dsp:spPr>
        <a:xfrm>
          <a:off x="1075299" y="224313"/>
          <a:ext cx="2898819" cy="2898819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sp:txBody>
      <dsp:txXfrm>
        <a:off x="2603047" y="838587"/>
        <a:ext cx="1035292" cy="862744"/>
      </dsp:txXfrm>
    </dsp:sp>
    <dsp:sp modelId="{FC801A00-2FB0-4549-BB66-5F52E7345DF3}">
      <dsp:nvSpPr>
        <dsp:cNvPr id="0" name=""/>
        <dsp:cNvSpPr/>
      </dsp:nvSpPr>
      <dsp:spPr>
        <a:xfrm>
          <a:off x="1015598" y="327842"/>
          <a:ext cx="2898819" cy="2898819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sp:txBody>
      <dsp:txXfrm>
        <a:off x="1705793" y="2208624"/>
        <a:ext cx="1552939" cy="759214"/>
      </dsp:txXfrm>
    </dsp:sp>
    <dsp:sp modelId="{CFEAA4AF-F700-4FD4-A40A-1AD0BBB3A6A3}">
      <dsp:nvSpPr>
        <dsp:cNvPr id="0" name=""/>
        <dsp:cNvSpPr/>
      </dsp:nvSpPr>
      <dsp:spPr>
        <a:xfrm>
          <a:off x="955896" y="224313"/>
          <a:ext cx="2898819" cy="2898819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sp:txBody>
      <dsp:txXfrm>
        <a:off x="1291676" y="838587"/>
        <a:ext cx="1035292" cy="862744"/>
      </dsp:txXfrm>
    </dsp:sp>
    <dsp:sp modelId="{7AAF925D-2B6E-47D9-A0AD-BD202585F112}">
      <dsp:nvSpPr>
        <dsp:cNvPr id="0" name=""/>
        <dsp:cNvSpPr/>
      </dsp:nvSpPr>
      <dsp:spPr>
        <a:xfrm>
          <a:off x="896088" y="44862"/>
          <a:ext cx="3257721" cy="3257721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11C88A-F5A8-4615-BA6B-016ED6E2875A}">
      <dsp:nvSpPr>
        <dsp:cNvPr id="0" name=""/>
        <dsp:cNvSpPr/>
      </dsp:nvSpPr>
      <dsp:spPr>
        <a:xfrm>
          <a:off x="836147" y="148208"/>
          <a:ext cx="3257721" cy="3257721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F227C2-4690-4D5C-86F2-118069E33E42}">
      <dsp:nvSpPr>
        <dsp:cNvPr id="0" name=""/>
        <dsp:cNvSpPr/>
      </dsp:nvSpPr>
      <dsp:spPr>
        <a:xfrm>
          <a:off x="776206" y="44862"/>
          <a:ext cx="3257721" cy="3257721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6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4A194C-2C41-41A7-8FDF-187FDA97DD0E}">
      <dsp:nvSpPr>
        <dsp:cNvPr id="0" name=""/>
        <dsp:cNvSpPr/>
      </dsp:nvSpPr>
      <dsp:spPr>
        <a:xfrm>
          <a:off x="3686" y="-325022"/>
          <a:ext cx="3563996" cy="6035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>
              <a:latin typeface="+mn-lt"/>
              <a:ea typeface="华文楷体" panose="02010600040101010101" pitchFamily="2" charset="-122"/>
            </a:rPr>
            <a:t>3D-CNN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芯片</a:t>
          </a:r>
          <a:r>
            <a:rPr lang="en-US" altLang="zh-CN" sz="2400" kern="1200" dirty="0">
              <a:latin typeface="+mn-lt"/>
              <a:ea typeface="华文楷体" panose="02010600040101010101" pitchFamily="2" charset="-122"/>
            </a:rPr>
            <a:t>Sagitta</a:t>
          </a:r>
          <a:endParaRPr lang="zh-CN" altLang="en-US" sz="2400" kern="1200" dirty="0">
            <a:latin typeface="+mn-lt"/>
            <a:ea typeface="华文楷体" panose="02010600040101010101" pitchFamily="2" charset="-122"/>
          </a:endParaRPr>
        </a:p>
      </dsp:txBody>
      <dsp:txXfrm>
        <a:off x="3686" y="-325022"/>
        <a:ext cx="3563996" cy="603505"/>
      </dsp:txXfrm>
    </dsp:sp>
    <dsp:sp modelId="{E6A62510-E699-4453-9AB9-14E4103E91BD}">
      <dsp:nvSpPr>
        <dsp:cNvPr id="0" name=""/>
        <dsp:cNvSpPr/>
      </dsp:nvSpPr>
      <dsp:spPr>
        <a:xfrm>
          <a:off x="0" y="262712"/>
          <a:ext cx="3563582" cy="1289156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UMC 55nm, 8-bit, 100 MHz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3.8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 @ C3D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.5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 @ 3D U-Net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</dsp:txBody>
      <dsp:txXfrm>
        <a:off x="0" y="262712"/>
        <a:ext cx="3563582" cy="1289156"/>
      </dsp:txXfrm>
    </dsp:sp>
  </dsp:spTree>
</dsp:drawing>
</file>

<file path=ppt/diagrams/drawing6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7E2E38-72AF-4484-A005-15CCC12545B6}">
      <dsp:nvSpPr>
        <dsp:cNvPr id="0" name=""/>
        <dsp:cNvSpPr/>
      </dsp:nvSpPr>
      <dsp:spPr>
        <a:xfrm>
          <a:off x="1842507" y="2669933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4052" y="0"/>
              </a:lnTo>
              <a:lnTo>
                <a:pt x="184052" y="791427"/>
              </a:lnTo>
              <a:lnTo>
                <a:pt x="368105" y="79142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F2051-C830-4FB9-9DCD-F95010F41FE2}">
      <dsp:nvSpPr>
        <dsp:cNvPr id="0" name=""/>
        <dsp:cNvSpPr/>
      </dsp:nvSpPr>
      <dsp:spPr>
        <a:xfrm>
          <a:off x="1842507" y="2624213"/>
          <a:ext cx="36810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68105" y="4572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CB6247-6AA4-475A-B748-629F96B1C48C}">
      <dsp:nvSpPr>
        <dsp:cNvPr id="0" name=""/>
        <dsp:cNvSpPr/>
      </dsp:nvSpPr>
      <dsp:spPr>
        <a:xfrm>
          <a:off x="1842507" y="1878506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791427"/>
              </a:moveTo>
              <a:lnTo>
                <a:pt x="184052" y="791427"/>
              </a:lnTo>
              <a:lnTo>
                <a:pt x="184052" y="0"/>
              </a:lnTo>
              <a:lnTo>
                <a:pt x="368105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A3A4F0-1F82-470C-ACAD-9E777E83BC49}">
      <dsp:nvSpPr>
        <dsp:cNvPr id="0" name=""/>
        <dsp:cNvSpPr/>
      </dsp:nvSpPr>
      <dsp:spPr>
        <a:xfrm>
          <a:off x="1842507" y="691365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8370" y="0"/>
              </a:lnTo>
              <a:lnTo>
                <a:pt x="1288370" y="115033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D505EF-36C2-4DA2-8AE3-5D3ECF805E05}">
      <dsp:nvSpPr>
        <dsp:cNvPr id="0" name=""/>
        <dsp:cNvSpPr/>
      </dsp:nvSpPr>
      <dsp:spPr>
        <a:xfrm>
          <a:off x="1842507" y="576332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115033"/>
              </a:moveTo>
              <a:lnTo>
                <a:pt x="1288370" y="115033"/>
              </a:lnTo>
              <a:lnTo>
                <a:pt x="1288370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7FDED9-D0B3-42DE-9924-BC708AB16681}">
      <dsp:nvSpPr>
        <dsp:cNvPr id="0" name=""/>
        <dsp:cNvSpPr/>
      </dsp:nvSpPr>
      <dsp:spPr>
        <a:xfrm>
          <a:off x="1979" y="410684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1979" y="410684"/>
        <a:ext cx="1840528" cy="561361"/>
      </dsp:txXfrm>
    </dsp:sp>
    <dsp:sp modelId="{1A87A922-06EA-43EB-AEEC-0AAECF49555C}">
      <dsp:nvSpPr>
        <dsp:cNvPr id="0" name=""/>
        <dsp:cNvSpPr/>
      </dsp:nvSpPr>
      <dsp:spPr>
        <a:xfrm>
          <a:off x="2210613" y="14971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分块聚合</a:t>
          </a:r>
        </a:p>
      </dsp:txBody>
      <dsp:txXfrm>
        <a:off x="2210613" y="14971"/>
        <a:ext cx="1840528" cy="561361"/>
      </dsp:txXfrm>
    </dsp:sp>
    <dsp:sp modelId="{E704C7E1-66A5-4105-91D0-2384BA11B71F}">
      <dsp:nvSpPr>
        <dsp:cNvPr id="0" name=""/>
        <dsp:cNvSpPr/>
      </dsp:nvSpPr>
      <dsp:spPr>
        <a:xfrm>
          <a:off x="2210613" y="806398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10613" y="806398"/>
        <a:ext cx="1840528" cy="561361"/>
      </dsp:txXfrm>
    </dsp:sp>
    <dsp:sp modelId="{3A1735FF-8259-450E-B7C7-4091C49BFC70}">
      <dsp:nvSpPr>
        <dsp:cNvPr id="0" name=""/>
        <dsp:cNvSpPr/>
      </dsp:nvSpPr>
      <dsp:spPr>
        <a:xfrm>
          <a:off x="1979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1979" y="2389253"/>
        <a:ext cx="1840528" cy="561361"/>
      </dsp:txXfrm>
    </dsp:sp>
    <dsp:sp modelId="{98F66967-0D2E-4249-B916-BC6808CA3E7C}">
      <dsp:nvSpPr>
        <dsp:cNvPr id="0" name=""/>
        <dsp:cNvSpPr/>
      </dsp:nvSpPr>
      <dsp:spPr>
        <a:xfrm>
          <a:off x="2210613" y="1597825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滤波器剪枝</a:t>
          </a:r>
        </a:p>
      </dsp:txBody>
      <dsp:txXfrm>
        <a:off x="2210613" y="1597825"/>
        <a:ext cx="1840528" cy="561361"/>
      </dsp:txXfrm>
    </dsp:sp>
    <dsp:sp modelId="{BC8DDBAD-3832-45CF-95B1-3C81FD208FBC}">
      <dsp:nvSpPr>
        <dsp:cNvPr id="0" name=""/>
        <dsp:cNvSpPr/>
      </dsp:nvSpPr>
      <dsp:spPr>
        <a:xfrm>
          <a:off x="2210613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跳过</a:t>
          </a:r>
        </a:p>
      </dsp:txBody>
      <dsp:txXfrm>
        <a:off x="2210613" y="2389253"/>
        <a:ext cx="1840528" cy="561361"/>
      </dsp:txXfrm>
    </dsp:sp>
    <dsp:sp modelId="{E24CF055-2240-4384-8A17-C3B30161932B}">
      <dsp:nvSpPr>
        <dsp:cNvPr id="0" name=""/>
        <dsp:cNvSpPr/>
      </dsp:nvSpPr>
      <dsp:spPr>
        <a:xfrm>
          <a:off x="2210613" y="3180680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</a:rPr>
            <a:t>可调整</a:t>
          </a:r>
          <a:r>
            <a:rPr lang="en-US" altLang="zh-CN" sz="2000" b="1" kern="1200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000" b="1" kern="1200" dirty="0">
              <a:latin typeface="+mn-lt"/>
              <a:ea typeface="华文楷体" panose="02010600040101010101" pitchFamily="2" charset="-122"/>
            </a:rPr>
            <a:t>加速</a:t>
          </a:r>
        </a:p>
      </dsp:txBody>
      <dsp:txXfrm>
        <a:off x="2210613" y="3180680"/>
        <a:ext cx="1840528" cy="561361"/>
      </dsp:txXfrm>
    </dsp:sp>
  </dsp:spTree>
</dsp:drawing>
</file>

<file path=ppt/diagrams/drawing6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CA63B-9390-4534-A0AD-41BF95D15CAF}">
      <dsp:nvSpPr>
        <dsp:cNvPr id="0" name=""/>
        <dsp:cNvSpPr/>
      </dsp:nvSpPr>
      <dsp:spPr>
        <a:xfrm>
          <a:off x="1075299" y="224313"/>
          <a:ext cx="2898819" cy="2898819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sp:txBody>
      <dsp:txXfrm>
        <a:off x="2603047" y="838587"/>
        <a:ext cx="1035292" cy="862744"/>
      </dsp:txXfrm>
    </dsp:sp>
    <dsp:sp modelId="{FC801A00-2FB0-4549-BB66-5F52E7345DF3}">
      <dsp:nvSpPr>
        <dsp:cNvPr id="0" name=""/>
        <dsp:cNvSpPr/>
      </dsp:nvSpPr>
      <dsp:spPr>
        <a:xfrm>
          <a:off x="1015598" y="327842"/>
          <a:ext cx="2898819" cy="2898819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sp:txBody>
      <dsp:txXfrm>
        <a:off x="1705793" y="2208624"/>
        <a:ext cx="1552939" cy="759214"/>
      </dsp:txXfrm>
    </dsp:sp>
    <dsp:sp modelId="{CFEAA4AF-F700-4FD4-A40A-1AD0BBB3A6A3}">
      <dsp:nvSpPr>
        <dsp:cNvPr id="0" name=""/>
        <dsp:cNvSpPr/>
      </dsp:nvSpPr>
      <dsp:spPr>
        <a:xfrm>
          <a:off x="955896" y="224313"/>
          <a:ext cx="2898819" cy="2898819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sp:txBody>
      <dsp:txXfrm>
        <a:off x="1291676" y="838587"/>
        <a:ext cx="1035292" cy="862744"/>
      </dsp:txXfrm>
    </dsp:sp>
    <dsp:sp modelId="{7AAF925D-2B6E-47D9-A0AD-BD202585F112}">
      <dsp:nvSpPr>
        <dsp:cNvPr id="0" name=""/>
        <dsp:cNvSpPr/>
      </dsp:nvSpPr>
      <dsp:spPr>
        <a:xfrm>
          <a:off x="896088" y="44862"/>
          <a:ext cx="3257721" cy="3257721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11C88A-F5A8-4615-BA6B-016ED6E2875A}">
      <dsp:nvSpPr>
        <dsp:cNvPr id="0" name=""/>
        <dsp:cNvSpPr/>
      </dsp:nvSpPr>
      <dsp:spPr>
        <a:xfrm>
          <a:off x="836147" y="148208"/>
          <a:ext cx="3257721" cy="3257721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F227C2-4690-4D5C-86F2-118069E33E42}">
      <dsp:nvSpPr>
        <dsp:cNvPr id="0" name=""/>
        <dsp:cNvSpPr/>
      </dsp:nvSpPr>
      <dsp:spPr>
        <a:xfrm>
          <a:off x="776206" y="44862"/>
          <a:ext cx="3257721" cy="3257721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6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7E2E38-72AF-4484-A005-15CCC12545B6}">
      <dsp:nvSpPr>
        <dsp:cNvPr id="0" name=""/>
        <dsp:cNvSpPr/>
      </dsp:nvSpPr>
      <dsp:spPr>
        <a:xfrm>
          <a:off x="1842507" y="2669933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4052" y="0"/>
              </a:lnTo>
              <a:lnTo>
                <a:pt x="184052" y="791427"/>
              </a:lnTo>
              <a:lnTo>
                <a:pt x="368105" y="79142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F2051-C830-4FB9-9DCD-F95010F41FE2}">
      <dsp:nvSpPr>
        <dsp:cNvPr id="0" name=""/>
        <dsp:cNvSpPr/>
      </dsp:nvSpPr>
      <dsp:spPr>
        <a:xfrm>
          <a:off x="1842507" y="2624213"/>
          <a:ext cx="36810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68105" y="4572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CB6247-6AA4-475A-B748-629F96B1C48C}">
      <dsp:nvSpPr>
        <dsp:cNvPr id="0" name=""/>
        <dsp:cNvSpPr/>
      </dsp:nvSpPr>
      <dsp:spPr>
        <a:xfrm>
          <a:off x="1842507" y="1878506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791427"/>
              </a:moveTo>
              <a:lnTo>
                <a:pt x="184052" y="791427"/>
              </a:lnTo>
              <a:lnTo>
                <a:pt x="184052" y="0"/>
              </a:lnTo>
              <a:lnTo>
                <a:pt x="368105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A3A4F0-1F82-470C-ACAD-9E777E83BC49}">
      <dsp:nvSpPr>
        <dsp:cNvPr id="0" name=""/>
        <dsp:cNvSpPr/>
      </dsp:nvSpPr>
      <dsp:spPr>
        <a:xfrm>
          <a:off x="1842507" y="691365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8370" y="0"/>
              </a:lnTo>
              <a:lnTo>
                <a:pt x="1288370" y="115033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D505EF-36C2-4DA2-8AE3-5D3ECF805E05}">
      <dsp:nvSpPr>
        <dsp:cNvPr id="0" name=""/>
        <dsp:cNvSpPr/>
      </dsp:nvSpPr>
      <dsp:spPr>
        <a:xfrm>
          <a:off x="1842507" y="576332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115033"/>
              </a:moveTo>
              <a:lnTo>
                <a:pt x="1288370" y="115033"/>
              </a:lnTo>
              <a:lnTo>
                <a:pt x="1288370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7FDED9-D0B3-42DE-9924-BC708AB16681}">
      <dsp:nvSpPr>
        <dsp:cNvPr id="0" name=""/>
        <dsp:cNvSpPr/>
      </dsp:nvSpPr>
      <dsp:spPr>
        <a:xfrm>
          <a:off x="1979" y="410684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1979" y="410684"/>
        <a:ext cx="1840528" cy="561361"/>
      </dsp:txXfrm>
    </dsp:sp>
    <dsp:sp modelId="{1A87A922-06EA-43EB-AEEC-0AAECF49555C}">
      <dsp:nvSpPr>
        <dsp:cNvPr id="0" name=""/>
        <dsp:cNvSpPr/>
      </dsp:nvSpPr>
      <dsp:spPr>
        <a:xfrm>
          <a:off x="2210613" y="14971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分块聚合</a:t>
          </a:r>
        </a:p>
      </dsp:txBody>
      <dsp:txXfrm>
        <a:off x="2210613" y="14971"/>
        <a:ext cx="1840528" cy="561361"/>
      </dsp:txXfrm>
    </dsp:sp>
    <dsp:sp modelId="{E704C7E1-66A5-4105-91D0-2384BA11B71F}">
      <dsp:nvSpPr>
        <dsp:cNvPr id="0" name=""/>
        <dsp:cNvSpPr/>
      </dsp:nvSpPr>
      <dsp:spPr>
        <a:xfrm>
          <a:off x="2210613" y="806398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10613" y="806398"/>
        <a:ext cx="1840528" cy="561361"/>
      </dsp:txXfrm>
    </dsp:sp>
    <dsp:sp modelId="{3A1735FF-8259-450E-B7C7-4091C49BFC70}">
      <dsp:nvSpPr>
        <dsp:cNvPr id="0" name=""/>
        <dsp:cNvSpPr/>
      </dsp:nvSpPr>
      <dsp:spPr>
        <a:xfrm>
          <a:off x="1979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1979" y="2389253"/>
        <a:ext cx="1840528" cy="561361"/>
      </dsp:txXfrm>
    </dsp:sp>
    <dsp:sp modelId="{98F66967-0D2E-4249-B916-BC6808CA3E7C}">
      <dsp:nvSpPr>
        <dsp:cNvPr id="0" name=""/>
        <dsp:cNvSpPr/>
      </dsp:nvSpPr>
      <dsp:spPr>
        <a:xfrm>
          <a:off x="2210613" y="1597825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滤波器剪枝</a:t>
          </a:r>
        </a:p>
      </dsp:txBody>
      <dsp:txXfrm>
        <a:off x="2210613" y="1597825"/>
        <a:ext cx="1840528" cy="561361"/>
      </dsp:txXfrm>
    </dsp:sp>
    <dsp:sp modelId="{BC8DDBAD-3832-45CF-95B1-3C81FD208FBC}">
      <dsp:nvSpPr>
        <dsp:cNvPr id="0" name=""/>
        <dsp:cNvSpPr/>
      </dsp:nvSpPr>
      <dsp:spPr>
        <a:xfrm>
          <a:off x="2210613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跳过</a:t>
          </a:r>
        </a:p>
      </dsp:txBody>
      <dsp:txXfrm>
        <a:off x="2210613" y="2389253"/>
        <a:ext cx="1840528" cy="561361"/>
      </dsp:txXfrm>
    </dsp:sp>
    <dsp:sp modelId="{E24CF055-2240-4384-8A17-C3B30161932B}">
      <dsp:nvSpPr>
        <dsp:cNvPr id="0" name=""/>
        <dsp:cNvSpPr/>
      </dsp:nvSpPr>
      <dsp:spPr>
        <a:xfrm>
          <a:off x="2210613" y="3180680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</a:rPr>
            <a:t>可调整</a:t>
          </a:r>
          <a:r>
            <a:rPr lang="en-US" altLang="zh-CN" sz="2000" b="1" kern="1200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000" b="1" kern="1200" dirty="0">
              <a:latin typeface="+mn-lt"/>
              <a:ea typeface="华文楷体" panose="02010600040101010101" pitchFamily="2" charset="-122"/>
            </a:rPr>
            <a:t>加速</a:t>
          </a:r>
        </a:p>
      </dsp:txBody>
      <dsp:txXfrm>
        <a:off x="2210613" y="3180680"/>
        <a:ext cx="1840528" cy="561361"/>
      </dsp:txXfrm>
    </dsp:sp>
  </dsp:spTree>
</dsp:drawing>
</file>

<file path=ppt/diagrams/drawing6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CA63B-9390-4534-A0AD-41BF95D15CAF}">
      <dsp:nvSpPr>
        <dsp:cNvPr id="0" name=""/>
        <dsp:cNvSpPr/>
      </dsp:nvSpPr>
      <dsp:spPr>
        <a:xfrm>
          <a:off x="1075299" y="224313"/>
          <a:ext cx="2898819" cy="2898819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sp:txBody>
      <dsp:txXfrm>
        <a:off x="2603047" y="838587"/>
        <a:ext cx="1035292" cy="862744"/>
      </dsp:txXfrm>
    </dsp:sp>
    <dsp:sp modelId="{FC801A00-2FB0-4549-BB66-5F52E7345DF3}">
      <dsp:nvSpPr>
        <dsp:cNvPr id="0" name=""/>
        <dsp:cNvSpPr/>
      </dsp:nvSpPr>
      <dsp:spPr>
        <a:xfrm>
          <a:off x="1015598" y="327842"/>
          <a:ext cx="2898819" cy="2898819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sp:txBody>
      <dsp:txXfrm>
        <a:off x="1705793" y="2208624"/>
        <a:ext cx="1552939" cy="759214"/>
      </dsp:txXfrm>
    </dsp:sp>
    <dsp:sp modelId="{CFEAA4AF-F700-4FD4-A40A-1AD0BBB3A6A3}">
      <dsp:nvSpPr>
        <dsp:cNvPr id="0" name=""/>
        <dsp:cNvSpPr/>
      </dsp:nvSpPr>
      <dsp:spPr>
        <a:xfrm>
          <a:off x="955896" y="224313"/>
          <a:ext cx="2898819" cy="2898819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sp:txBody>
      <dsp:txXfrm>
        <a:off x="1291676" y="838587"/>
        <a:ext cx="1035292" cy="862744"/>
      </dsp:txXfrm>
    </dsp:sp>
    <dsp:sp modelId="{7AAF925D-2B6E-47D9-A0AD-BD202585F112}">
      <dsp:nvSpPr>
        <dsp:cNvPr id="0" name=""/>
        <dsp:cNvSpPr/>
      </dsp:nvSpPr>
      <dsp:spPr>
        <a:xfrm>
          <a:off x="896088" y="44862"/>
          <a:ext cx="3257721" cy="3257721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11C88A-F5A8-4615-BA6B-016ED6E2875A}">
      <dsp:nvSpPr>
        <dsp:cNvPr id="0" name=""/>
        <dsp:cNvSpPr/>
      </dsp:nvSpPr>
      <dsp:spPr>
        <a:xfrm>
          <a:off x="836147" y="148208"/>
          <a:ext cx="3257721" cy="3257721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F227C2-4690-4D5C-86F2-118069E33E42}">
      <dsp:nvSpPr>
        <dsp:cNvPr id="0" name=""/>
        <dsp:cNvSpPr/>
      </dsp:nvSpPr>
      <dsp:spPr>
        <a:xfrm>
          <a:off x="776206" y="44862"/>
          <a:ext cx="3257721" cy="3257721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6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4A194C-2C41-41A7-8FDF-187FDA97DD0E}">
      <dsp:nvSpPr>
        <dsp:cNvPr id="0" name=""/>
        <dsp:cNvSpPr/>
      </dsp:nvSpPr>
      <dsp:spPr>
        <a:xfrm>
          <a:off x="0" y="1779"/>
          <a:ext cx="3717291" cy="6048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>
              <a:latin typeface="+mn-lt"/>
              <a:ea typeface="华文楷体" panose="02010600040101010101" pitchFamily="2" charset="-122"/>
            </a:rPr>
            <a:t>PNN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芯片</a:t>
          </a:r>
          <a:r>
            <a:rPr lang="en-US" altLang="zh-CN" sz="2400" kern="1200" dirty="0">
              <a:latin typeface="+mn-lt"/>
              <a:ea typeface="华文楷体" panose="02010600040101010101" pitchFamily="2" charset="-122"/>
            </a:rPr>
            <a:t>Nebula</a:t>
          </a:r>
          <a:endParaRPr lang="zh-CN" altLang="en-US" sz="2400" kern="1200" dirty="0">
            <a:latin typeface="+mn-lt"/>
            <a:ea typeface="华文楷体" panose="02010600040101010101" pitchFamily="2" charset="-122"/>
          </a:endParaRPr>
        </a:p>
      </dsp:txBody>
      <dsp:txXfrm>
        <a:off x="0" y="1779"/>
        <a:ext cx="3717291" cy="604800"/>
      </dsp:txXfrm>
    </dsp:sp>
    <dsp:sp modelId="{E6A62510-E699-4453-9AB9-14E4103E91BD}">
      <dsp:nvSpPr>
        <dsp:cNvPr id="0" name=""/>
        <dsp:cNvSpPr/>
      </dsp:nvSpPr>
      <dsp:spPr>
        <a:xfrm>
          <a:off x="0" y="606579"/>
          <a:ext cx="3717291" cy="1268190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TSMC 28nm, 8-bit, 100 MHz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6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0.03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</a:t>
          </a:r>
          <a:r>
            <a:rPr lang="en-US" altLang="zh-CN" sz="2000" kern="1200" dirty="0" err="1">
              <a:latin typeface="+mn-lt"/>
              <a:ea typeface="华文楷体" panose="02010600040101010101" pitchFamily="2" charset="-122"/>
            </a:rPr>
            <a:t>mJ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/frame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</dsp:txBody>
      <dsp:txXfrm>
        <a:off x="0" y="606579"/>
        <a:ext cx="3717291" cy="1268190"/>
      </dsp:txXfrm>
    </dsp:sp>
  </dsp:spTree>
</dsp:drawing>
</file>

<file path=ppt/diagrams/drawing6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66F24C-E871-4B5A-A7E0-3B186E486720}">
      <dsp:nvSpPr>
        <dsp:cNvPr id="0" name=""/>
        <dsp:cNvSpPr/>
      </dsp:nvSpPr>
      <dsp:spPr>
        <a:xfrm>
          <a:off x="206391" y="0"/>
          <a:ext cx="1474275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差值丢弃</a:t>
          </a:r>
        </a:p>
      </dsp:txBody>
      <dsp:txXfrm>
        <a:off x="228677" y="22286"/>
        <a:ext cx="1429703" cy="716344"/>
      </dsp:txXfrm>
    </dsp:sp>
    <dsp:sp modelId="{AABD91AB-15E1-4557-AA64-AC9BFACA428E}">
      <dsp:nvSpPr>
        <dsp:cNvPr id="0" name=""/>
        <dsp:cNvSpPr/>
      </dsp:nvSpPr>
      <dsp:spPr>
        <a:xfrm rot="5400000">
          <a:off x="800857" y="779939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 rot="-5400000">
        <a:off x="840805" y="808474"/>
        <a:ext cx="205448" cy="199740"/>
      </dsp:txXfrm>
    </dsp:sp>
    <dsp:sp modelId="{D900BFA3-F86F-4F94-B49B-3BB442F6C6D9}">
      <dsp:nvSpPr>
        <dsp:cNvPr id="0" name=""/>
        <dsp:cNvSpPr/>
      </dsp:nvSpPr>
      <dsp:spPr>
        <a:xfrm>
          <a:off x="206391" y="1141374"/>
          <a:ext cx="1474275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全跳零</a:t>
          </a:r>
        </a:p>
      </dsp:txBody>
      <dsp:txXfrm>
        <a:off x="228677" y="1163660"/>
        <a:ext cx="1429703" cy="716344"/>
      </dsp:txXfrm>
    </dsp:sp>
    <dsp:sp modelId="{12A9491F-CA04-4435-A10D-C8971614B88E}">
      <dsp:nvSpPr>
        <dsp:cNvPr id="0" name=""/>
        <dsp:cNvSpPr/>
      </dsp:nvSpPr>
      <dsp:spPr>
        <a:xfrm rot="5400000">
          <a:off x="800857" y="1921314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 rot="-5400000">
        <a:off x="840805" y="1949849"/>
        <a:ext cx="205448" cy="199740"/>
      </dsp:txXfrm>
    </dsp:sp>
    <dsp:sp modelId="{7E7BEFC0-77C4-4450-B5A2-9D7F5F519147}">
      <dsp:nvSpPr>
        <dsp:cNvPr id="0" name=""/>
        <dsp:cNvSpPr/>
      </dsp:nvSpPr>
      <dsp:spPr>
        <a:xfrm>
          <a:off x="206391" y="2282749"/>
          <a:ext cx="1474275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分层均衡</a:t>
          </a:r>
        </a:p>
      </dsp:txBody>
      <dsp:txXfrm>
        <a:off x="228677" y="2305035"/>
        <a:ext cx="1429703" cy="716344"/>
      </dsp:txXfrm>
    </dsp:sp>
  </dsp:spTree>
</dsp:drawing>
</file>

<file path=ppt/diagrams/drawing6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7E2E38-72AF-4484-A005-15CCC12545B6}">
      <dsp:nvSpPr>
        <dsp:cNvPr id="0" name=""/>
        <dsp:cNvSpPr/>
      </dsp:nvSpPr>
      <dsp:spPr>
        <a:xfrm>
          <a:off x="1842507" y="2669933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4052" y="0"/>
              </a:lnTo>
              <a:lnTo>
                <a:pt x="184052" y="791427"/>
              </a:lnTo>
              <a:lnTo>
                <a:pt x="368105" y="791427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F2051-C830-4FB9-9DCD-F95010F41FE2}">
      <dsp:nvSpPr>
        <dsp:cNvPr id="0" name=""/>
        <dsp:cNvSpPr/>
      </dsp:nvSpPr>
      <dsp:spPr>
        <a:xfrm>
          <a:off x="1842507" y="2624213"/>
          <a:ext cx="36810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68105" y="4572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CB6247-6AA4-475A-B748-629F96B1C48C}">
      <dsp:nvSpPr>
        <dsp:cNvPr id="0" name=""/>
        <dsp:cNvSpPr/>
      </dsp:nvSpPr>
      <dsp:spPr>
        <a:xfrm>
          <a:off x="1842507" y="1878506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791427"/>
              </a:moveTo>
              <a:lnTo>
                <a:pt x="184052" y="791427"/>
              </a:lnTo>
              <a:lnTo>
                <a:pt x="184052" y="0"/>
              </a:lnTo>
              <a:lnTo>
                <a:pt x="368105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A3A4F0-1F82-470C-ACAD-9E777E83BC49}">
      <dsp:nvSpPr>
        <dsp:cNvPr id="0" name=""/>
        <dsp:cNvSpPr/>
      </dsp:nvSpPr>
      <dsp:spPr>
        <a:xfrm>
          <a:off x="1842507" y="691365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8370" y="0"/>
              </a:lnTo>
              <a:lnTo>
                <a:pt x="1288370" y="115033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D505EF-36C2-4DA2-8AE3-5D3ECF805E05}">
      <dsp:nvSpPr>
        <dsp:cNvPr id="0" name=""/>
        <dsp:cNvSpPr/>
      </dsp:nvSpPr>
      <dsp:spPr>
        <a:xfrm>
          <a:off x="1842507" y="576332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115033"/>
              </a:moveTo>
              <a:lnTo>
                <a:pt x="1288370" y="115033"/>
              </a:lnTo>
              <a:lnTo>
                <a:pt x="1288370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7FDED9-D0B3-42DE-9924-BC708AB16681}">
      <dsp:nvSpPr>
        <dsp:cNvPr id="0" name=""/>
        <dsp:cNvSpPr/>
      </dsp:nvSpPr>
      <dsp:spPr>
        <a:xfrm>
          <a:off x="1979" y="410684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数据复用</a:t>
          </a:r>
        </a:p>
      </dsp:txBody>
      <dsp:txXfrm>
        <a:off x="1979" y="410684"/>
        <a:ext cx="1840528" cy="561361"/>
      </dsp:txXfrm>
    </dsp:sp>
    <dsp:sp modelId="{1A87A922-06EA-43EB-AEEC-0AAECF49555C}">
      <dsp:nvSpPr>
        <dsp:cNvPr id="0" name=""/>
        <dsp:cNvSpPr/>
      </dsp:nvSpPr>
      <dsp:spPr>
        <a:xfrm>
          <a:off x="2210613" y="14971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分块聚合</a:t>
          </a:r>
        </a:p>
      </dsp:txBody>
      <dsp:txXfrm>
        <a:off x="2210613" y="14971"/>
        <a:ext cx="1840528" cy="561361"/>
      </dsp:txXfrm>
    </dsp:sp>
    <dsp:sp modelId="{E704C7E1-66A5-4105-91D0-2384BA11B71F}">
      <dsp:nvSpPr>
        <dsp:cNvPr id="0" name=""/>
        <dsp:cNvSpPr/>
      </dsp:nvSpPr>
      <dsp:spPr>
        <a:xfrm>
          <a:off x="2210613" y="806398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MLP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融合</a:t>
          </a:r>
        </a:p>
      </dsp:txBody>
      <dsp:txXfrm>
        <a:off x="2210613" y="806398"/>
        <a:ext cx="1840528" cy="561361"/>
      </dsp:txXfrm>
    </dsp:sp>
    <dsp:sp modelId="{3A1735FF-8259-450E-B7C7-4091C49BFC70}">
      <dsp:nvSpPr>
        <dsp:cNvPr id="0" name=""/>
        <dsp:cNvSpPr/>
      </dsp:nvSpPr>
      <dsp:spPr>
        <a:xfrm>
          <a:off x="1979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计算跳过</a:t>
          </a:r>
        </a:p>
      </dsp:txBody>
      <dsp:txXfrm>
        <a:off x="1979" y="2389253"/>
        <a:ext cx="1840528" cy="561361"/>
      </dsp:txXfrm>
    </dsp:sp>
    <dsp:sp modelId="{98F66967-0D2E-4249-B916-BC6808CA3E7C}">
      <dsp:nvSpPr>
        <dsp:cNvPr id="0" name=""/>
        <dsp:cNvSpPr/>
      </dsp:nvSpPr>
      <dsp:spPr>
        <a:xfrm>
          <a:off x="2210613" y="1597825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滤波器剪枝</a:t>
          </a:r>
        </a:p>
      </dsp:txBody>
      <dsp:txXfrm>
        <a:off x="2210613" y="1597825"/>
        <a:ext cx="1840528" cy="561361"/>
      </dsp:txXfrm>
    </dsp:sp>
    <dsp:sp modelId="{BC8DDBAD-3832-45CF-95B1-3C81FD208FBC}">
      <dsp:nvSpPr>
        <dsp:cNvPr id="0" name=""/>
        <dsp:cNvSpPr/>
      </dsp:nvSpPr>
      <dsp:spPr>
        <a:xfrm>
          <a:off x="2210613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跳过</a:t>
          </a:r>
        </a:p>
      </dsp:txBody>
      <dsp:txXfrm>
        <a:off x="2210613" y="2389253"/>
        <a:ext cx="1840528" cy="561361"/>
      </dsp:txXfrm>
    </dsp:sp>
    <dsp:sp modelId="{E24CF055-2240-4384-8A17-C3B30161932B}">
      <dsp:nvSpPr>
        <dsp:cNvPr id="0" name=""/>
        <dsp:cNvSpPr/>
      </dsp:nvSpPr>
      <dsp:spPr>
        <a:xfrm>
          <a:off x="2210613" y="3180680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latin typeface="+mn-lt"/>
              <a:ea typeface="华文楷体" panose="02010600040101010101" pitchFamily="2" charset="-122"/>
            </a:rPr>
            <a:t>可调整</a:t>
          </a:r>
          <a:r>
            <a:rPr lang="en-US" altLang="zh-CN" sz="2000" b="1" kern="1200" dirty="0">
              <a:latin typeface="+mn-lt"/>
              <a:ea typeface="华文楷体" panose="02010600040101010101" pitchFamily="2" charset="-122"/>
            </a:rPr>
            <a:t>FPS</a:t>
          </a:r>
          <a:r>
            <a:rPr lang="zh-CN" altLang="en-US" sz="2000" b="1" kern="1200" dirty="0">
              <a:latin typeface="+mn-lt"/>
              <a:ea typeface="华文楷体" panose="02010600040101010101" pitchFamily="2" charset="-122"/>
            </a:rPr>
            <a:t>加速</a:t>
          </a:r>
        </a:p>
      </dsp:txBody>
      <dsp:txXfrm>
        <a:off x="2210613" y="3180680"/>
        <a:ext cx="1840528" cy="561361"/>
      </dsp:txXfrm>
    </dsp:sp>
  </dsp:spTree>
</dsp:drawing>
</file>

<file path=ppt/diagrams/drawing6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4A194C-2C41-41A7-8FDF-187FDA97DD0E}">
      <dsp:nvSpPr>
        <dsp:cNvPr id="0" name=""/>
        <dsp:cNvSpPr/>
      </dsp:nvSpPr>
      <dsp:spPr>
        <a:xfrm>
          <a:off x="0" y="1779"/>
          <a:ext cx="3717291" cy="6048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>
              <a:latin typeface="+mn-lt"/>
              <a:ea typeface="华文楷体" panose="02010600040101010101" pitchFamily="2" charset="-122"/>
            </a:rPr>
            <a:t>PNN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芯片</a:t>
          </a:r>
          <a:r>
            <a:rPr lang="en-US" altLang="zh-CN" sz="2400" kern="1200" dirty="0">
              <a:latin typeface="+mn-lt"/>
              <a:ea typeface="华文楷体" panose="02010600040101010101" pitchFamily="2" charset="-122"/>
            </a:rPr>
            <a:t>Nebula</a:t>
          </a:r>
          <a:endParaRPr lang="zh-CN" altLang="en-US" sz="2400" kern="1200" dirty="0">
            <a:latin typeface="+mn-lt"/>
            <a:ea typeface="华文楷体" panose="02010600040101010101" pitchFamily="2" charset="-122"/>
          </a:endParaRPr>
        </a:p>
      </dsp:txBody>
      <dsp:txXfrm>
        <a:off x="0" y="1779"/>
        <a:ext cx="3717291" cy="604800"/>
      </dsp:txXfrm>
    </dsp:sp>
    <dsp:sp modelId="{E6A62510-E699-4453-9AB9-14E4103E91BD}">
      <dsp:nvSpPr>
        <dsp:cNvPr id="0" name=""/>
        <dsp:cNvSpPr/>
      </dsp:nvSpPr>
      <dsp:spPr>
        <a:xfrm>
          <a:off x="0" y="606579"/>
          <a:ext cx="3717291" cy="1268190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TSMC 28nm, 8-bit, 100 MHz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6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0.03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</a:t>
          </a:r>
          <a:r>
            <a:rPr lang="en-US" altLang="zh-CN" sz="2000" kern="1200" dirty="0" err="1">
              <a:latin typeface="+mn-lt"/>
              <a:ea typeface="华文楷体" panose="02010600040101010101" pitchFamily="2" charset="-122"/>
            </a:rPr>
            <a:t>mJ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/frame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</dsp:txBody>
      <dsp:txXfrm>
        <a:off x="0" y="606579"/>
        <a:ext cx="3717291" cy="126819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CA63B-9390-4534-A0AD-41BF95D15CAF}">
      <dsp:nvSpPr>
        <dsp:cNvPr id="0" name=""/>
        <dsp:cNvSpPr/>
      </dsp:nvSpPr>
      <dsp:spPr>
        <a:xfrm>
          <a:off x="1356735" y="283022"/>
          <a:ext cx="3657521" cy="3657521"/>
        </a:xfrm>
        <a:prstGeom prst="pie">
          <a:avLst>
            <a:gd name="adj1" fmla="val 16200000"/>
            <a:gd name="adj2" fmla="val 180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sp:txBody>
      <dsp:txXfrm>
        <a:off x="3284336" y="1058068"/>
        <a:ext cx="1306257" cy="1088548"/>
      </dsp:txXfrm>
    </dsp:sp>
    <dsp:sp modelId="{FC801A00-2FB0-4549-BB66-5F52E7345DF3}">
      <dsp:nvSpPr>
        <dsp:cNvPr id="0" name=""/>
        <dsp:cNvSpPr/>
      </dsp:nvSpPr>
      <dsp:spPr>
        <a:xfrm>
          <a:off x="1281408" y="413648"/>
          <a:ext cx="3657521" cy="3657521"/>
        </a:xfrm>
        <a:prstGeom prst="pie">
          <a:avLst>
            <a:gd name="adj1" fmla="val 1800000"/>
            <a:gd name="adj2" fmla="val 900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sp:txBody>
      <dsp:txXfrm>
        <a:off x="2152246" y="2786682"/>
        <a:ext cx="1959386" cy="957922"/>
      </dsp:txXfrm>
    </dsp:sp>
    <dsp:sp modelId="{CFEAA4AF-F700-4FD4-A40A-1AD0BBB3A6A3}">
      <dsp:nvSpPr>
        <dsp:cNvPr id="0" name=""/>
        <dsp:cNvSpPr/>
      </dsp:nvSpPr>
      <dsp:spPr>
        <a:xfrm>
          <a:off x="1206080" y="283022"/>
          <a:ext cx="3657521" cy="3657521"/>
        </a:xfrm>
        <a:prstGeom prst="pie">
          <a:avLst>
            <a:gd name="adj1" fmla="val 9000000"/>
            <a:gd name="adj2" fmla="val 1620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sp:txBody>
      <dsp:txXfrm>
        <a:off x="1629743" y="1058068"/>
        <a:ext cx="1306257" cy="1088548"/>
      </dsp:txXfrm>
    </dsp:sp>
    <dsp:sp modelId="{7AAF925D-2B6E-47D9-A0AD-BD202585F112}">
      <dsp:nvSpPr>
        <dsp:cNvPr id="0" name=""/>
        <dsp:cNvSpPr/>
      </dsp:nvSpPr>
      <dsp:spPr>
        <a:xfrm>
          <a:off x="1130619" y="56604"/>
          <a:ext cx="4110357" cy="4110357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11C88A-F5A8-4615-BA6B-016ED6E2875A}">
      <dsp:nvSpPr>
        <dsp:cNvPr id="0" name=""/>
        <dsp:cNvSpPr/>
      </dsp:nvSpPr>
      <dsp:spPr>
        <a:xfrm>
          <a:off x="1054990" y="186998"/>
          <a:ext cx="4110357" cy="4110357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F227C2-4690-4D5C-86F2-118069E33E42}">
      <dsp:nvSpPr>
        <dsp:cNvPr id="0" name=""/>
        <dsp:cNvSpPr/>
      </dsp:nvSpPr>
      <dsp:spPr>
        <a:xfrm>
          <a:off x="979360" y="56604"/>
          <a:ext cx="4110357" cy="4110357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7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CA63B-9390-4534-A0AD-41BF95D15CAF}">
      <dsp:nvSpPr>
        <dsp:cNvPr id="0" name=""/>
        <dsp:cNvSpPr/>
      </dsp:nvSpPr>
      <dsp:spPr>
        <a:xfrm>
          <a:off x="1075299" y="224313"/>
          <a:ext cx="2898819" cy="2898819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网络结构数据结构</a:t>
          </a:r>
        </a:p>
      </dsp:txBody>
      <dsp:txXfrm>
        <a:off x="2603047" y="838587"/>
        <a:ext cx="1035292" cy="862744"/>
      </dsp:txXfrm>
    </dsp:sp>
    <dsp:sp modelId="{FC801A00-2FB0-4549-BB66-5F52E7345DF3}">
      <dsp:nvSpPr>
        <dsp:cNvPr id="0" name=""/>
        <dsp:cNvSpPr/>
      </dsp:nvSpPr>
      <dsp:spPr>
        <a:xfrm>
          <a:off x="1015598" y="327842"/>
          <a:ext cx="2898819" cy="2898819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硬件架构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数据流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电路</a:t>
          </a:r>
        </a:p>
      </dsp:txBody>
      <dsp:txXfrm>
        <a:off x="1705793" y="2208624"/>
        <a:ext cx="1552939" cy="759214"/>
      </dsp:txXfrm>
    </dsp:sp>
    <dsp:sp modelId="{CFEAA4AF-F700-4FD4-A40A-1AD0BBB3A6A3}">
      <dsp:nvSpPr>
        <dsp:cNvPr id="0" name=""/>
        <dsp:cNvSpPr/>
      </dsp:nvSpPr>
      <dsp:spPr>
        <a:xfrm>
          <a:off x="955896" y="224313"/>
          <a:ext cx="2898819" cy="2898819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能耗</a:t>
          </a:r>
          <a:endParaRPr lang="en-US" altLang="zh-CN" sz="2400" b="1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算力</a:t>
          </a:r>
        </a:p>
        <a:p>
          <a:pPr lvl="0" algn="ctr" defTabSz="1066800">
            <a:lnSpc>
              <a:spcPts val="28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latin typeface="华文楷体" panose="02010600040101010101" pitchFamily="2" charset="-122"/>
              <a:ea typeface="华文楷体" panose="02010600040101010101" pitchFamily="2" charset="-122"/>
            </a:rPr>
            <a:t>面积</a:t>
          </a:r>
        </a:p>
      </dsp:txBody>
      <dsp:txXfrm>
        <a:off x="1291676" y="838587"/>
        <a:ext cx="1035292" cy="862744"/>
      </dsp:txXfrm>
    </dsp:sp>
    <dsp:sp modelId="{7AAF925D-2B6E-47D9-A0AD-BD202585F112}">
      <dsp:nvSpPr>
        <dsp:cNvPr id="0" name=""/>
        <dsp:cNvSpPr/>
      </dsp:nvSpPr>
      <dsp:spPr>
        <a:xfrm>
          <a:off x="896088" y="44862"/>
          <a:ext cx="3257721" cy="3257721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11C88A-F5A8-4615-BA6B-016ED6E2875A}">
      <dsp:nvSpPr>
        <dsp:cNvPr id="0" name=""/>
        <dsp:cNvSpPr/>
      </dsp:nvSpPr>
      <dsp:spPr>
        <a:xfrm>
          <a:off x="836147" y="148208"/>
          <a:ext cx="3257721" cy="3257721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F227C2-4690-4D5C-86F2-118069E33E42}">
      <dsp:nvSpPr>
        <dsp:cNvPr id="0" name=""/>
        <dsp:cNvSpPr/>
      </dsp:nvSpPr>
      <dsp:spPr>
        <a:xfrm>
          <a:off x="776206" y="44862"/>
          <a:ext cx="3257721" cy="3257721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7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4A194C-2C41-41A7-8FDF-187FDA97DD0E}">
      <dsp:nvSpPr>
        <dsp:cNvPr id="0" name=""/>
        <dsp:cNvSpPr/>
      </dsp:nvSpPr>
      <dsp:spPr>
        <a:xfrm>
          <a:off x="3686" y="-325022"/>
          <a:ext cx="3563996" cy="6035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>
              <a:latin typeface="+mn-lt"/>
              <a:ea typeface="华文楷体" panose="02010600040101010101" pitchFamily="2" charset="-122"/>
            </a:rPr>
            <a:t>3D-CNN</a:t>
          </a:r>
          <a:r>
            <a:rPr lang="zh-CN" altLang="en-US" sz="2400" b="1" kern="1200" dirty="0">
              <a:latin typeface="+mn-lt"/>
              <a:ea typeface="华文楷体" panose="02010600040101010101" pitchFamily="2" charset="-122"/>
            </a:rPr>
            <a:t>芯片</a:t>
          </a:r>
          <a:r>
            <a:rPr lang="en-US" altLang="zh-CN" sz="2400" kern="1200" dirty="0">
              <a:latin typeface="+mn-lt"/>
              <a:ea typeface="华文楷体" panose="02010600040101010101" pitchFamily="2" charset="-122"/>
            </a:rPr>
            <a:t>Sagitta</a:t>
          </a:r>
          <a:endParaRPr lang="zh-CN" altLang="en-US" sz="2400" kern="1200" dirty="0">
            <a:latin typeface="+mn-lt"/>
            <a:ea typeface="华文楷体" panose="02010600040101010101" pitchFamily="2" charset="-122"/>
          </a:endParaRPr>
        </a:p>
      </dsp:txBody>
      <dsp:txXfrm>
        <a:off x="3686" y="-325022"/>
        <a:ext cx="3563996" cy="603505"/>
      </dsp:txXfrm>
    </dsp:sp>
    <dsp:sp modelId="{E6A62510-E699-4453-9AB9-14E4103E91BD}">
      <dsp:nvSpPr>
        <dsp:cNvPr id="0" name=""/>
        <dsp:cNvSpPr/>
      </dsp:nvSpPr>
      <dsp:spPr>
        <a:xfrm>
          <a:off x="0" y="262712"/>
          <a:ext cx="3563582" cy="1289156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UMC 55nm, 8-bit, 100 MHz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3.8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 @ C3D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.5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 @ 3D U-Net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</dsp:txBody>
      <dsp:txXfrm>
        <a:off x="0" y="262712"/>
        <a:ext cx="3563582" cy="1289156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E6998E-FF77-416E-BD35-6C32C40422BD}">
      <dsp:nvSpPr>
        <dsp:cNvPr id="0" name=""/>
        <dsp:cNvSpPr/>
      </dsp:nvSpPr>
      <dsp:spPr>
        <a:xfrm>
          <a:off x="5910554" y="1058699"/>
          <a:ext cx="1985224" cy="8795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9516"/>
              </a:lnTo>
              <a:lnTo>
                <a:pt x="1985224" y="879516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D25C89-C2CB-4E47-969A-C5E9DA2CBF7D}">
      <dsp:nvSpPr>
        <dsp:cNvPr id="0" name=""/>
        <dsp:cNvSpPr/>
      </dsp:nvSpPr>
      <dsp:spPr>
        <a:xfrm>
          <a:off x="3923083" y="1058699"/>
          <a:ext cx="1987471" cy="881439"/>
        </a:xfrm>
        <a:custGeom>
          <a:avLst/>
          <a:gdLst/>
          <a:ahLst/>
          <a:cxnLst/>
          <a:rect l="0" t="0" r="0" b="0"/>
          <a:pathLst>
            <a:path>
              <a:moveTo>
                <a:pt x="1987471" y="0"/>
              </a:moveTo>
              <a:lnTo>
                <a:pt x="1987471" y="881439"/>
              </a:lnTo>
              <a:lnTo>
                <a:pt x="0" y="881439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638F98-1AD1-4AAD-BE67-86FDB82A28DC}">
      <dsp:nvSpPr>
        <dsp:cNvPr id="0" name=""/>
        <dsp:cNvSpPr/>
      </dsp:nvSpPr>
      <dsp:spPr>
        <a:xfrm>
          <a:off x="4541603" y="401452"/>
          <a:ext cx="2737900" cy="65724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三维差值卷积</a:t>
          </a:r>
        </a:p>
      </dsp:txBody>
      <dsp:txXfrm>
        <a:off x="4541603" y="401452"/>
        <a:ext cx="2737900" cy="657246"/>
      </dsp:txXfrm>
    </dsp:sp>
    <dsp:sp modelId="{E1031EE7-A324-42F4-9B06-7E828150EB74}">
      <dsp:nvSpPr>
        <dsp:cNvPr id="0" name=""/>
        <dsp:cNvSpPr/>
      </dsp:nvSpPr>
      <dsp:spPr>
        <a:xfrm>
          <a:off x="0" y="1233254"/>
          <a:ext cx="3923083" cy="141376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二维通道优先数据流</a:t>
          </a:r>
          <a:endParaRPr lang="en-US" altLang="zh-CN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数量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任务粒度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↑ 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地址自动对齐</a:t>
          </a:r>
          <a:endParaRPr lang="en-US" altLang="zh-CN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0" y="1233254"/>
        <a:ext cx="3923083" cy="1413769"/>
      </dsp:txXfrm>
    </dsp:sp>
    <dsp:sp modelId="{BF245D9A-4FB7-4AE4-9CEB-882A58669187}">
      <dsp:nvSpPr>
        <dsp:cNvPr id="0" name=""/>
        <dsp:cNvSpPr/>
      </dsp:nvSpPr>
      <dsp:spPr>
        <a:xfrm>
          <a:off x="7895778" y="1233254"/>
          <a:ext cx="3083067" cy="140992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一维串行数据流</a:t>
          </a:r>
          <a:endParaRPr lang="en-US" altLang="zh-CN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平衡特征图间</a:t>
          </a: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负载</a:t>
          </a:r>
          <a:endParaRPr lang="en-US" altLang="zh-CN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三维复用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本地存储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  <a:endParaRPr lang="zh-CN" altLang="en-US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7895778" y="1233254"/>
        <a:ext cx="3083067" cy="1409923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E6998E-FF77-416E-BD35-6C32C40422BD}">
      <dsp:nvSpPr>
        <dsp:cNvPr id="0" name=""/>
        <dsp:cNvSpPr/>
      </dsp:nvSpPr>
      <dsp:spPr>
        <a:xfrm>
          <a:off x="5910554" y="1058699"/>
          <a:ext cx="1985224" cy="8795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9516"/>
              </a:lnTo>
              <a:lnTo>
                <a:pt x="1985224" y="879516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D25C89-C2CB-4E47-969A-C5E9DA2CBF7D}">
      <dsp:nvSpPr>
        <dsp:cNvPr id="0" name=""/>
        <dsp:cNvSpPr/>
      </dsp:nvSpPr>
      <dsp:spPr>
        <a:xfrm>
          <a:off x="3923083" y="1058699"/>
          <a:ext cx="1987471" cy="881439"/>
        </a:xfrm>
        <a:custGeom>
          <a:avLst/>
          <a:gdLst/>
          <a:ahLst/>
          <a:cxnLst/>
          <a:rect l="0" t="0" r="0" b="0"/>
          <a:pathLst>
            <a:path>
              <a:moveTo>
                <a:pt x="1987471" y="0"/>
              </a:moveTo>
              <a:lnTo>
                <a:pt x="1987471" y="881439"/>
              </a:lnTo>
              <a:lnTo>
                <a:pt x="0" y="881439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638F98-1AD1-4AAD-BE67-86FDB82A28DC}">
      <dsp:nvSpPr>
        <dsp:cNvPr id="0" name=""/>
        <dsp:cNvSpPr/>
      </dsp:nvSpPr>
      <dsp:spPr>
        <a:xfrm>
          <a:off x="4541603" y="401452"/>
          <a:ext cx="2737900" cy="65724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三维差值卷积</a:t>
          </a:r>
        </a:p>
      </dsp:txBody>
      <dsp:txXfrm>
        <a:off x="4541603" y="401452"/>
        <a:ext cx="2737900" cy="657246"/>
      </dsp:txXfrm>
    </dsp:sp>
    <dsp:sp modelId="{E1031EE7-A324-42F4-9B06-7E828150EB74}">
      <dsp:nvSpPr>
        <dsp:cNvPr id="0" name=""/>
        <dsp:cNvSpPr/>
      </dsp:nvSpPr>
      <dsp:spPr>
        <a:xfrm>
          <a:off x="0" y="1233254"/>
          <a:ext cx="3923083" cy="141376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二维通道优先数据流</a:t>
          </a:r>
          <a:endParaRPr lang="en-US" altLang="zh-CN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数量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任务粒度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↑ 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部分和地址自动对齐</a:t>
          </a:r>
          <a:endParaRPr lang="en-US" altLang="zh-CN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0" y="1233254"/>
        <a:ext cx="3923083" cy="1413769"/>
      </dsp:txXfrm>
    </dsp:sp>
    <dsp:sp modelId="{BF245D9A-4FB7-4AE4-9CEB-882A58669187}">
      <dsp:nvSpPr>
        <dsp:cNvPr id="0" name=""/>
        <dsp:cNvSpPr/>
      </dsp:nvSpPr>
      <dsp:spPr>
        <a:xfrm>
          <a:off x="7895778" y="1233254"/>
          <a:ext cx="3083067" cy="140992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一维串行数据流</a:t>
          </a:r>
          <a:endParaRPr lang="en-US" altLang="zh-CN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平衡特征图间</a:t>
          </a: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负载</a:t>
          </a:r>
          <a:endParaRPr lang="en-US" altLang="zh-CN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三维复用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本地存储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  <a:endParaRPr lang="zh-CN" altLang="en-US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7895778" y="1233254"/>
        <a:ext cx="3083067" cy="140992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arrow1">
  <dgm:title val=""/>
  <dgm:desc val=""/>
  <dgm:catLst>
    <dgm:cat type="relationship" pri="7000"/>
    <dgm:cat type="process" pri="3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0.1"/>
          <dgm:constr type="diam" refType="w" refFor="ch" refPtType="node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"/>
        </dgm:constrLst>
      </dgm:if>
      <dgm:if name="Name13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15"/>
        </dgm:constrLst>
      </dgm:if>
      <dgm:if name="Name14" axis="ch" ptType="node" func="cnt" op="equ" val="10">
        <dgm:constrLst>
          <dgm:constr type="primFontSz" for="ch" ptType="node" op="lte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else name="Name1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35"/>
        </dgm:constrLst>
      </dgm:else>
    </dgm:choose>
    <dgm:ruleLst/>
    <dgm:forEach name="Name16" axis="ch" ptType="node">
      <dgm:layoutNode name="arrow">
        <dgm:varLst>
          <dgm:bulletEnabled val="1"/>
        </dgm:varLst>
        <dgm:alg type="tx"/>
        <dgm:shape xmlns:r="http://schemas.openxmlformats.org/officeDocument/2006/relationships" type="up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8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9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4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5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6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57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8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59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0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6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3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64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5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6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7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8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9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70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7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FD1D89-0CEF-4A8D-B7B9-470B43D573BB}" type="datetimeFigureOut">
              <a:rPr lang="zh-CN" altLang="en-US" smtClean="0"/>
              <a:t>2023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F9C79A-DEDC-467A-8C39-C678833130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50538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00F929-EB19-4B60-B8B9-1E6FFF29919B}" type="datetimeFigureOut">
              <a:rPr lang="zh-CN" altLang="en-US" smtClean="0"/>
              <a:t>2023/1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F9700A-B5FE-4755-AEA4-B4E291D318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401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62967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53477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69586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75345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86198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07562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93023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72438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248286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3933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92832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57273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01417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69543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9147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06296C0-E8A8-4ABD-980C-DC99A7F42D7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t="9998" b="12083"/>
          <a:stretch/>
        </p:blipFill>
        <p:spPr>
          <a:xfrm>
            <a:off x="0" y="0"/>
            <a:ext cx="12192000" cy="2615879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4BC187F1-42E5-4383-AC3D-83B120CDE410}"/>
              </a:ext>
            </a:extLst>
          </p:cNvPr>
          <p:cNvSpPr/>
          <p:nvPr userDrawn="1"/>
        </p:nvSpPr>
        <p:spPr>
          <a:xfrm>
            <a:off x="-22381" y="0"/>
            <a:ext cx="12192000" cy="2598438"/>
          </a:xfrm>
          <a:prstGeom prst="rect">
            <a:avLst/>
          </a:prstGeom>
          <a:solidFill>
            <a:srgbClr val="9A0001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F7087F57-B8B2-4F52-943A-08BE08AC8C9F}"/>
              </a:ext>
            </a:extLst>
          </p:cNvPr>
          <p:cNvSpPr/>
          <p:nvPr userDrawn="1"/>
        </p:nvSpPr>
        <p:spPr>
          <a:xfrm>
            <a:off x="5303520" y="1855068"/>
            <a:ext cx="1584960" cy="158496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ACAC108B-5150-431E-B389-3B1F46A2B67E}"/>
              </a:ext>
            </a:extLst>
          </p:cNvPr>
          <p:cNvGrpSpPr/>
          <p:nvPr userDrawn="1"/>
        </p:nvGrpSpPr>
        <p:grpSpPr>
          <a:xfrm>
            <a:off x="5410200" y="1963347"/>
            <a:ext cx="1371600" cy="1368402"/>
            <a:chOff x="2105799" y="20055838"/>
            <a:chExt cx="6748090" cy="6732363"/>
          </a:xfrm>
          <a:solidFill>
            <a:srgbClr val="8B0012">
              <a:alpha val="80000"/>
            </a:srgbClr>
          </a:solidFill>
        </p:grpSpPr>
        <p:sp>
          <p:nvSpPr>
            <p:cNvPr id="7" name="Freeform 8">
              <a:extLst>
                <a:ext uri="{FF2B5EF4-FFF2-40B4-BE49-F238E27FC236}">
                  <a16:creationId xmlns:a16="http://schemas.microsoft.com/office/drawing/2014/main" id="{A4BB1E0C-3B71-494C-90A5-5E83B05763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9C922C0C-6676-4220-A57A-6A60B760EC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9" name="Freeform 43">
              <a:extLst>
                <a:ext uri="{FF2B5EF4-FFF2-40B4-BE49-F238E27FC236}">
                  <a16:creationId xmlns:a16="http://schemas.microsoft.com/office/drawing/2014/main" id="{13B11B68-25F0-45BA-8167-7E67FD4D1E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3AA3C9BE-308B-42E0-B388-8B959461639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1" name="Freeform 45">
              <a:extLst>
                <a:ext uri="{FF2B5EF4-FFF2-40B4-BE49-F238E27FC236}">
                  <a16:creationId xmlns:a16="http://schemas.microsoft.com/office/drawing/2014/main" id="{2270AF1B-A34B-4183-AA58-499F7FC92BEA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1648A05A-8C9B-4DCB-ADF5-C0E9CA804E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780F1822-408A-4D9E-A7BB-5649D8459E2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7B27305-F882-49EB-B5D1-DAD265B8F5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5" name="Freeform 49">
              <a:extLst>
                <a:ext uri="{FF2B5EF4-FFF2-40B4-BE49-F238E27FC236}">
                  <a16:creationId xmlns:a16="http://schemas.microsoft.com/office/drawing/2014/main" id="{1C88A9B0-6500-44EB-B523-6AB8CF2E5B5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6" name="Freeform 50">
              <a:extLst>
                <a:ext uri="{FF2B5EF4-FFF2-40B4-BE49-F238E27FC236}">
                  <a16:creationId xmlns:a16="http://schemas.microsoft.com/office/drawing/2014/main" id="{02B0BE86-EC4F-4A7E-B284-3AA3AEE5F3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7" name="Freeform 51">
              <a:extLst>
                <a:ext uri="{FF2B5EF4-FFF2-40B4-BE49-F238E27FC236}">
                  <a16:creationId xmlns:a16="http://schemas.microsoft.com/office/drawing/2014/main" id="{D646E307-5A0C-4184-9829-2D12C5F1D7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8" name="Freeform 52">
              <a:extLst>
                <a:ext uri="{FF2B5EF4-FFF2-40B4-BE49-F238E27FC236}">
                  <a16:creationId xmlns:a16="http://schemas.microsoft.com/office/drawing/2014/main" id="{1213DF27-0675-40E1-AF04-500FEC47309C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9" name="Freeform 53">
              <a:extLst>
                <a:ext uri="{FF2B5EF4-FFF2-40B4-BE49-F238E27FC236}">
                  <a16:creationId xmlns:a16="http://schemas.microsoft.com/office/drawing/2014/main" id="{78B921DD-11CC-425E-A465-F4034A5A08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0" name="Freeform 54">
              <a:extLst>
                <a:ext uri="{FF2B5EF4-FFF2-40B4-BE49-F238E27FC236}">
                  <a16:creationId xmlns:a16="http://schemas.microsoft.com/office/drawing/2014/main" id="{E251C559-AD0A-4238-9C00-053CFAFCF57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1" name="Freeform 55">
              <a:extLst>
                <a:ext uri="{FF2B5EF4-FFF2-40B4-BE49-F238E27FC236}">
                  <a16:creationId xmlns:a16="http://schemas.microsoft.com/office/drawing/2014/main" id="{22DC21C7-7AEE-4789-B295-78B5A39F5F12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2" name="Freeform 56">
              <a:extLst>
                <a:ext uri="{FF2B5EF4-FFF2-40B4-BE49-F238E27FC236}">
                  <a16:creationId xmlns:a16="http://schemas.microsoft.com/office/drawing/2014/main" id="{2089A1EF-769C-4B32-ACB7-0843ADFE09AA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3" name="Freeform 57">
              <a:extLst>
                <a:ext uri="{FF2B5EF4-FFF2-40B4-BE49-F238E27FC236}">
                  <a16:creationId xmlns:a16="http://schemas.microsoft.com/office/drawing/2014/main" id="{89065D5C-2F82-4B9C-9DCF-556527D2755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4" name="Freeform 58">
              <a:extLst>
                <a:ext uri="{FF2B5EF4-FFF2-40B4-BE49-F238E27FC236}">
                  <a16:creationId xmlns:a16="http://schemas.microsoft.com/office/drawing/2014/main" id="{63D30659-2737-4732-A71C-025BE4A9E86B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5" name="Freeform 59">
              <a:extLst>
                <a:ext uri="{FF2B5EF4-FFF2-40B4-BE49-F238E27FC236}">
                  <a16:creationId xmlns:a16="http://schemas.microsoft.com/office/drawing/2014/main" id="{26925B20-892F-495B-ACDF-9EC468A2C7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6" name="Freeform 60">
              <a:extLst>
                <a:ext uri="{FF2B5EF4-FFF2-40B4-BE49-F238E27FC236}">
                  <a16:creationId xmlns:a16="http://schemas.microsoft.com/office/drawing/2014/main" id="{F4DFD42E-FD06-4DD4-BD5D-E8024A4948AB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7" name="Freeform 61">
              <a:extLst>
                <a:ext uri="{FF2B5EF4-FFF2-40B4-BE49-F238E27FC236}">
                  <a16:creationId xmlns:a16="http://schemas.microsoft.com/office/drawing/2014/main" id="{AFA1A6B6-4731-43D9-A6A3-8AFB9A5AE684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8" name="Freeform 62">
              <a:extLst>
                <a:ext uri="{FF2B5EF4-FFF2-40B4-BE49-F238E27FC236}">
                  <a16:creationId xmlns:a16="http://schemas.microsoft.com/office/drawing/2014/main" id="{7C89F33A-1343-45E8-91E5-F27A8457EA03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9" name="Freeform 71">
              <a:extLst>
                <a:ext uri="{FF2B5EF4-FFF2-40B4-BE49-F238E27FC236}">
                  <a16:creationId xmlns:a16="http://schemas.microsoft.com/office/drawing/2014/main" id="{592EB9D1-7BB9-4D0B-9C6E-355FA946B6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36" name="文本占位符 35">
            <a:extLst>
              <a:ext uri="{FF2B5EF4-FFF2-40B4-BE49-F238E27FC236}">
                <a16:creationId xmlns:a16="http://schemas.microsoft.com/office/drawing/2014/main" id="{99EF31F4-C1DD-413E-8350-2A8F905B444F}"/>
              </a:ext>
            </a:extLst>
          </p:cNvPr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1606550" y="4264178"/>
            <a:ext cx="8975725" cy="781050"/>
          </a:xfrm>
        </p:spPr>
        <p:txBody>
          <a:bodyPr>
            <a:normAutofit/>
          </a:bodyPr>
          <a:lstStyle>
            <a:lvl1pPr marL="0" indent="0" algn="ctr" defTabSz="914400" rtl="0" eaLnBrk="1" latinLnBrk="0" hangingPunct="1">
              <a:lnSpc>
                <a:spcPct val="120000"/>
              </a:lnSpc>
              <a:buNone/>
              <a:defRPr lang="zh-CN" altLang="en-US" sz="4000" b="1" kern="1200" spc="3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algn="ctr">
              <a:lnSpc>
                <a:spcPct val="120000"/>
              </a:lnSpc>
              <a:defRPr/>
            </a:pPr>
            <a:r>
              <a:rPr lang="zh-CN" altLang="en-US" sz="40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经典圆体简" panose="02010609000101010101" pitchFamily="49" charset="-122"/>
                <a:sym typeface="微软雅黑" pitchFamily="34" charset="-122"/>
              </a:rPr>
              <a:t>北京大学学术答辩通用</a:t>
            </a:r>
            <a:r>
              <a:rPr lang="en-US" altLang="zh-CN" sz="40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经典圆体简" panose="02010609000101010101" pitchFamily="49" charset="-122"/>
                <a:sym typeface="微软雅黑" pitchFamily="34" charset="-122"/>
              </a:rPr>
              <a:t>PPT</a:t>
            </a:r>
            <a:r>
              <a:rPr lang="zh-CN" altLang="en-US" sz="40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经典圆体简" panose="02010609000101010101" pitchFamily="49" charset="-122"/>
                <a:sym typeface="微软雅黑" pitchFamily="34" charset="-122"/>
              </a:rPr>
              <a:t>模板</a:t>
            </a:r>
          </a:p>
        </p:txBody>
      </p:sp>
      <p:sp>
        <p:nvSpPr>
          <p:cNvPr id="41" name="文本占位符 37">
            <a:extLst>
              <a:ext uri="{FF2B5EF4-FFF2-40B4-BE49-F238E27FC236}">
                <a16:creationId xmlns:a16="http://schemas.microsoft.com/office/drawing/2014/main" id="{D6220974-BA97-4239-8B37-C87F7F2D4871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244991" y="5389156"/>
            <a:ext cx="1987550" cy="341632"/>
          </a:xfr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zh-CN" altLang="en-US" sz="1800" dirty="0">
                <a:solidFill>
                  <a:srgbClr val="222A3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/>
            <a:r>
              <a:rPr lang="zh-CN" altLang="en-US" dirty="0"/>
              <a:t>答辩人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42" name="文本占位符 37">
            <a:extLst>
              <a:ext uri="{FF2B5EF4-FFF2-40B4-BE49-F238E27FC236}">
                <a16:creationId xmlns:a16="http://schemas.microsoft.com/office/drawing/2014/main" id="{1E1C9D50-4952-418A-9BEE-D99198F6E38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02225" y="5389156"/>
            <a:ext cx="1987550" cy="341632"/>
          </a:xfrm>
          <a:noFill/>
        </p:spPr>
        <p:txBody>
          <a:bodyPr wrap="square" rtlCol="0">
            <a:spAutoFit/>
          </a:bodyPr>
          <a:lstStyle>
            <a:lvl1pPr marL="0" indent="0" algn="ctr">
              <a:buNone/>
              <a:defRPr lang="zh-CN" altLang="en-US" sz="1800" dirty="0">
                <a:solidFill>
                  <a:srgbClr val="222A3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/>
            <a:r>
              <a:rPr lang="zh-CN" altLang="en-US" dirty="0"/>
              <a:t>指导教师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43" name="文本占位符 37">
            <a:extLst>
              <a:ext uri="{FF2B5EF4-FFF2-40B4-BE49-F238E27FC236}">
                <a16:creationId xmlns:a16="http://schemas.microsoft.com/office/drawing/2014/main" id="{62842471-F840-45CA-8087-A1D9DF3CA90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959460" y="5389156"/>
            <a:ext cx="1987550" cy="341632"/>
          </a:xfrm>
          <a:noFill/>
        </p:spPr>
        <p:txBody>
          <a:bodyPr wrap="square" rtlCol="0">
            <a:spAutoFit/>
          </a:bodyPr>
          <a:lstStyle>
            <a:lvl1pPr marL="0" indent="0" algn="r">
              <a:buNone/>
              <a:defRPr lang="zh-CN" altLang="en-US" sz="1800" dirty="0">
                <a:solidFill>
                  <a:srgbClr val="222A3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/>
            <a:r>
              <a:rPr lang="zh-CN" altLang="en-US" dirty="0"/>
              <a:t>院系：</a:t>
            </a:r>
            <a:r>
              <a:rPr lang="en-US" altLang="zh-CN" dirty="0"/>
              <a:t>XX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30459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-4部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矩形 54">
            <a:extLst>
              <a:ext uri="{FF2B5EF4-FFF2-40B4-BE49-F238E27FC236}">
                <a16:creationId xmlns:a16="http://schemas.microsoft.com/office/drawing/2014/main" id="{4D6291A7-7416-4ABD-BDD5-1A52FB976A60}"/>
              </a:ext>
            </a:extLst>
          </p:cNvPr>
          <p:cNvSpPr/>
          <p:nvPr userDrawn="1"/>
        </p:nvSpPr>
        <p:spPr>
          <a:xfrm>
            <a:off x="-1" y="0"/>
            <a:ext cx="609600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F0502020204030204"/>
              <a:ea typeface="Microsoft YaHei"/>
              <a:cs typeface="+mn-ea"/>
              <a:sym typeface="+mn-lt"/>
            </a:endParaRPr>
          </a:p>
        </p:txBody>
      </p:sp>
      <p:pic>
        <p:nvPicPr>
          <p:cNvPr id="35" name="图形 34">
            <a:extLst>
              <a:ext uri="{FF2B5EF4-FFF2-40B4-BE49-F238E27FC236}">
                <a16:creationId xmlns:a16="http://schemas.microsoft.com/office/drawing/2014/main" id="{3A501E88-F75F-4CDF-AE88-C91E47187A1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1601832" y="3365787"/>
            <a:ext cx="6665290" cy="4818286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2F2AF65-774C-46B4-8BD3-F9EC13500DEC}"/>
              </a:ext>
            </a:extLst>
          </p:cNvPr>
          <p:cNvSpPr/>
          <p:nvPr userDrawn="1"/>
        </p:nvSpPr>
        <p:spPr>
          <a:xfrm>
            <a:off x="589281" y="476251"/>
            <a:ext cx="11013440" cy="59055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glow rad="101600">
              <a:schemeClr val="tx1">
                <a:alpha val="1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F0502020204030204"/>
              <a:ea typeface="Microsoft YaHei"/>
              <a:cs typeface="+mn-ea"/>
              <a:sym typeface="+mn-lt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D8836D6-4104-415F-A6DA-0E694613F791}"/>
              </a:ext>
            </a:extLst>
          </p:cNvPr>
          <p:cNvGrpSpPr/>
          <p:nvPr userDrawn="1"/>
        </p:nvGrpSpPr>
        <p:grpSpPr>
          <a:xfrm>
            <a:off x="1019131" y="1154860"/>
            <a:ext cx="2354895" cy="1876405"/>
            <a:chOff x="2202591" y="1033221"/>
            <a:chExt cx="2354895" cy="1876405"/>
          </a:xfrm>
        </p:grpSpPr>
        <p:sp>
          <p:nvSpPr>
            <p:cNvPr id="9" name="标题 1">
              <a:extLst>
                <a:ext uri="{FF2B5EF4-FFF2-40B4-BE49-F238E27FC236}">
                  <a16:creationId xmlns:a16="http://schemas.microsoft.com/office/drawing/2014/main" id="{1E5B2D9B-48E4-45CC-A328-3F68B6E6DD69}"/>
                </a:ext>
              </a:extLst>
            </p:cNvPr>
            <p:cNvSpPr txBox="1">
              <a:spLocks/>
            </p:cNvSpPr>
            <p:nvPr/>
          </p:nvSpPr>
          <p:spPr>
            <a:xfrm>
              <a:off x="2202591" y="1033221"/>
              <a:ext cx="2165279" cy="1500655"/>
            </a:xfrm>
            <a:prstGeom prst="rect">
              <a:avLst/>
            </a:prstGeom>
          </p:spPr>
          <p:txBody>
            <a:bodyPr anchor="ctr">
              <a:norm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800" b="1" kern="1200">
                  <a:solidFill>
                    <a:srgbClr val="0070C0"/>
                  </a:solidFill>
                  <a:latin typeface="+mj-lt"/>
                  <a:ea typeface="微软雅黑" panose="020B0503020204020204" pitchFamily="34" charset="-122"/>
                  <a:cs typeface="+mj-cs"/>
                </a:defRPr>
              </a:lvl1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5400" b="1" i="0" u="none" strike="noStrike" kern="2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ea"/>
                  <a:sym typeface="+mn-lt"/>
                </a:rPr>
                <a:t>目  录</a:t>
              </a:r>
              <a:endParaRPr kumimoji="0" lang="en-US" altLang="zh-CN" sz="5400" b="1" i="0" u="none" strike="noStrike" kern="2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BE44CE6C-A329-4948-8A82-1DEFBD1A051B}"/>
                </a:ext>
              </a:extLst>
            </p:cNvPr>
            <p:cNvSpPr txBox="1"/>
            <p:nvPr/>
          </p:nvSpPr>
          <p:spPr>
            <a:xfrm>
              <a:off x="2389402" y="2078629"/>
              <a:ext cx="216808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2200" cap="none" spc="-2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ea"/>
                  <a:sym typeface="+mn-lt"/>
                </a:rPr>
                <a:t>CONTENTS</a:t>
              </a:r>
              <a:endParaRPr kumimoji="0" lang="zh-CN" altLang="en-US" sz="2400" b="0" i="0" u="none" strike="noStrike" kern="2200" cap="none" spc="-2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-2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45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691540" y="1561152"/>
            <a:ext cx="6894355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输入目录标题</a:t>
            </a:r>
          </a:p>
        </p:txBody>
      </p:sp>
      <p:sp>
        <p:nvSpPr>
          <p:cNvPr id="46" name="文本占位符 40">
            <a:extLst>
              <a:ext uri="{FF2B5EF4-FFF2-40B4-BE49-F238E27FC236}">
                <a16:creationId xmlns:a16="http://schemas.microsoft.com/office/drawing/2014/main" id="{03810C05-3860-4CF4-B2C4-7B90D45455E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691540" y="2650906"/>
            <a:ext cx="6894355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输入目录标题</a:t>
            </a:r>
          </a:p>
        </p:txBody>
      </p:sp>
      <p:sp>
        <p:nvSpPr>
          <p:cNvPr id="47" name="文本占位符 40">
            <a:extLst>
              <a:ext uri="{FF2B5EF4-FFF2-40B4-BE49-F238E27FC236}">
                <a16:creationId xmlns:a16="http://schemas.microsoft.com/office/drawing/2014/main" id="{0A0C6CFA-9C78-45B1-B085-C2C99900D66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691540" y="3740660"/>
            <a:ext cx="6894355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输入目录标题</a:t>
            </a:r>
          </a:p>
        </p:txBody>
      </p:sp>
      <p:sp>
        <p:nvSpPr>
          <p:cNvPr id="49" name="文本占位符 40">
            <a:extLst>
              <a:ext uri="{FF2B5EF4-FFF2-40B4-BE49-F238E27FC236}">
                <a16:creationId xmlns:a16="http://schemas.microsoft.com/office/drawing/2014/main" id="{6FA729E4-5DE0-4287-AF67-5FB2109F1BB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691540" y="4830414"/>
            <a:ext cx="6894355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输入目录标题</a:t>
            </a: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50134B45-47D8-49EC-B2C4-4ECBF0176BD7}"/>
              </a:ext>
            </a:extLst>
          </p:cNvPr>
          <p:cNvGrpSpPr/>
          <p:nvPr userDrawn="1"/>
        </p:nvGrpSpPr>
        <p:grpSpPr>
          <a:xfrm>
            <a:off x="1148050" y="3408804"/>
            <a:ext cx="1945700" cy="1941162"/>
            <a:chOff x="2105799" y="20055838"/>
            <a:chExt cx="6748090" cy="6732363"/>
          </a:xfrm>
          <a:solidFill>
            <a:schemeClr val="accent1"/>
          </a:solidFill>
        </p:grpSpPr>
        <p:sp>
          <p:nvSpPr>
            <p:cNvPr id="57" name="Freeform 8">
              <a:extLst>
                <a:ext uri="{FF2B5EF4-FFF2-40B4-BE49-F238E27FC236}">
                  <a16:creationId xmlns:a16="http://schemas.microsoft.com/office/drawing/2014/main" id="{3AFA21E4-54E4-474B-AB1C-59ABBA29DA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58" name="Freeform 42">
              <a:extLst>
                <a:ext uri="{FF2B5EF4-FFF2-40B4-BE49-F238E27FC236}">
                  <a16:creationId xmlns:a16="http://schemas.microsoft.com/office/drawing/2014/main" id="{38B24B0A-5539-4D2D-A7DD-73E521128A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59" name="Freeform 43">
              <a:extLst>
                <a:ext uri="{FF2B5EF4-FFF2-40B4-BE49-F238E27FC236}">
                  <a16:creationId xmlns:a16="http://schemas.microsoft.com/office/drawing/2014/main" id="{E0E9CC68-E749-47CC-8EEF-B8B1D81C1F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0" name="Freeform 44">
              <a:extLst>
                <a:ext uri="{FF2B5EF4-FFF2-40B4-BE49-F238E27FC236}">
                  <a16:creationId xmlns:a16="http://schemas.microsoft.com/office/drawing/2014/main" id="{DB2F8014-13A0-4EED-9E54-018B50E749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1" name="Freeform 45">
              <a:extLst>
                <a:ext uri="{FF2B5EF4-FFF2-40B4-BE49-F238E27FC236}">
                  <a16:creationId xmlns:a16="http://schemas.microsoft.com/office/drawing/2014/main" id="{74ABE961-157F-44CB-B98E-6BC13D4BE116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2" name="Freeform 46">
              <a:extLst>
                <a:ext uri="{FF2B5EF4-FFF2-40B4-BE49-F238E27FC236}">
                  <a16:creationId xmlns:a16="http://schemas.microsoft.com/office/drawing/2014/main" id="{A8EDD165-034A-405C-8387-D78D2A7E50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3" name="Freeform 47">
              <a:extLst>
                <a:ext uri="{FF2B5EF4-FFF2-40B4-BE49-F238E27FC236}">
                  <a16:creationId xmlns:a16="http://schemas.microsoft.com/office/drawing/2014/main" id="{7B6C6F1F-1F3E-4FDB-922F-9463383773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4" name="Freeform 48">
              <a:extLst>
                <a:ext uri="{FF2B5EF4-FFF2-40B4-BE49-F238E27FC236}">
                  <a16:creationId xmlns:a16="http://schemas.microsoft.com/office/drawing/2014/main" id="{29FCF922-820E-4CDB-86F9-1B2BFFAC1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5" name="Freeform 49">
              <a:extLst>
                <a:ext uri="{FF2B5EF4-FFF2-40B4-BE49-F238E27FC236}">
                  <a16:creationId xmlns:a16="http://schemas.microsoft.com/office/drawing/2014/main" id="{BC9F70C6-EC0D-4FF5-BC12-B628A56E4A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6" name="Freeform 50">
              <a:extLst>
                <a:ext uri="{FF2B5EF4-FFF2-40B4-BE49-F238E27FC236}">
                  <a16:creationId xmlns:a16="http://schemas.microsoft.com/office/drawing/2014/main" id="{22C93A2B-D2C4-4B41-AED7-1C8A35C4F4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7" name="Freeform 51">
              <a:extLst>
                <a:ext uri="{FF2B5EF4-FFF2-40B4-BE49-F238E27FC236}">
                  <a16:creationId xmlns:a16="http://schemas.microsoft.com/office/drawing/2014/main" id="{49AA6AE9-EE4E-4805-8DAD-3192F29A00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8" name="Freeform 52">
              <a:extLst>
                <a:ext uri="{FF2B5EF4-FFF2-40B4-BE49-F238E27FC236}">
                  <a16:creationId xmlns:a16="http://schemas.microsoft.com/office/drawing/2014/main" id="{58F96C6B-EC74-4E2B-BEFE-85CD9E272B8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9" name="Freeform 53">
              <a:extLst>
                <a:ext uri="{FF2B5EF4-FFF2-40B4-BE49-F238E27FC236}">
                  <a16:creationId xmlns:a16="http://schemas.microsoft.com/office/drawing/2014/main" id="{B0809F50-496A-4255-B4DE-C9A321AB7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0" name="Freeform 54">
              <a:extLst>
                <a:ext uri="{FF2B5EF4-FFF2-40B4-BE49-F238E27FC236}">
                  <a16:creationId xmlns:a16="http://schemas.microsoft.com/office/drawing/2014/main" id="{9F87CF65-112C-4ABD-B2D1-00BAFED667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1" name="Freeform 55">
              <a:extLst>
                <a:ext uri="{FF2B5EF4-FFF2-40B4-BE49-F238E27FC236}">
                  <a16:creationId xmlns:a16="http://schemas.microsoft.com/office/drawing/2014/main" id="{51971117-C1ED-4363-98CD-BF4F681FEB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2" name="Freeform 56">
              <a:extLst>
                <a:ext uri="{FF2B5EF4-FFF2-40B4-BE49-F238E27FC236}">
                  <a16:creationId xmlns:a16="http://schemas.microsoft.com/office/drawing/2014/main" id="{A9659DA4-2A51-43A6-922C-5D9741A264CE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3" name="Freeform 57">
              <a:extLst>
                <a:ext uri="{FF2B5EF4-FFF2-40B4-BE49-F238E27FC236}">
                  <a16:creationId xmlns:a16="http://schemas.microsoft.com/office/drawing/2014/main" id="{6D2AD94D-A2FC-47E6-9333-74F53AD4AD8C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4" name="Freeform 58">
              <a:extLst>
                <a:ext uri="{FF2B5EF4-FFF2-40B4-BE49-F238E27FC236}">
                  <a16:creationId xmlns:a16="http://schemas.microsoft.com/office/drawing/2014/main" id="{FBF04BC2-9173-4560-A801-C3E77FAFAD0D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5" name="Freeform 59">
              <a:extLst>
                <a:ext uri="{FF2B5EF4-FFF2-40B4-BE49-F238E27FC236}">
                  <a16:creationId xmlns:a16="http://schemas.microsoft.com/office/drawing/2014/main" id="{10B5FD19-1004-4FBB-A735-BADE89DBC3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6" name="Freeform 60">
              <a:extLst>
                <a:ext uri="{FF2B5EF4-FFF2-40B4-BE49-F238E27FC236}">
                  <a16:creationId xmlns:a16="http://schemas.microsoft.com/office/drawing/2014/main" id="{E46D3E77-3956-4899-9133-7E5AB0838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7" name="Freeform 61">
              <a:extLst>
                <a:ext uri="{FF2B5EF4-FFF2-40B4-BE49-F238E27FC236}">
                  <a16:creationId xmlns:a16="http://schemas.microsoft.com/office/drawing/2014/main" id="{8EC0140A-1488-4FC2-A47E-78B02853636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8" name="Freeform 62">
              <a:extLst>
                <a:ext uri="{FF2B5EF4-FFF2-40B4-BE49-F238E27FC236}">
                  <a16:creationId xmlns:a16="http://schemas.microsoft.com/office/drawing/2014/main" id="{03F5EEE1-8308-4F13-B04A-6876990D56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9" name="Freeform 71">
              <a:extLst>
                <a:ext uri="{FF2B5EF4-FFF2-40B4-BE49-F238E27FC236}">
                  <a16:creationId xmlns:a16="http://schemas.microsoft.com/office/drawing/2014/main" id="{AB75AD00-AB3C-43A5-A617-D40ADF65DF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4" y="21141193"/>
              <a:ext cx="4561647" cy="4553785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42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607592" y="1561152"/>
            <a:ext cx="803814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altLang="zh-CN" dirty="0"/>
              <a:t>01.</a:t>
            </a:r>
            <a:endParaRPr lang="zh-CN" altLang="en-US" dirty="0"/>
          </a:p>
        </p:txBody>
      </p:sp>
      <p:sp>
        <p:nvSpPr>
          <p:cNvPr id="43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607592" y="2653868"/>
            <a:ext cx="803814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altLang="zh-CN" dirty="0"/>
              <a:t>02.</a:t>
            </a:r>
            <a:endParaRPr lang="zh-CN" altLang="en-US" dirty="0"/>
          </a:p>
        </p:txBody>
      </p:sp>
      <p:sp>
        <p:nvSpPr>
          <p:cNvPr id="44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3607592" y="3750034"/>
            <a:ext cx="803814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altLang="zh-CN" dirty="0"/>
              <a:t>03.</a:t>
            </a:r>
            <a:endParaRPr lang="zh-CN" altLang="en-US" dirty="0"/>
          </a:p>
        </p:txBody>
      </p:sp>
      <p:sp>
        <p:nvSpPr>
          <p:cNvPr id="48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607592" y="4830414"/>
            <a:ext cx="803814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altLang="zh-CN" dirty="0"/>
              <a:t>04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62856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矩形 65">
            <a:extLst>
              <a:ext uri="{FF2B5EF4-FFF2-40B4-BE49-F238E27FC236}">
                <a16:creationId xmlns:a16="http://schemas.microsoft.com/office/drawing/2014/main" id="{9782960B-0298-40C0-9193-B28F17C2A53C}"/>
              </a:ext>
            </a:extLst>
          </p:cNvPr>
          <p:cNvSpPr/>
          <p:nvPr userDrawn="1"/>
        </p:nvSpPr>
        <p:spPr>
          <a:xfrm>
            <a:off x="0" y="1764872"/>
            <a:ext cx="12192000" cy="3328257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F0502020204030204"/>
              <a:ea typeface="Microsoft YaHei"/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id="{F26480F6-566C-42F1-91D5-B755F6AB5120}"/>
              </a:ext>
            </a:extLst>
          </p:cNvPr>
          <p:cNvSpPr/>
          <p:nvPr/>
        </p:nvSpPr>
        <p:spPr>
          <a:xfrm>
            <a:off x="5197121" y="624817"/>
            <a:ext cx="1826782" cy="182678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F0502020204030204"/>
              <a:ea typeface="Microsoft YaHei"/>
              <a:cs typeface="+mn-ea"/>
              <a:sym typeface="+mn-lt"/>
            </a:endParaRP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17D64BBA-58A8-428F-887C-708E5659D46B}"/>
              </a:ext>
            </a:extLst>
          </p:cNvPr>
          <p:cNvGrpSpPr/>
          <p:nvPr/>
        </p:nvGrpSpPr>
        <p:grpSpPr>
          <a:xfrm>
            <a:off x="5317814" y="741574"/>
            <a:ext cx="1614432" cy="1610666"/>
            <a:chOff x="2105799" y="20055838"/>
            <a:chExt cx="6748090" cy="6732363"/>
          </a:xfrm>
          <a:solidFill>
            <a:schemeClr val="accent1"/>
          </a:solidFill>
        </p:grpSpPr>
        <p:sp>
          <p:nvSpPr>
            <p:cNvPr id="65" name="Freeform 8">
              <a:extLst>
                <a:ext uri="{FF2B5EF4-FFF2-40B4-BE49-F238E27FC236}">
                  <a16:creationId xmlns:a16="http://schemas.microsoft.com/office/drawing/2014/main" id="{BDD6A6EB-5C5E-45A6-BF3E-295FF9FE1D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7" name="Freeform 42">
              <a:extLst>
                <a:ext uri="{FF2B5EF4-FFF2-40B4-BE49-F238E27FC236}">
                  <a16:creationId xmlns:a16="http://schemas.microsoft.com/office/drawing/2014/main" id="{00087E73-C04B-4FF7-88CC-39D146CEE8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8" name="Freeform 43">
              <a:extLst>
                <a:ext uri="{FF2B5EF4-FFF2-40B4-BE49-F238E27FC236}">
                  <a16:creationId xmlns:a16="http://schemas.microsoft.com/office/drawing/2014/main" id="{F6684CF1-760F-4F38-9B51-B2BE6F7F0E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9" name="Freeform 44">
              <a:extLst>
                <a:ext uri="{FF2B5EF4-FFF2-40B4-BE49-F238E27FC236}">
                  <a16:creationId xmlns:a16="http://schemas.microsoft.com/office/drawing/2014/main" id="{6C357B19-2185-4923-86AB-573939DB1C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1" name="Freeform 45">
              <a:extLst>
                <a:ext uri="{FF2B5EF4-FFF2-40B4-BE49-F238E27FC236}">
                  <a16:creationId xmlns:a16="http://schemas.microsoft.com/office/drawing/2014/main" id="{745C8593-CAD2-4EAD-B82D-AA253F717155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29" name="Freeform 46">
              <a:extLst>
                <a:ext uri="{FF2B5EF4-FFF2-40B4-BE49-F238E27FC236}">
                  <a16:creationId xmlns:a16="http://schemas.microsoft.com/office/drawing/2014/main" id="{B384B41B-780D-42AB-A063-7052CC29D7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0" name="Freeform 47">
              <a:extLst>
                <a:ext uri="{FF2B5EF4-FFF2-40B4-BE49-F238E27FC236}">
                  <a16:creationId xmlns:a16="http://schemas.microsoft.com/office/drawing/2014/main" id="{62FE602F-E75B-4D93-9D94-F688FA6403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1" name="Freeform 48">
              <a:extLst>
                <a:ext uri="{FF2B5EF4-FFF2-40B4-BE49-F238E27FC236}">
                  <a16:creationId xmlns:a16="http://schemas.microsoft.com/office/drawing/2014/main" id="{B0340309-59C7-41A5-A975-6ED4FC6955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2" name="Freeform 49">
              <a:extLst>
                <a:ext uri="{FF2B5EF4-FFF2-40B4-BE49-F238E27FC236}">
                  <a16:creationId xmlns:a16="http://schemas.microsoft.com/office/drawing/2014/main" id="{2CF388E8-3611-4410-879E-C23BF15610B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3" name="Freeform 50">
              <a:extLst>
                <a:ext uri="{FF2B5EF4-FFF2-40B4-BE49-F238E27FC236}">
                  <a16:creationId xmlns:a16="http://schemas.microsoft.com/office/drawing/2014/main" id="{A7E39C54-EAB6-4670-9911-865D0ABBAC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4" name="Freeform 51">
              <a:extLst>
                <a:ext uri="{FF2B5EF4-FFF2-40B4-BE49-F238E27FC236}">
                  <a16:creationId xmlns:a16="http://schemas.microsoft.com/office/drawing/2014/main" id="{C328AEB8-604B-4FE9-95BF-7EA4E8ED5D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5" name="Freeform 52">
              <a:extLst>
                <a:ext uri="{FF2B5EF4-FFF2-40B4-BE49-F238E27FC236}">
                  <a16:creationId xmlns:a16="http://schemas.microsoft.com/office/drawing/2014/main" id="{81BC006C-BCD9-45CD-9774-051F478861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6" name="Freeform 53">
              <a:extLst>
                <a:ext uri="{FF2B5EF4-FFF2-40B4-BE49-F238E27FC236}">
                  <a16:creationId xmlns:a16="http://schemas.microsoft.com/office/drawing/2014/main" id="{086DBB45-39C4-44DE-AB86-92873FECAA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7" name="Freeform 54">
              <a:extLst>
                <a:ext uri="{FF2B5EF4-FFF2-40B4-BE49-F238E27FC236}">
                  <a16:creationId xmlns:a16="http://schemas.microsoft.com/office/drawing/2014/main" id="{09A277B2-A3BA-43A2-BA82-813C993033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8" name="Freeform 55">
              <a:extLst>
                <a:ext uri="{FF2B5EF4-FFF2-40B4-BE49-F238E27FC236}">
                  <a16:creationId xmlns:a16="http://schemas.microsoft.com/office/drawing/2014/main" id="{3BBD2727-FD37-443A-B218-1F396F8598AF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9" name="Freeform 56">
              <a:extLst>
                <a:ext uri="{FF2B5EF4-FFF2-40B4-BE49-F238E27FC236}">
                  <a16:creationId xmlns:a16="http://schemas.microsoft.com/office/drawing/2014/main" id="{246B2677-07FC-46C4-AA93-81A6A49524E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0" name="Freeform 57">
              <a:extLst>
                <a:ext uri="{FF2B5EF4-FFF2-40B4-BE49-F238E27FC236}">
                  <a16:creationId xmlns:a16="http://schemas.microsoft.com/office/drawing/2014/main" id="{3C345CC2-F3A1-4D57-A0B2-DBACACAF6DAB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1" name="Freeform 58">
              <a:extLst>
                <a:ext uri="{FF2B5EF4-FFF2-40B4-BE49-F238E27FC236}">
                  <a16:creationId xmlns:a16="http://schemas.microsoft.com/office/drawing/2014/main" id="{8F6163AE-D7D4-48CF-8F56-27751A27AAE4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2" name="Freeform 59">
              <a:extLst>
                <a:ext uri="{FF2B5EF4-FFF2-40B4-BE49-F238E27FC236}">
                  <a16:creationId xmlns:a16="http://schemas.microsoft.com/office/drawing/2014/main" id="{DA1F4E85-B289-49FE-BD0A-6540821598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3" name="Freeform 60">
              <a:extLst>
                <a:ext uri="{FF2B5EF4-FFF2-40B4-BE49-F238E27FC236}">
                  <a16:creationId xmlns:a16="http://schemas.microsoft.com/office/drawing/2014/main" id="{DE778FDA-1390-418E-A32B-D860CAB1DDF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4" name="Freeform 61">
              <a:extLst>
                <a:ext uri="{FF2B5EF4-FFF2-40B4-BE49-F238E27FC236}">
                  <a16:creationId xmlns:a16="http://schemas.microsoft.com/office/drawing/2014/main" id="{FCCA6383-EF4D-4BBE-B1B8-1964323BC8A8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5" name="Freeform 62">
              <a:extLst>
                <a:ext uri="{FF2B5EF4-FFF2-40B4-BE49-F238E27FC236}">
                  <a16:creationId xmlns:a16="http://schemas.microsoft.com/office/drawing/2014/main" id="{23CCBDCB-F7EF-4C6E-AFA9-224128705B9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6" name="Freeform 71">
              <a:extLst>
                <a:ext uri="{FF2B5EF4-FFF2-40B4-BE49-F238E27FC236}">
                  <a16:creationId xmlns:a16="http://schemas.microsoft.com/office/drawing/2014/main" id="{895D5DE4-D3E3-44FD-A936-3D4830CD2F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147" name="标题 1">
            <a:extLst>
              <a:ext uri="{FF2B5EF4-FFF2-40B4-BE49-F238E27FC236}">
                <a16:creationId xmlns:a16="http://schemas.microsoft.com/office/drawing/2014/main" id="{BD9599D0-9EF4-485D-9BF2-FE64B75665AD}"/>
              </a:ext>
            </a:extLst>
          </p:cNvPr>
          <p:cNvSpPr>
            <a:spLocks noGrp="1"/>
          </p:cNvSpPr>
          <p:nvPr userDrawn="1">
            <p:ph type="ctrTitle" hasCustomPrompt="1"/>
          </p:nvPr>
        </p:nvSpPr>
        <p:spPr>
          <a:xfrm>
            <a:off x="1615440" y="2929530"/>
            <a:ext cx="8961120" cy="1213643"/>
          </a:xfrm>
        </p:spPr>
        <p:txBody>
          <a:bodyPr anchor="ctr">
            <a:noAutofit/>
          </a:bodyPr>
          <a:lstStyle>
            <a:lvl1pPr algn="ctr">
              <a:defRPr kumimoji="0" lang="zh-CN" altLang="en-US" sz="6000" b="1" i="0" u="none" strike="noStrike" kern="1200" cap="none" spc="400" normalizeH="0" baseline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单击此处编辑结束语</a:t>
            </a:r>
          </a:p>
        </p:txBody>
      </p:sp>
      <p:sp>
        <p:nvSpPr>
          <p:cNvPr id="148" name="副标题 2">
            <a:extLst>
              <a:ext uri="{FF2B5EF4-FFF2-40B4-BE49-F238E27FC236}">
                <a16:creationId xmlns:a16="http://schemas.microsoft.com/office/drawing/2014/main" id="{780F498B-8C32-41D4-A1DA-41A6A68C0055}"/>
              </a:ext>
            </a:extLst>
          </p:cNvPr>
          <p:cNvSpPr>
            <a:spLocks noGrp="1"/>
          </p:cNvSpPr>
          <p:nvPr userDrawn="1">
            <p:ph type="subTitle" idx="1" hasCustomPrompt="1"/>
          </p:nvPr>
        </p:nvSpPr>
        <p:spPr>
          <a:xfrm>
            <a:off x="3105150" y="5630308"/>
            <a:ext cx="5981700" cy="360071"/>
          </a:xfrm>
        </p:spPr>
        <p:txBody>
          <a:bodyPr>
            <a:normAutofit/>
          </a:bodyPr>
          <a:lstStyle>
            <a:lvl1pPr marL="0" indent="0" algn="ctr">
              <a:buNone/>
              <a:defRPr lang="zh-CN" altLang="en-US" sz="18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F0502020204030204"/>
                <a:ea typeface="Microsoft YaHei"/>
                <a:cs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作者信息</a:t>
            </a:r>
          </a:p>
        </p:txBody>
      </p:sp>
    </p:spTree>
    <p:extLst>
      <p:ext uri="{BB962C8B-B14F-4D97-AF65-F5344CB8AC3E}">
        <p14:creationId xmlns:p14="http://schemas.microsoft.com/office/powerpoint/2010/main" val="18590119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-上下横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B4AE79B1-1619-41E3-8A2F-8EC4722BC253}"/>
              </a:ext>
            </a:extLst>
          </p:cNvPr>
          <p:cNvGrpSpPr/>
          <p:nvPr userDrawn="1"/>
        </p:nvGrpSpPr>
        <p:grpSpPr>
          <a:xfrm>
            <a:off x="9972675" y="300587"/>
            <a:ext cx="1781175" cy="524094"/>
            <a:chOff x="9556201" y="498129"/>
            <a:chExt cx="1993881" cy="586680"/>
          </a:xfrm>
        </p:grpSpPr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5C15F262-2B8A-43C1-93DC-339774166331}"/>
                </a:ext>
              </a:extLst>
            </p:cNvPr>
            <p:cNvGrpSpPr/>
            <p:nvPr userDrawn="1"/>
          </p:nvGrpSpPr>
          <p:grpSpPr>
            <a:xfrm>
              <a:off x="10239376" y="968937"/>
              <a:ext cx="1307697" cy="96254"/>
              <a:chOff x="4616246" y="3878362"/>
              <a:chExt cx="5571416" cy="410087"/>
            </a:xfrm>
            <a:solidFill>
              <a:schemeClr val="tx1">
                <a:alpha val="80000"/>
              </a:schemeClr>
            </a:solidFill>
          </p:grpSpPr>
          <p:sp>
            <p:nvSpPr>
              <p:cNvPr id="68" name="Freeform 17">
                <a:extLst>
                  <a:ext uri="{FF2B5EF4-FFF2-40B4-BE49-F238E27FC236}">
                    <a16:creationId xmlns:a16="http://schemas.microsoft.com/office/drawing/2014/main" id="{0BB7E6A2-C551-4CAC-8A7C-CB084AC039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617798" y="3887973"/>
                <a:ext cx="362030" cy="387660"/>
              </a:xfrm>
              <a:custGeom>
                <a:avLst/>
                <a:gdLst>
                  <a:gd name="T0" fmla="*/ 34 w 127"/>
                  <a:gd name="T1" fmla="*/ 71 h 136"/>
                  <a:gd name="T2" fmla="*/ 34 w 127"/>
                  <a:gd name="T3" fmla="*/ 81 h 136"/>
                  <a:gd name="T4" fmla="*/ 34 w 127"/>
                  <a:gd name="T5" fmla="*/ 114 h 136"/>
                  <a:gd name="T6" fmla="*/ 35 w 127"/>
                  <a:gd name="T7" fmla="*/ 122 h 136"/>
                  <a:gd name="T8" fmla="*/ 40 w 127"/>
                  <a:gd name="T9" fmla="*/ 127 h 136"/>
                  <a:gd name="T10" fmla="*/ 49 w 127"/>
                  <a:gd name="T11" fmla="*/ 128 h 136"/>
                  <a:gd name="T12" fmla="*/ 49 w 127"/>
                  <a:gd name="T13" fmla="*/ 135 h 136"/>
                  <a:gd name="T14" fmla="*/ 1 w 127"/>
                  <a:gd name="T15" fmla="*/ 135 h 136"/>
                  <a:gd name="T16" fmla="*/ 0 w 127"/>
                  <a:gd name="T17" fmla="*/ 132 h 136"/>
                  <a:gd name="T18" fmla="*/ 0 w 127"/>
                  <a:gd name="T19" fmla="*/ 128 h 136"/>
                  <a:gd name="T20" fmla="*/ 9 w 127"/>
                  <a:gd name="T21" fmla="*/ 127 h 136"/>
                  <a:gd name="T22" fmla="*/ 16 w 127"/>
                  <a:gd name="T23" fmla="*/ 120 h 136"/>
                  <a:gd name="T24" fmla="*/ 17 w 127"/>
                  <a:gd name="T25" fmla="*/ 111 h 136"/>
                  <a:gd name="T26" fmla="*/ 17 w 127"/>
                  <a:gd name="T27" fmla="*/ 22 h 136"/>
                  <a:gd name="T28" fmla="*/ 16 w 127"/>
                  <a:gd name="T29" fmla="*/ 15 h 136"/>
                  <a:gd name="T30" fmla="*/ 9 w 127"/>
                  <a:gd name="T31" fmla="*/ 9 h 136"/>
                  <a:gd name="T32" fmla="*/ 0 w 127"/>
                  <a:gd name="T33" fmla="*/ 8 h 136"/>
                  <a:gd name="T34" fmla="*/ 0 w 127"/>
                  <a:gd name="T35" fmla="*/ 1 h 136"/>
                  <a:gd name="T36" fmla="*/ 4 w 127"/>
                  <a:gd name="T37" fmla="*/ 0 h 136"/>
                  <a:gd name="T38" fmla="*/ 71 w 127"/>
                  <a:gd name="T39" fmla="*/ 0 h 136"/>
                  <a:gd name="T40" fmla="*/ 94 w 127"/>
                  <a:gd name="T41" fmla="*/ 4 h 136"/>
                  <a:gd name="T42" fmla="*/ 116 w 127"/>
                  <a:gd name="T43" fmla="*/ 32 h 136"/>
                  <a:gd name="T44" fmla="*/ 97 w 127"/>
                  <a:gd name="T45" fmla="*/ 66 h 136"/>
                  <a:gd name="T46" fmla="*/ 80 w 127"/>
                  <a:gd name="T47" fmla="*/ 70 h 136"/>
                  <a:gd name="T48" fmla="*/ 71 w 127"/>
                  <a:gd name="T49" fmla="*/ 71 h 136"/>
                  <a:gd name="T50" fmla="*/ 73 w 127"/>
                  <a:gd name="T51" fmla="*/ 75 h 136"/>
                  <a:gd name="T52" fmla="*/ 104 w 127"/>
                  <a:gd name="T53" fmla="*/ 114 h 136"/>
                  <a:gd name="T54" fmla="*/ 105 w 127"/>
                  <a:gd name="T55" fmla="*/ 116 h 136"/>
                  <a:gd name="T56" fmla="*/ 127 w 127"/>
                  <a:gd name="T57" fmla="*/ 128 h 136"/>
                  <a:gd name="T58" fmla="*/ 127 w 127"/>
                  <a:gd name="T59" fmla="*/ 135 h 136"/>
                  <a:gd name="T60" fmla="*/ 116 w 127"/>
                  <a:gd name="T61" fmla="*/ 135 h 136"/>
                  <a:gd name="T62" fmla="*/ 102 w 127"/>
                  <a:gd name="T63" fmla="*/ 136 h 136"/>
                  <a:gd name="T64" fmla="*/ 96 w 127"/>
                  <a:gd name="T65" fmla="*/ 132 h 136"/>
                  <a:gd name="T66" fmla="*/ 59 w 127"/>
                  <a:gd name="T67" fmla="*/ 82 h 136"/>
                  <a:gd name="T68" fmla="*/ 52 w 127"/>
                  <a:gd name="T69" fmla="*/ 73 h 136"/>
                  <a:gd name="T70" fmla="*/ 49 w 127"/>
                  <a:gd name="T71" fmla="*/ 71 h 136"/>
                  <a:gd name="T72" fmla="*/ 34 w 127"/>
                  <a:gd name="T73" fmla="*/ 71 h 136"/>
                  <a:gd name="T74" fmla="*/ 34 w 127"/>
                  <a:gd name="T75" fmla="*/ 61 h 136"/>
                  <a:gd name="T76" fmla="*/ 36 w 127"/>
                  <a:gd name="T77" fmla="*/ 62 h 136"/>
                  <a:gd name="T78" fmla="*/ 66 w 127"/>
                  <a:gd name="T79" fmla="*/ 62 h 136"/>
                  <a:gd name="T80" fmla="*/ 82 w 127"/>
                  <a:gd name="T81" fmla="*/ 59 h 136"/>
                  <a:gd name="T82" fmla="*/ 96 w 127"/>
                  <a:gd name="T83" fmla="*/ 44 h 136"/>
                  <a:gd name="T84" fmla="*/ 96 w 127"/>
                  <a:gd name="T85" fmla="*/ 29 h 136"/>
                  <a:gd name="T86" fmla="*/ 81 w 127"/>
                  <a:gd name="T87" fmla="*/ 12 h 136"/>
                  <a:gd name="T88" fmla="*/ 70 w 127"/>
                  <a:gd name="T89" fmla="*/ 11 h 136"/>
                  <a:gd name="T90" fmla="*/ 37 w 127"/>
                  <a:gd name="T91" fmla="*/ 11 h 136"/>
                  <a:gd name="T92" fmla="*/ 34 w 127"/>
                  <a:gd name="T93" fmla="*/ 11 h 136"/>
                  <a:gd name="T94" fmla="*/ 34 w 127"/>
                  <a:gd name="T95" fmla="*/ 61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7" h="136">
                    <a:moveTo>
                      <a:pt x="34" y="71"/>
                    </a:moveTo>
                    <a:cubicBezTo>
                      <a:pt x="34" y="75"/>
                      <a:pt x="34" y="78"/>
                      <a:pt x="34" y="81"/>
                    </a:cubicBezTo>
                    <a:cubicBezTo>
                      <a:pt x="34" y="92"/>
                      <a:pt x="34" y="103"/>
                      <a:pt x="34" y="114"/>
                    </a:cubicBezTo>
                    <a:cubicBezTo>
                      <a:pt x="34" y="117"/>
                      <a:pt x="34" y="119"/>
                      <a:pt x="35" y="122"/>
                    </a:cubicBezTo>
                    <a:cubicBezTo>
                      <a:pt x="35" y="125"/>
                      <a:pt x="37" y="127"/>
                      <a:pt x="40" y="127"/>
                    </a:cubicBezTo>
                    <a:cubicBezTo>
                      <a:pt x="43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1" y="135"/>
                    </a:cubicBezTo>
                    <a:cubicBezTo>
                      <a:pt x="0" y="134"/>
                      <a:pt x="0" y="133"/>
                      <a:pt x="0" y="132"/>
                    </a:cubicBezTo>
                    <a:cubicBezTo>
                      <a:pt x="0" y="131"/>
                      <a:pt x="0" y="130"/>
                      <a:pt x="0" y="128"/>
                    </a:cubicBezTo>
                    <a:cubicBezTo>
                      <a:pt x="3" y="128"/>
                      <a:pt x="6" y="128"/>
                      <a:pt x="9" y="127"/>
                    </a:cubicBezTo>
                    <a:cubicBezTo>
                      <a:pt x="14" y="126"/>
                      <a:pt x="15" y="125"/>
                      <a:pt x="16" y="120"/>
                    </a:cubicBezTo>
                    <a:cubicBezTo>
                      <a:pt x="16" y="117"/>
                      <a:pt x="17" y="114"/>
                      <a:pt x="17" y="111"/>
                    </a:cubicBezTo>
                    <a:cubicBezTo>
                      <a:pt x="17" y="81"/>
                      <a:pt x="17" y="52"/>
                      <a:pt x="17" y="22"/>
                    </a:cubicBezTo>
                    <a:cubicBezTo>
                      <a:pt x="17" y="20"/>
                      <a:pt x="16" y="17"/>
                      <a:pt x="16" y="15"/>
                    </a:cubicBezTo>
                    <a:cubicBezTo>
                      <a:pt x="15" y="11"/>
                      <a:pt x="13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2" y="1"/>
                      <a:pt x="3" y="0"/>
                      <a:pt x="4" y="0"/>
                    </a:cubicBezTo>
                    <a:cubicBezTo>
                      <a:pt x="26" y="0"/>
                      <a:pt x="49" y="0"/>
                      <a:pt x="71" y="0"/>
                    </a:cubicBezTo>
                    <a:cubicBezTo>
                      <a:pt x="79" y="0"/>
                      <a:pt x="86" y="1"/>
                      <a:pt x="94" y="4"/>
                    </a:cubicBezTo>
                    <a:cubicBezTo>
                      <a:pt x="108" y="9"/>
                      <a:pt x="115" y="18"/>
                      <a:pt x="116" y="32"/>
                    </a:cubicBezTo>
                    <a:cubicBezTo>
                      <a:pt x="117" y="48"/>
                      <a:pt x="110" y="60"/>
                      <a:pt x="97" y="66"/>
                    </a:cubicBezTo>
                    <a:cubicBezTo>
                      <a:pt x="91" y="68"/>
                      <a:pt x="86" y="70"/>
                      <a:pt x="80" y="70"/>
                    </a:cubicBezTo>
                    <a:cubicBezTo>
                      <a:pt x="77" y="70"/>
                      <a:pt x="74" y="71"/>
                      <a:pt x="71" y="71"/>
                    </a:cubicBezTo>
                    <a:cubicBezTo>
                      <a:pt x="72" y="73"/>
                      <a:pt x="73" y="74"/>
                      <a:pt x="73" y="75"/>
                    </a:cubicBezTo>
                    <a:cubicBezTo>
                      <a:pt x="84" y="88"/>
                      <a:pt x="94" y="101"/>
                      <a:pt x="104" y="114"/>
                    </a:cubicBezTo>
                    <a:cubicBezTo>
                      <a:pt x="105" y="115"/>
                      <a:pt x="105" y="115"/>
                      <a:pt x="105" y="116"/>
                    </a:cubicBezTo>
                    <a:cubicBezTo>
                      <a:pt x="111" y="122"/>
                      <a:pt x="117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24" y="135"/>
                      <a:pt x="120" y="135"/>
                      <a:pt x="116" y="135"/>
                    </a:cubicBezTo>
                    <a:cubicBezTo>
                      <a:pt x="111" y="135"/>
                      <a:pt x="107" y="135"/>
                      <a:pt x="102" y="136"/>
                    </a:cubicBezTo>
                    <a:cubicBezTo>
                      <a:pt x="99" y="136"/>
                      <a:pt x="97" y="134"/>
                      <a:pt x="96" y="132"/>
                    </a:cubicBezTo>
                    <a:cubicBezTo>
                      <a:pt x="83" y="115"/>
                      <a:pt x="71" y="99"/>
                      <a:pt x="59" y="82"/>
                    </a:cubicBezTo>
                    <a:cubicBezTo>
                      <a:pt x="57" y="79"/>
                      <a:pt x="54" y="76"/>
                      <a:pt x="52" y="73"/>
                    </a:cubicBezTo>
                    <a:cubicBezTo>
                      <a:pt x="51" y="72"/>
                      <a:pt x="50" y="71"/>
                      <a:pt x="49" y="71"/>
                    </a:cubicBezTo>
                    <a:cubicBezTo>
                      <a:pt x="44" y="71"/>
                      <a:pt x="39" y="71"/>
                      <a:pt x="34" y="71"/>
                    </a:cubicBezTo>
                    <a:close/>
                    <a:moveTo>
                      <a:pt x="34" y="61"/>
                    </a:moveTo>
                    <a:cubicBezTo>
                      <a:pt x="35" y="62"/>
                      <a:pt x="36" y="62"/>
                      <a:pt x="36" y="62"/>
                    </a:cubicBezTo>
                    <a:cubicBezTo>
                      <a:pt x="46" y="62"/>
                      <a:pt x="56" y="62"/>
                      <a:pt x="66" y="62"/>
                    </a:cubicBezTo>
                    <a:cubicBezTo>
                      <a:pt x="72" y="61"/>
                      <a:pt x="77" y="60"/>
                      <a:pt x="82" y="59"/>
                    </a:cubicBezTo>
                    <a:cubicBezTo>
                      <a:pt x="90" y="56"/>
                      <a:pt x="94" y="51"/>
                      <a:pt x="96" y="44"/>
                    </a:cubicBezTo>
                    <a:cubicBezTo>
                      <a:pt x="96" y="39"/>
                      <a:pt x="97" y="34"/>
                      <a:pt x="96" y="29"/>
                    </a:cubicBezTo>
                    <a:cubicBezTo>
                      <a:pt x="95" y="20"/>
                      <a:pt x="90" y="15"/>
                      <a:pt x="81" y="12"/>
                    </a:cubicBezTo>
                    <a:cubicBezTo>
                      <a:pt x="77" y="11"/>
                      <a:pt x="74" y="11"/>
                      <a:pt x="70" y="11"/>
                    </a:cubicBezTo>
                    <a:cubicBezTo>
                      <a:pt x="59" y="10"/>
                      <a:pt x="48" y="11"/>
                      <a:pt x="37" y="11"/>
                    </a:cubicBezTo>
                    <a:cubicBezTo>
                      <a:pt x="36" y="11"/>
                      <a:pt x="35" y="11"/>
                      <a:pt x="34" y="11"/>
                    </a:cubicBezTo>
                    <a:cubicBezTo>
                      <a:pt x="34" y="28"/>
                      <a:pt x="34" y="44"/>
                      <a:pt x="34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69" name="Freeform 18">
                <a:extLst>
                  <a:ext uri="{FF2B5EF4-FFF2-40B4-BE49-F238E27FC236}">
                    <a16:creationId xmlns:a16="http://schemas.microsoft.com/office/drawing/2014/main" id="{AF11A2EA-0B28-440D-ABC0-47F76546FA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3898" y="3887973"/>
                <a:ext cx="362030" cy="384457"/>
              </a:xfrm>
              <a:custGeom>
                <a:avLst/>
                <a:gdLst>
                  <a:gd name="T0" fmla="*/ 50 w 127"/>
                  <a:gd name="T1" fmla="*/ 70 h 135"/>
                  <a:gd name="T2" fmla="*/ 34 w 127"/>
                  <a:gd name="T3" fmla="*/ 87 h 135"/>
                  <a:gd name="T4" fmla="*/ 33 w 127"/>
                  <a:gd name="T5" fmla="*/ 90 h 135"/>
                  <a:gd name="T6" fmla="*/ 33 w 127"/>
                  <a:gd name="T7" fmla="*/ 116 h 135"/>
                  <a:gd name="T8" fmla="*/ 34 w 127"/>
                  <a:gd name="T9" fmla="*/ 120 h 135"/>
                  <a:gd name="T10" fmla="*/ 41 w 127"/>
                  <a:gd name="T11" fmla="*/ 127 h 135"/>
                  <a:gd name="T12" fmla="*/ 49 w 127"/>
                  <a:gd name="T13" fmla="*/ 128 h 135"/>
                  <a:gd name="T14" fmla="*/ 49 w 127"/>
                  <a:gd name="T15" fmla="*/ 135 h 135"/>
                  <a:gd name="T16" fmla="*/ 0 w 127"/>
                  <a:gd name="T17" fmla="*/ 135 h 135"/>
                  <a:gd name="T18" fmla="*/ 0 w 127"/>
                  <a:gd name="T19" fmla="*/ 128 h 135"/>
                  <a:gd name="T20" fmla="*/ 7 w 127"/>
                  <a:gd name="T21" fmla="*/ 128 h 135"/>
                  <a:gd name="T22" fmla="*/ 16 w 127"/>
                  <a:gd name="T23" fmla="*/ 118 h 135"/>
                  <a:gd name="T24" fmla="*/ 16 w 127"/>
                  <a:gd name="T25" fmla="*/ 111 h 135"/>
                  <a:gd name="T26" fmla="*/ 16 w 127"/>
                  <a:gd name="T27" fmla="*/ 24 h 135"/>
                  <a:gd name="T28" fmla="*/ 16 w 127"/>
                  <a:gd name="T29" fmla="*/ 16 h 135"/>
                  <a:gd name="T30" fmla="*/ 8 w 127"/>
                  <a:gd name="T31" fmla="*/ 9 h 135"/>
                  <a:gd name="T32" fmla="*/ 0 w 127"/>
                  <a:gd name="T33" fmla="*/ 8 h 135"/>
                  <a:gd name="T34" fmla="*/ 0 w 127"/>
                  <a:gd name="T35" fmla="*/ 1 h 135"/>
                  <a:gd name="T36" fmla="*/ 49 w 127"/>
                  <a:gd name="T37" fmla="*/ 1 h 135"/>
                  <a:gd name="T38" fmla="*/ 50 w 127"/>
                  <a:gd name="T39" fmla="*/ 8 h 135"/>
                  <a:gd name="T40" fmla="*/ 41 w 127"/>
                  <a:gd name="T41" fmla="*/ 9 h 135"/>
                  <a:gd name="T42" fmla="*/ 34 w 127"/>
                  <a:gd name="T43" fmla="*/ 16 h 135"/>
                  <a:gd name="T44" fmla="*/ 33 w 127"/>
                  <a:gd name="T45" fmla="*/ 23 h 135"/>
                  <a:gd name="T46" fmla="*/ 33 w 127"/>
                  <a:gd name="T47" fmla="*/ 70 h 135"/>
                  <a:gd name="T48" fmla="*/ 33 w 127"/>
                  <a:gd name="T49" fmla="*/ 73 h 135"/>
                  <a:gd name="T50" fmla="*/ 36 w 127"/>
                  <a:gd name="T51" fmla="*/ 71 h 135"/>
                  <a:gd name="T52" fmla="*/ 83 w 127"/>
                  <a:gd name="T53" fmla="*/ 19 h 135"/>
                  <a:gd name="T54" fmla="*/ 86 w 127"/>
                  <a:gd name="T55" fmla="*/ 14 h 135"/>
                  <a:gd name="T56" fmla="*/ 84 w 127"/>
                  <a:gd name="T57" fmla="*/ 9 h 135"/>
                  <a:gd name="T58" fmla="*/ 76 w 127"/>
                  <a:gd name="T59" fmla="*/ 8 h 135"/>
                  <a:gd name="T60" fmla="*/ 76 w 127"/>
                  <a:gd name="T61" fmla="*/ 1 h 135"/>
                  <a:gd name="T62" fmla="*/ 122 w 127"/>
                  <a:gd name="T63" fmla="*/ 1 h 135"/>
                  <a:gd name="T64" fmla="*/ 122 w 127"/>
                  <a:gd name="T65" fmla="*/ 8 h 135"/>
                  <a:gd name="T66" fmla="*/ 118 w 127"/>
                  <a:gd name="T67" fmla="*/ 8 h 135"/>
                  <a:gd name="T68" fmla="*/ 99 w 127"/>
                  <a:gd name="T69" fmla="*/ 18 h 135"/>
                  <a:gd name="T70" fmla="*/ 77 w 127"/>
                  <a:gd name="T71" fmla="*/ 41 h 135"/>
                  <a:gd name="T72" fmla="*/ 62 w 127"/>
                  <a:gd name="T73" fmla="*/ 57 h 135"/>
                  <a:gd name="T74" fmla="*/ 64 w 127"/>
                  <a:gd name="T75" fmla="*/ 61 h 135"/>
                  <a:gd name="T76" fmla="*/ 102 w 127"/>
                  <a:gd name="T77" fmla="*/ 113 h 135"/>
                  <a:gd name="T78" fmla="*/ 108 w 127"/>
                  <a:gd name="T79" fmla="*/ 120 h 135"/>
                  <a:gd name="T80" fmla="*/ 123 w 127"/>
                  <a:gd name="T81" fmla="*/ 127 h 135"/>
                  <a:gd name="T82" fmla="*/ 127 w 127"/>
                  <a:gd name="T83" fmla="*/ 128 h 135"/>
                  <a:gd name="T84" fmla="*/ 127 w 127"/>
                  <a:gd name="T85" fmla="*/ 135 h 135"/>
                  <a:gd name="T86" fmla="*/ 73 w 127"/>
                  <a:gd name="T87" fmla="*/ 135 h 135"/>
                  <a:gd name="T88" fmla="*/ 73 w 127"/>
                  <a:gd name="T89" fmla="*/ 128 h 135"/>
                  <a:gd name="T90" fmla="*/ 80 w 127"/>
                  <a:gd name="T91" fmla="*/ 127 h 135"/>
                  <a:gd name="T92" fmla="*/ 84 w 127"/>
                  <a:gd name="T93" fmla="*/ 120 h 135"/>
                  <a:gd name="T94" fmla="*/ 82 w 127"/>
                  <a:gd name="T95" fmla="*/ 115 h 135"/>
                  <a:gd name="T96" fmla="*/ 51 w 127"/>
                  <a:gd name="T97" fmla="*/ 72 h 135"/>
                  <a:gd name="T98" fmla="*/ 50 w 127"/>
                  <a:gd name="T99" fmla="*/ 7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7" h="135">
                    <a:moveTo>
                      <a:pt x="50" y="70"/>
                    </a:moveTo>
                    <a:cubicBezTo>
                      <a:pt x="44" y="76"/>
                      <a:pt x="39" y="81"/>
                      <a:pt x="34" y="87"/>
                    </a:cubicBezTo>
                    <a:cubicBezTo>
                      <a:pt x="33" y="88"/>
                      <a:pt x="33" y="89"/>
                      <a:pt x="33" y="90"/>
                    </a:cubicBezTo>
                    <a:cubicBezTo>
                      <a:pt x="33" y="99"/>
                      <a:pt x="33" y="107"/>
                      <a:pt x="33" y="116"/>
                    </a:cubicBezTo>
                    <a:cubicBezTo>
                      <a:pt x="33" y="117"/>
                      <a:pt x="33" y="118"/>
                      <a:pt x="34" y="120"/>
                    </a:cubicBezTo>
                    <a:cubicBezTo>
                      <a:pt x="35" y="125"/>
                      <a:pt x="36" y="126"/>
                      <a:pt x="41" y="127"/>
                    </a:cubicBezTo>
                    <a:cubicBezTo>
                      <a:pt x="44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7" y="128"/>
                    </a:cubicBezTo>
                    <a:cubicBezTo>
                      <a:pt x="14" y="127"/>
                      <a:pt x="16" y="125"/>
                      <a:pt x="16" y="118"/>
                    </a:cubicBezTo>
                    <a:cubicBezTo>
                      <a:pt x="16" y="115"/>
                      <a:pt x="16" y="113"/>
                      <a:pt x="16" y="111"/>
                    </a:cubicBezTo>
                    <a:cubicBezTo>
                      <a:pt x="16" y="82"/>
                      <a:pt x="16" y="53"/>
                      <a:pt x="16" y="24"/>
                    </a:cubicBezTo>
                    <a:cubicBezTo>
                      <a:pt x="16" y="21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5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4" y="0"/>
                      <a:pt x="40" y="0"/>
                      <a:pt x="49" y="1"/>
                    </a:cubicBezTo>
                    <a:cubicBezTo>
                      <a:pt x="49" y="3"/>
                      <a:pt x="50" y="5"/>
                      <a:pt x="50" y="8"/>
                    </a:cubicBezTo>
                    <a:cubicBezTo>
                      <a:pt x="47" y="8"/>
                      <a:pt x="44" y="8"/>
                      <a:pt x="41" y="9"/>
                    </a:cubicBezTo>
                    <a:cubicBezTo>
                      <a:pt x="37" y="9"/>
                      <a:pt x="34" y="11"/>
                      <a:pt x="34" y="16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39"/>
                      <a:pt x="33" y="54"/>
                      <a:pt x="33" y="70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5" y="72"/>
                      <a:pt x="36" y="72"/>
                      <a:pt x="36" y="71"/>
                    </a:cubicBezTo>
                    <a:cubicBezTo>
                      <a:pt x="52" y="54"/>
                      <a:pt x="67" y="37"/>
                      <a:pt x="83" y="19"/>
                    </a:cubicBezTo>
                    <a:cubicBezTo>
                      <a:pt x="84" y="18"/>
                      <a:pt x="85" y="16"/>
                      <a:pt x="86" y="14"/>
                    </a:cubicBezTo>
                    <a:cubicBezTo>
                      <a:pt x="88" y="12"/>
                      <a:pt x="87" y="10"/>
                      <a:pt x="84" y="9"/>
                    </a:cubicBezTo>
                    <a:cubicBezTo>
                      <a:pt x="81" y="8"/>
                      <a:pt x="79" y="8"/>
                      <a:pt x="76" y="8"/>
                    </a:cubicBezTo>
                    <a:cubicBezTo>
                      <a:pt x="76" y="5"/>
                      <a:pt x="76" y="3"/>
                      <a:pt x="76" y="1"/>
                    </a:cubicBezTo>
                    <a:cubicBezTo>
                      <a:pt x="79" y="0"/>
                      <a:pt x="114" y="0"/>
                      <a:pt x="122" y="1"/>
                    </a:cubicBezTo>
                    <a:cubicBezTo>
                      <a:pt x="122" y="3"/>
                      <a:pt x="122" y="5"/>
                      <a:pt x="122" y="8"/>
                    </a:cubicBezTo>
                    <a:cubicBezTo>
                      <a:pt x="121" y="8"/>
                      <a:pt x="120" y="8"/>
                      <a:pt x="118" y="8"/>
                    </a:cubicBezTo>
                    <a:cubicBezTo>
                      <a:pt x="111" y="9"/>
                      <a:pt x="104" y="12"/>
                      <a:pt x="99" y="18"/>
                    </a:cubicBezTo>
                    <a:cubicBezTo>
                      <a:pt x="92" y="25"/>
                      <a:pt x="85" y="33"/>
                      <a:pt x="77" y="41"/>
                    </a:cubicBezTo>
                    <a:cubicBezTo>
                      <a:pt x="72" y="46"/>
                      <a:pt x="67" y="52"/>
                      <a:pt x="62" y="57"/>
                    </a:cubicBezTo>
                    <a:cubicBezTo>
                      <a:pt x="63" y="58"/>
                      <a:pt x="64" y="59"/>
                      <a:pt x="64" y="61"/>
                    </a:cubicBezTo>
                    <a:cubicBezTo>
                      <a:pt x="77" y="78"/>
                      <a:pt x="90" y="95"/>
                      <a:pt x="102" y="113"/>
                    </a:cubicBezTo>
                    <a:cubicBezTo>
                      <a:pt x="104" y="115"/>
                      <a:pt x="106" y="118"/>
                      <a:pt x="108" y="120"/>
                    </a:cubicBezTo>
                    <a:cubicBezTo>
                      <a:pt x="112" y="124"/>
                      <a:pt x="117" y="127"/>
                      <a:pt x="123" y="127"/>
                    </a:cubicBezTo>
                    <a:cubicBezTo>
                      <a:pt x="124" y="128"/>
                      <a:pt x="125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09" y="135"/>
                      <a:pt x="91" y="135"/>
                      <a:pt x="73" y="135"/>
                    </a:cubicBezTo>
                    <a:cubicBezTo>
                      <a:pt x="73" y="133"/>
                      <a:pt x="73" y="131"/>
                      <a:pt x="73" y="128"/>
                    </a:cubicBezTo>
                    <a:cubicBezTo>
                      <a:pt x="75" y="128"/>
                      <a:pt x="78" y="128"/>
                      <a:pt x="80" y="127"/>
                    </a:cubicBezTo>
                    <a:cubicBezTo>
                      <a:pt x="85" y="127"/>
                      <a:pt x="86" y="125"/>
                      <a:pt x="84" y="120"/>
                    </a:cubicBezTo>
                    <a:cubicBezTo>
                      <a:pt x="84" y="118"/>
                      <a:pt x="83" y="117"/>
                      <a:pt x="82" y="115"/>
                    </a:cubicBezTo>
                    <a:cubicBezTo>
                      <a:pt x="72" y="101"/>
                      <a:pt x="61" y="86"/>
                      <a:pt x="51" y="72"/>
                    </a:cubicBezTo>
                    <a:cubicBezTo>
                      <a:pt x="51" y="71"/>
                      <a:pt x="50" y="71"/>
                      <a:pt x="50" y="7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0" name="Freeform 19">
                <a:extLst>
                  <a:ext uri="{FF2B5EF4-FFF2-40B4-BE49-F238E27FC236}">
                    <a16:creationId xmlns:a16="http://schemas.microsoft.com/office/drawing/2014/main" id="{687C0C1A-D1C7-41A9-8A9A-4EB1400A64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78607" y="3887973"/>
                <a:ext cx="358826" cy="384457"/>
              </a:xfrm>
              <a:custGeom>
                <a:avLst/>
                <a:gdLst>
                  <a:gd name="T0" fmla="*/ 28 w 126"/>
                  <a:gd name="T1" fmla="*/ 16 h 135"/>
                  <a:gd name="T2" fmla="*/ 28 w 126"/>
                  <a:gd name="T3" fmla="*/ 20 h 135"/>
                  <a:gd name="T4" fmla="*/ 28 w 126"/>
                  <a:gd name="T5" fmla="*/ 109 h 135"/>
                  <a:gd name="T6" fmla="*/ 28 w 126"/>
                  <a:gd name="T7" fmla="*/ 119 h 135"/>
                  <a:gd name="T8" fmla="*/ 37 w 126"/>
                  <a:gd name="T9" fmla="*/ 127 h 135"/>
                  <a:gd name="T10" fmla="*/ 44 w 126"/>
                  <a:gd name="T11" fmla="*/ 128 h 135"/>
                  <a:gd name="T12" fmla="*/ 44 w 126"/>
                  <a:gd name="T13" fmla="*/ 135 h 135"/>
                  <a:gd name="T14" fmla="*/ 0 w 126"/>
                  <a:gd name="T15" fmla="*/ 135 h 135"/>
                  <a:gd name="T16" fmla="*/ 0 w 126"/>
                  <a:gd name="T17" fmla="*/ 128 h 135"/>
                  <a:gd name="T18" fmla="*/ 8 w 126"/>
                  <a:gd name="T19" fmla="*/ 127 h 135"/>
                  <a:gd name="T20" fmla="*/ 16 w 126"/>
                  <a:gd name="T21" fmla="*/ 120 h 135"/>
                  <a:gd name="T22" fmla="*/ 16 w 126"/>
                  <a:gd name="T23" fmla="*/ 113 h 135"/>
                  <a:gd name="T24" fmla="*/ 16 w 126"/>
                  <a:gd name="T25" fmla="*/ 19 h 135"/>
                  <a:gd name="T26" fmla="*/ 16 w 126"/>
                  <a:gd name="T27" fmla="*/ 15 h 135"/>
                  <a:gd name="T28" fmla="*/ 9 w 126"/>
                  <a:gd name="T29" fmla="*/ 9 h 135"/>
                  <a:gd name="T30" fmla="*/ 5 w 126"/>
                  <a:gd name="T31" fmla="*/ 8 h 135"/>
                  <a:gd name="T32" fmla="*/ 1 w 126"/>
                  <a:gd name="T33" fmla="*/ 8 h 135"/>
                  <a:gd name="T34" fmla="*/ 1 w 126"/>
                  <a:gd name="T35" fmla="*/ 1 h 135"/>
                  <a:gd name="T36" fmla="*/ 40 w 126"/>
                  <a:gd name="T37" fmla="*/ 1 h 135"/>
                  <a:gd name="T38" fmla="*/ 98 w 126"/>
                  <a:gd name="T39" fmla="*/ 100 h 135"/>
                  <a:gd name="T40" fmla="*/ 99 w 126"/>
                  <a:gd name="T41" fmla="*/ 100 h 135"/>
                  <a:gd name="T42" fmla="*/ 99 w 126"/>
                  <a:gd name="T43" fmla="*/ 96 h 135"/>
                  <a:gd name="T44" fmla="*/ 99 w 126"/>
                  <a:gd name="T45" fmla="*/ 24 h 135"/>
                  <a:gd name="T46" fmla="*/ 98 w 126"/>
                  <a:gd name="T47" fmla="*/ 16 h 135"/>
                  <a:gd name="T48" fmla="*/ 90 w 126"/>
                  <a:gd name="T49" fmla="*/ 9 h 135"/>
                  <a:gd name="T50" fmla="*/ 83 w 126"/>
                  <a:gd name="T51" fmla="*/ 8 h 135"/>
                  <a:gd name="T52" fmla="*/ 83 w 126"/>
                  <a:gd name="T53" fmla="*/ 1 h 135"/>
                  <a:gd name="T54" fmla="*/ 126 w 126"/>
                  <a:gd name="T55" fmla="*/ 1 h 135"/>
                  <a:gd name="T56" fmla="*/ 126 w 126"/>
                  <a:gd name="T57" fmla="*/ 8 h 135"/>
                  <a:gd name="T58" fmla="*/ 119 w 126"/>
                  <a:gd name="T59" fmla="*/ 9 h 135"/>
                  <a:gd name="T60" fmla="*/ 111 w 126"/>
                  <a:gd name="T61" fmla="*/ 16 h 135"/>
                  <a:gd name="T62" fmla="*/ 110 w 126"/>
                  <a:gd name="T63" fmla="*/ 27 h 135"/>
                  <a:gd name="T64" fmla="*/ 110 w 126"/>
                  <a:gd name="T65" fmla="*/ 129 h 135"/>
                  <a:gd name="T66" fmla="*/ 110 w 126"/>
                  <a:gd name="T67" fmla="*/ 135 h 135"/>
                  <a:gd name="T68" fmla="*/ 99 w 126"/>
                  <a:gd name="T69" fmla="*/ 135 h 135"/>
                  <a:gd name="T70" fmla="*/ 29 w 126"/>
                  <a:gd name="T71" fmla="*/ 15 h 135"/>
                  <a:gd name="T72" fmla="*/ 28 w 126"/>
                  <a:gd name="T73" fmla="*/ 16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6" h="135">
                    <a:moveTo>
                      <a:pt x="28" y="16"/>
                    </a:moveTo>
                    <a:cubicBezTo>
                      <a:pt x="28" y="17"/>
                      <a:pt x="28" y="19"/>
                      <a:pt x="28" y="20"/>
                    </a:cubicBezTo>
                    <a:cubicBezTo>
                      <a:pt x="28" y="50"/>
                      <a:pt x="28" y="79"/>
                      <a:pt x="28" y="109"/>
                    </a:cubicBezTo>
                    <a:cubicBezTo>
                      <a:pt x="28" y="112"/>
                      <a:pt x="28" y="115"/>
                      <a:pt x="28" y="119"/>
                    </a:cubicBezTo>
                    <a:cubicBezTo>
                      <a:pt x="29" y="124"/>
                      <a:pt x="31" y="126"/>
                      <a:pt x="37" y="127"/>
                    </a:cubicBezTo>
                    <a:cubicBezTo>
                      <a:pt x="39" y="127"/>
                      <a:pt x="41" y="128"/>
                      <a:pt x="44" y="128"/>
                    </a:cubicBezTo>
                    <a:cubicBezTo>
                      <a:pt x="44" y="130"/>
                      <a:pt x="44" y="133"/>
                      <a:pt x="44" y="135"/>
                    </a:cubicBezTo>
                    <a:cubicBezTo>
                      <a:pt x="29" y="135"/>
                      <a:pt x="15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5" y="127"/>
                      <a:pt x="8" y="127"/>
                    </a:cubicBezTo>
                    <a:cubicBezTo>
                      <a:pt x="12" y="127"/>
                      <a:pt x="15" y="124"/>
                      <a:pt x="16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0"/>
                      <a:pt x="16" y="19"/>
                    </a:cubicBezTo>
                    <a:cubicBezTo>
                      <a:pt x="16" y="18"/>
                      <a:pt x="16" y="17"/>
                      <a:pt x="16" y="15"/>
                    </a:cubicBezTo>
                    <a:cubicBezTo>
                      <a:pt x="16" y="11"/>
                      <a:pt x="14" y="9"/>
                      <a:pt x="9" y="9"/>
                    </a:cubicBezTo>
                    <a:cubicBezTo>
                      <a:pt x="8" y="8"/>
                      <a:pt x="7" y="8"/>
                      <a:pt x="5" y="8"/>
                    </a:cubicBezTo>
                    <a:cubicBezTo>
                      <a:pt x="4" y="8"/>
                      <a:pt x="2" y="8"/>
                      <a:pt x="1" y="8"/>
                    </a:cubicBezTo>
                    <a:cubicBezTo>
                      <a:pt x="1" y="5"/>
                      <a:pt x="1" y="3"/>
                      <a:pt x="1" y="1"/>
                    </a:cubicBezTo>
                    <a:cubicBezTo>
                      <a:pt x="14" y="1"/>
                      <a:pt x="27" y="1"/>
                      <a:pt x="40" y="1"/>
                    </a:cubicBezTo>
                    <a:cubicBezTo>
                      <a:pt x="59" y="34"/>
                      <a:pt x="79" y="67"/>
                      <a:pt x="98" y="100"/>
                    </a:cubicBezTo>
                    <a:cubicBezTo>
                      <a:pt x="98" y="100"/>
                      <a:pt x="99" y="100"/>
                      <a:pt x="99" y="100"/>
                    </a:cubicBezTo>
                    <a:cubicBezTo>
                      <a:pt x="99" y="99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1"/>
                      <a:pt x="99" y="19"/>
                      <a:pt x="98" y="16"/>
                    </a:cubicBezTo>
                    <a:cubicBezTo>
                      <a:pt x="97" y="12"/>
                      <a:pt x="94" y="9"/>
                      <a:pt x="90" y="9"/>
                    </a:cubicBezTo>
                    <a:cubicBezTo>
                      <a:pt x="88" y="8"/>
                      <a:pt x="86" y="8"/>
                      <a:pt x="83" y="8"/>
                    </a:cubicBezTo>
                    <a:cubicBezTo>
                      <a:pt x="83" y="5"/>
                      <a:pt x="83" y="3"/>
                      <a:pt x="83" y="1"/>
                    </a:cubicBezTo>
                    <a:cubicBezTo>
                      <a:pt x="87" y="0"/>
                      <a:pt x="115" y="0"/>
                      <a:pt x="126" y="1"/>
                    </a:cubicBezTo>
                    <a:cubicBezTo>
                      <a:pt x="126" y="3"/>
                      <a:pt x="126" y="5"/>
                      <a:pt x="126" y="8"/>
                    </a:cubicBezTo>
                    <a:cubicBezTo>
                      <a:pt x="124" y="8"/>
                      <a:pt x="122" y="8"/>
                      <a:pt x="119" y="9"/>
                    </a:cubicBezTo>
                    <a:cubicBezTo>
                      <a:pt x="115" y="9"/>
                      <a:pt x="112" y="12"/>
                      <a:pt x="111" y="16"/>
                    </a:cubicBezTo>
                    <a:cubicBezTo>
                      <a:pt x="111" y="20"/>
                      <a:pt x="110" y="23"/>
                      <a:pt x="110" y="27"/>
                    </a:cubicBezTo>
                    <a:cubicBezTo>
                      <a:pt x="110" y="61"/>
                      <a:pt x="110" y="95"/>
                      <a:pt x="110" y="129"/>
                    </a:cubicBezTo>
                    <a:cubicBezTo>
                      <a:pt x="110" y="131"/>
                      <a:pt x="110" y="133"/>
                      <a:pt x="110" y="135"/>
                    </a:cubicBezTo>
                    <a:cubicBezTo>
                      <a:pt x="106" y="135"/>
                      <a:pt x="103" y="135"/>
                      <a:pt x="99" y="135"/>
                    </a:cubicBezTo>
                    <a:cubicBezTo>
                      <a:pt x="76" y="95"/>
                      <a:pt x="52" y="55"/>
                      <a:pt x="29" y="15"/>
                    </a:cubicBezTo>
                    <a:cubicBezTo>
                      <a:pt x="28" y="15"/>
                      <a:pt x="28" y="15"/>
                      <a:pt x="28" y="1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2" name="Freeform 20">
                <a:extLst>
                  <a:ext uri="{FF2B5EF4-FFF2-40B4-BE49-F238E27FC236}">
                    <a16:creationId xmlns:a16="http://schemas.microsoft.com/office/drawing/2014/main" id="{B1AD26CB-2631-47D6-8B94-0C2DE8DAE1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33341" y="3887973"/>
                <a:ext cx="352419" cy="384457"/>
              </a:xfrm>
              <a:custGeom>
                <a:avLst/>
                <a:gdLst>
                  <a:gd name="T0" fmla="*/ 0 w 124"/>
                  <a:gd name="T1" fmla="*/ 8 h 135"/>
                  <a:gd name="T2" fmla="*/ 0 w 124"/>
                  <a:gd name="T3" fmla="*/ 1 h 135"/>
                  <a:gd name="T4" fmla="*/ 105 w 124"/>
                  <a:gd name="T5" fmla="*/ 1 h 135"/>
                  <a:gd name="T6" fmla="*/ 117 w 124"/>
                  <a:gd name="T7" fmla="*/ 35 h 135"/>
                  <a:gd name="T8" fmla="*/ 110 w 124"/>
                  <a:gd name="T9" fmla="*/ 39 h 135"/>
                  <a:gd name="T10" fmla="*/ 107 w 124"/>
                  <a:gd name="T11" fmla="*/ 33 h 135"/>
                  <a:gd name="T12" fmla="*/ 78 w 124"/>
                  <a:gd name="T13" fmla="*/ 11 h 135"/>
                  <a:gd name="T14" fmla="*/ 34 w 124"/>
                  <a:gd name="T15" fmla="*/ 11 h 135"/>
                  <a:gd name="T16" fmla="*/ 34 w 124"/>
                  <a:gd name="T17" fmla="*/ 61 h 135"/>
                  <a:gd name="T18" fmla="*/ 55 w 124"/>
                  <a:gd name="T19" fmla="*/ 60 h 135"/>
                  <a:gd name="T20" fmla="*/ 69 w 124"/>
                  <a:gd name="T21" fmla="*/ 45 h 135"/>
                  <a:gd name="T22" fmla="*/ 70 w 124"/>
                  <a:gd name="T23" fmla="*/ 36 h 135"/>
                  <a:gd name="T24" fmla="*/ 78 w 124"/>
                  <a:gd name="T25" fmla="*/ 36 h 135"/>
                  <a:gd name="T26" fmla="*/ 78 w 124"/>
                  <a:gd name="T27" fmla="*/ 95 h 135"/>
                  <a:gd name="T28" fmla="*/ 74 w 124"/>
                  <a:gd name="T29" fmla="*/ 95 h 135"/>
                  <a:gd name="T30" fmla="*/ 70 w 124"/>
                  <a:gd name="T31" fmla="*/ 95 h 135"/>
                  <a:gd name="T32" fmla="*/ 70 w 124"/>
                  <a:gd name="T33" fmla="*/ 88 h 135"/>
                  <a:gd name="T34" fmla="*/ 68 w 124"/>
                  <a:gd name="T35" fmla="*/ 81 h 135"/>
                  <a:gd name="T36" fmla="*/ 58 w 124"/>
                  <a:gd name="T37" fmla="*/ 71 h 135"/>
                  <a:gd name="T38" fmla="*/ 34 w 124"/>
                  <a:gd name="T39" fmla="*/ 70 h 135"/>
                  <a:gd name="T40" fmla="*/ 33 w 124"/>
                  <a:gd name="T41" fmla="*/ 74 h 135"/>
                  <a:gd name="T42" fmla="*/ 33 w 124"/>
                  <a:gd name="T43" fmla="*/ 115 h 135"/>
                  <a:gd name="T44" fmla="*/ 43 w 124"/>
                  <a:gd name="T45" fmla="*/ 125 h 135"/>
                  <a:gd name="T46" fmla="*/ 69 w 124"/>
                  <a:gd name="T47" fmla="*/ 125 h 135"/>
                  <a:gd name="T48" fmla="*/ 112 w 124"/>
                  <a:gd name="T49" fmla="*/ 97 h 135"/>
                  <a:gd name="T50" fmla="*/ 115 w 124"/>
                  <a:gd name="T51" fmla="*/ 90 h 135"/>
                  <a:gd name="T52" fmla="*/ 124 w 124"/>
                  <a:gd name="T53" fmla="*/ 93 h 135"/>
                  <a:gd name="T54" fmla="*/ 109 w 124"/>
                  <a:gd name="T55" fmla="*/ 135 h 135"/>
                  <a:gd name="T56" fmla="*/ 0 w 124"/>
                  <a:gd name="T57" fmla="*/ 135 h 135"/>
                  <a:gd name="T58" fmla="*/ 0 w 124"/>
                  <a:gd name="T59" fmla="*/ 128 h 135"/>
                  <a:gd name="T60" fmla="*/ 8 w 124"/>
                  <a:gd name="T61" fmla="*/ 127 h 135"/>
                  <a:gd name="T62" fmla="*/ 15 w 124"/>
                  <a:gd name="T63" fmla="*/ 120 h 135"/>
                  <a:gd name="T64" fmla="*/ 16 w 124"/>
                  <a:gd name="T65" fmla="*/ 113 h 135"/>
                  <a:gd name="T66" fmla="*/ 16 w 124"/>
                  <a:gd name="T67" fmla="*/ 21 h 135"/>
                  <a:gd name="T68" fmla="*/ 16 w 124"/>
                  <a:gd name="T69" fmla="*/ 16 h 135"/>
                  <a:gd name="T70" fmla="*/ 8 w 124"/>
                  <a:gd name="T71" fmla="*/ 9 h 135"/>
                  <a:gd name="T72" fmla="*/ 4 w 124"/>
                  <a:gd name="T73" fmla="*/ 8 h 135"/>
                  <a:gd name="T74" fmla="*/ 0 w 124"/>
                  <a:gd name="T75" fmla="*/ 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4" h="135">
                    <a:moveTo>
                      <a:pt x="0" y="8"/>
                    </a:moveTo>
                    <a:cubicBezTo>
                      <a:pt x="0" y="5"/>
                      <a:pt x="0" y="3"/>
                      <a:pt x="0" y="1"/>
                    </a:cubicBezTo>
                    <a:cubicBezTo>
                      <a:pt x="3" y="0"/>
                      <a:pt x="98" y="0"/>
                      <a:pt x="105" y="1"/>
                    </a:cubicBezTo>
                    <a:cubicBezTo>
                      <a:pt x="109" y="12"/>
                      <a:pt x="113" y="24"/>
                      <a:pt x="117" y="35"/>
                    </a:cubicBezTo>
                    <a:cubicBezTo>
                      <a:pt x="115" y="37"/>
                      <a:pt x="112" y="38"/>
                      <a:pt x="110" y="39"/>
                    </a:cubicBezTo>
                    <a:cubicBezTo>
                      <a:pt x="109" y="36"/>
                      <a:pt x="108" y="35"/>
                      <a:pt x="107" y="33"/>
                    </a:cubicBezTo>
                    <a:cubicBezTo>
                      <a:pt x="101" y="20"/>
                      <a:pt x="92" y="13"/>
                      <a:pt x="78" y="11"/>
                    </a:cubicBezTo>
                    <a:cubicBezTo>
                      <a:pt x="63" y="10"/>
                      <a:pt x="48" y="11"/>
                      <a:pt x="34" y="11"/>
                    </a:cubicBezTo>
                    <a:cubicBezTo>
                      <a:pt x="33" y="15"/>
                      <a:pt x="33" y="55"/>
                      <a:pt x="34" y="61"/>
                    </a:cubicBezTo>
                    <a:cubicBezTo>
                      <a:pt x="41" y="61"/>
                      <a:pt x="48" y="61"/>
                      <a:pt x="55" y="60"/>
                    </a:cubicBezTo>
                    <a:cubicBezTo>
                      <a:pt x="64" y="59"/>
                      <a:pt x="68" y="54"/>
                      <a:pt x="69" y="45"/>
                    </a:cubicBezTo>
                    <a:cubicBezTo>
                      <a:pt x="70" y="42"/>
                      <a:pt x="70" y="39"/>
                      <a:pt x="70" y="36"/>
                    </a:cubicBezTo>
                    <a:cubicBezTo>
                      <a:pt x="73" y="36"/>
                      <a:pt x="75" y="36"/>
                      <a:pt x="78" y="36"/>
                    </a:cubicBezTo>
                    <a:cubicBezTo>
                      <a:pt x="78" y="56"/>
                      <a:pt x="78" y="75"/>
                      <a:pt x="78" y="95"/>
                    </a:cubicBezTo>
                    <a:cubicBezTo>
                      <a:pt x="77" y="95"/>
                      <a:pt x="76" y="95"/>
                      <a:pt x="74" y="95"/>
                    </a:cubicBezTo>
                    <a:cubicBezTo>
                      <a:pt x="73" y="95"/>
                      <a:pt x="72" y="95"/>
                      <a:pt x="70" y="95"/>
                    </a:cubicBezTo>
                    <a:cubicBezTo>
                      <a:pt x="70" y="93"/>
                      <a:pt x="70" y="90"/>
                      <a:pt x="70" y="88"/>
                    </a:cubicBezTo>
                    <a:cubicBezTo>
                      <a:pt x="69" y="86"/>
                      <a:pt x="69" y="83"/>
                      <a:pt x="68" y="81"/>
                    </a:cubicBezTo>
                    <a:cubicBezTo>
                      <a:pt x="67" y="75"/>
                      <a:pt x="64" y="72"/>
                      <a:pt x="58" y="71"/>
                    </a:cubicBezTo>
                    <a:cubicBezTo>
                      <a:pt x="50" y="69"/>
                      <a:pt x="42" y="70"/>
                      <a:pt x="34" y="70"/>
                    </a:cubicBezTo>
                    <a:cubicBezTo>
                      <a:pt x="33" y="72"/>
                      <a:pt x="33" y="73"/>
                      <a:pt x="33" y="74"/>
                    </a:cubicBezTo>
                    <a:cubicBezTo>
                      <a:pt x="33" y="88"/>
                      <a:pt x="33" y="102"/>
                      <a:pt x="33" y="115"/>
                    </a:cubicBezTo>
                    <a:cubicBezTo>
                      <a:pt x="33" y="124"/>
                      <a:pt x="34" y="125"/>
                      <a:pt x="43" y="125"/>
                    </a:cubicBezTo>
                    <a:cubicBezTo>
                      <a:pt x="52" y="125"/>
                      <a:pt x="60" y="125"/>
                      <a:pt x="69" y="125"/>
                    </a:cubicBezTo>
                    <a:cubicBezTo>
                      <a:pt x="89" y="125"/>
                      <a:pt x="104" y="115"/>
                      <a:pt x="112" y="97"/>
                    </a:cubicBezTo>
                    <a:cubicBezTo>
                      <a:pt x="113" y="95"/>
                      <a:pt x="114" y="93"/>
                      <a:pt x="115" y="90"/>
                    </a:cubicBezTo>
                    <a:cubicBezTo>
                      <a:pt x="118" y="91"/>
                      <a:pt x="121" y="92"/>
                      <a:pt x="124" y="93"/>
                    </a:cubicBezTo>
                    <a:cubicBezTo>
                      <a:pt x="119" y="108"/>
                      <a:pt x="114" y="121"/>
                      <a:pt x="109" y="135"/>
                    </a:cubicBezTo>
                    <a:cubicBezTo>
                      <a:pt x="73" y="135"/>
                      <a:pt x="3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6" y="128"/>
                      <a:pt x="8" y="127"/>
                    </a:cubicBezTo>
                    <a:cubicBezTo>
                      <a:pt x="13" y="126"/>
                      <a:pt x="15" y="125"/>
                      <a:pt x="15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20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7" y="9"/>
                      <a:pt x="6" y="8"/>
                      <a:pt x="4" y="8"/>
                    </a:cubicBezTo>
                    <a:cubicBezTo>
                      <a:pt x="3" y="8"/>
                      <a:pt x="2" y="8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3" name="Freeform 21">
                <a:extLst>
                  <a:ext uri="{FF2B5EF4-FFF2-40B4-BE49-F238E27FC236}">
                    <a16:creationId xmlns:a16="http://schemas.microsoft.com/office/drawing/2014/main" id="{7188BA7E-50BA-44F8-9949-24203A649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49441" y="3891177"/>
                <a:ext cx="352419" cy="381253"/>
              </a:xfrm>
              <a:custGeom>
                <a:avLst/>
                <a:gdLst>
                  <a:gd name="T0" fmla="*/ 33 w 123"/>
                  <a:gd name="T1" fmla="*/ 60 h 134"/>
                  <a:gd name="T2" fmla="*/ 55 w 123"/>
                  <a:gd name="T3" fmla="*/ 59 h 134"/>
                  <a:gd name="T4" fmla="*/ 68 w 123"/>
                  <a:gd name="T5" fmla="*/ 45 h 134"/>
                  <a:gd name="T6" fmla="*/ 70 w 123"/>
                  <a:gd name="T7" fmla="*/ 35 h 134"/>
                  <a:gd name="T8" fmla="*/ 77 w 123"/>
                  <a:gd name="T9" fmla="*/ 35 h 134"/>
                  <a:gd name="T10" fmla="*/ 77 w 123"/>
                  <a:gd name="T11" fmla="*/ 94 h 134"/>
                  <a:gd name="T12" fmla="*/ 75 w 123"/>
                  <a:gd name="T13" fmla="*/ 94 h 134"/>
                  <a:gd name="T14" fmla="*/ 70 w 123"/>
                  <a:gd name="T15" fmla="*/ 94 h 134"/>
                  <a:gd name="T16" fmla="*/ 69 w 123"/>
                  <a:gd name="T17" fmla="*/ 83 h 134"/>
                  <a:gd name="T18" fmla="*/ 54 w 123"/>
                  <a:gd name="T19" fmla="*/ 69 h 134"/>
                  <a:gd name="T20" fmla="*/ 33 w 123"/>
                  <a:gd name="T21" fmla="*/ 69 h 134"/>
                  <a:gd name="T22" fmla="*/ 33 w 123"/>
                  <a:gd name="T23" fmla="*/ 73 h 134"/>
                  <a:gd name="T24" fmla="*/ 33 w 123"/>
                  <a:gd name="T25" fmla="*/ 114 h 134"/>
                  <a:gd name="T26" fmla="*/ 43 w 123"/>
                  <a:gd name="T27" fmla="*/ 124 h 134"/>
                  <a:gd name="T28" fmla="*/ 68 w 123"/>
                  <a:gd name="T29" fmla="*/ 124 h 134"/>
                  <a:gd name="T30" fmla="*/ 112 w 123"/>
                  <a:gd name="T31" fmla="*/ 96 h 134"/>
                  <a:gd name="T32" fmla="*/ 115 w 123"/>
                  <a:gd name="T33" fmla="*/ 90 h 134"/>
                  <a:gd name="T34" fmla="*/ 115 w 123"/>
                  <a:gd name="T35" fmla="*/ 90 h 134"/>
                  <a:gd name="T36" fmla="*/ 123 w 123"/>
                  <a:gd name="T37" fmla="*/ 92 h 134"/>
                  <a:gd name="T38" fmla="*/ 109 w 123"/>
                  <a:gd name="T39" fmla="*/ 134 h 134"/>
                  <a:gd name="T40" fmla="*/ 0 w 123"/>
                  <a:gd name="T41" fmla="*/ 134 h 134"/>
                  <a:gd name="T42" fmla="*/ 0 w 123"/>
                  <a:gd name="T43" fmla="*/ 127 h 134"/>
                  <a:gd name="T44" fmla="*/ 8 w 123"/>
                  <a:gd name="T45" fmla="*/ 126 h 134"/>
                  <a:gd name="T46" fmla="*/ 15 w 123"/>
                  <a:gd name="T47" fmla="*/ 120 h 134"/>
                  <a:gd name="T48" fmla="*/ 16 w 123"/>
                  <a:gd name="T49" fmla="*/ 113 h 134"/>
                  <a:gd name="T50" fmla="*/ 16 w 123"/>
                  <a:gd name="T51" fmla="*/ 20 h 134"/>
                  <a:gd name="T52" fmla="*/ 5 w 123"/>
                  <a:gd name="T53" fmla="*/ 7 h 134"/>
                  <a:gd name="T54" fmla="*/ 0 w 123"/>
                  <a:gd name="T55" fmla="*/ 7 h 134"/>
                  <a:gd name="T56" fmla="*/ 0 w 123"/>
                  <a:gd name="T57" fmla="*/ 0 h 134"/>
                  <a:gd name="T58" fmla="*/ 105 w 123"/>
                  <a:gd name="T59" fmla="*/ 0 h 134"/>
                  <a:gd name="T60" fmla="*/ 117 w 123"/>
                  <a:gd name="T61" fmla="*/ 35 h 134"/>
                  <a:gd name="T62" fmla="*/ 109 w 123"/>
                  <a:gd name="T63" fmla="*/ 38 h 134"/>
                  <a:gd name="T64" fmla="*/ 107 w 123"/>
                  <a:gd name="T65" fmla="*/ 34 h 134"/>
                  <a:gd name="T66" fmla="*/ 105 w 123"/>
                  <a:gd name="T67" fmla="*/ 29 h 134"/>
                  <a:gd name="T68" fmla="*/ 78 w 123"/>
                  <a:gd name="T69" fmla="*/ 11 h 134"/>
                  <a:gd name="T70" fmla="*/ 42 w 123"/>
                  <a:gd name="T71" fmla="*/ 10 h 134"/>
                  <a:gd name="T72" fmla="*/ 33 w 123"/>
                  <a:gd name="T73" fmla="*/ 10 h 134"/>
                  <a:gd name="T74" fmla="*/ 33 w 123"/>
                  <a:gd name="T75" fmla="*/ 6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3" h="134">
                    <a:moveTo>
                      <a:pt x="33" y="60"/>
                    </a:moveTo>
                    <a:cubicBezTo>
                      <a:pt x="41" y="60"/>
                      <a:pt x="48" y="61"/>
                      <a:pt x="55" y="59"/>
                    </a:cubicBezTo>
                    <a:cubicBezTo>
                      <a:pt x="63" y="57"/>
                      <a:pt x="67" y="53"/>
                      <a:pt x="68" y="45"/>
                    </a:cubicBezTo>
                    <a:cubicBezTo>
                      <a:pt x="69" y="42"/>
                      <a:pt x="69" y="39"/>
                      <a:pt x="70" y="35"/>
                    </a:cubicBezTo>
                    <a:cubicBezTo>
                      <a:pt x="72" y="35"/>
                      <a:pt x="75" y="35"/>
                      <a:pt x="77" y="35"/>
                    </a:cubicBezTo>
                    <a:cubicBezTo>
                      <a:pt x="77" y="55"/>
                      <a:pt x="77" y="74"/>
                      <a:pt x="77" y="94"/>
                    </a:cubicBezTo>
                    <a:cubicBezTo>
                      <a:pt x="76" y="94"/>
                      <a:pt x="75" y="94"/>
                      <a:pt x="75" y="94"/>
                    </a:cubicBezTo>
                    <a:cubicBezTo>
                      <a:pt x="73" y="94"/>
                      <a:pt x="71" y="94"/>
                      <a:pt x="70" y="94"/>
                    </a:cubicBezTo>
                    <a:cubicBezTo>
                      <a:pt x="69" y="90"/>
                      <a:pt x="69" y="86"/>
                      <a:pt x="69" y="83"/>
                    </a:cubicBezTo>
                    <a:cubicBezTo>
                      <a:pt x="67" y="74"/>
                      <a:pt x="63" y="70"/>
                      <a:pt x="54" y="69"/>
                    </a:cubicBezTo>
                    <a:cubicBezTo>
                      <a:pt x="47" y="69"/>
                      <a:pt x="40" y="69"/>
                      <a:pt x="33" y="69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3" y="87"/>
                      <a:pt x="33" y="101"/>
                      <a:pt x="33" y="114"/>
                    </a:cubicBezTo>
                    <a:cubicBezTo>
                      <a:pt x="33" y="123"/>
                      <a:pt x="34" y="124"/>
                      <a:pt x="43" y="124"/>
                    </a:cubicBezTo>
                    <a:cubicBezTo>
                      <a:pt x="51" y="124"/>
                      <a:pt x="60" y="124"/>
                      <a:pt x="68" y="124"/>
                    </a:cubicBezTo>
                    <a:cubicBezTo>
                      <a:pt x="89" y="124"/>
                      <a:pt x="103" y="114"/>
                      <a:pt x="112" y="96"/>
                    </a:cubicBezTo>
                    <a:cubicBezTo>
                      <a:pt x="113" y="94"/>
                      <a:pt x="114" y="92"/>
                      <a:pt x="115" y="90"/>
                    </a:cubicBezTo>
                    <a:cubicBezTo>
                      <a:pt x="115" y="90"/>
                      <a:pt x="115" y="90"/>
                      <a:pt x="115" y="90"/>
                    </a:cubicBezTo>
                    <a:cubicBezTo>
                      <a:pt x="118" y="90"/>
                      <a:pt x="120" y="91"/>
                      <a:pt x="123" y="92"/>
                    </a:cubicBezTo>
                    <a:cubicBezTo>
                      <a:pt x="118" y="107"/>
                      <a:pt x="113" y="120"/>
                      <a:pt x="109" y="134"/>
                    </a:cubicBezTo>
                    <a:cubicBezTo>
                      <a:pt x="72" y="134"/>
                      <a:pt x="3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6"/>
                      <a:pt x="8" y="126"/>
                    </a:cubicBezTo>
                    <a:cubicBezTo>
                      <a:pt x="12" y="126"/>
                      <a:pt x="14" y="124"/>
                      <a:pt x="15" y="120"/>
                    </a:cubicBezTo>
                    <a:cubicBezTo>
                      <a:pt x="15" y="118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0"/>
                      <a:pt x="14" y="8"/>
                      <a:pt x="5" y="7"/>
                    </a:cubicBezTo>
                    <a:cubicBezTo>
                      <a:pt x="3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34" y="0"/>
                      <a:pt x="69" y="0"/>
                      <a:pt x="105" y="0"/>
                    </a:cubicBezTo>
                    <a:cubicBezTo>
                      <a:pt x="109" y="11"/>
                      <a:pt x="112" y="22"/>
                      <a:pt x="117" y="35"/>
                    </a:cubicBezTo>
                    <a:cubicBezTo>
                      <a:pt x="114" y="36"/>
                      <a:pt x="112" y="37"/>
                      <a:pt x="109" y="38"/>
                    </a:cubicBezTo>
                    <a:cubicBezTo>
                      <a:pt x="108" y="36"/>
                      <a:pt x="108" y="35"/>
                      <a:pt x="107" y="34"/>
                    </a:cubicBezTo>
                    <a:cubicBezTo>
                      <a:pt x="107" y="32"/>
                      <a:pt x="106" y="31"/>
                      <a:pt x="105" y="29"/>
                    </a:cubicBezTo>
                    <a:cubicBezTo>
                      <a:pt x="100" y="18"/>
                      <a:pt x="90" y="11"/>
                      <a:pt x="78" y="11"/>
                    </a:cubicBezTo>
                    <a:cubicBezTo>
                      <a:pt x="66" y="10"/>
                      <a:pt x="54" y="10"/>
                      <a:pt x="42" y="10"/>
                    </a:cubicBezTo>
                    <a:cubicBezTo>
                      <a:pt x="39" y="10"/>
                      <a:pt x="36" y="10"/>
                      <a:pt x="33" y="10"/>
                    </a:cubicBezTo>
                    <a:cubicBezTo>
                      <a:pt x="33" y="26"/>
                      <a:pt x="33" y="43"/>
                      <a:pt x="33" y="6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4" name="Freeform 22">
                <a:extLst>
                  <a:ext uri="{FF2B5EF4-FFF2-40B4-BE49-F238E27FC236}">
                    <a16:creationId xmlns:a16="http://schemas.microsoft.com/office/drawing/2014/main" id="{59E8A17F-9E83-487C-BAAE-EF2645C46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97767" y="3891177"/>
                <a:ext cx="358826" cy="381253"/>
              </a:xfrm>
              <a:custGeom>
                <a:avLst/>
                <a:gdLst>
                  <a:gd name="T0" fmla="*/ 43 w 126"/>
                  <a:gd name="T1" fmla="*/ 134 h 134"/>
                  <a:gd name="T2" fmla="*/ 0 w 126"/>
                  <a:gd name="T3" fmla="*/ 134 h 134"/>
                  <a:gd name="T4" fmla="*/ 0 w 126"/>
                  <a:gd name="T5" fmla="*/ 127 h 134"/>
                  <a:gd name="T6" fmla="*/ 7 w 126"/>
                  <a:gd name="T7" fmla="*/ 126 h 134"/>
                  <a:gd name="T8" fmla="*/ 16 w 126"/>
                  <a:gd name="T9" fmla="*/ 118 h 134"/>
                  <a:gd name="T10" fmla="*/ 16 w 126"/>
                  <a:gd name="T11" fmla="*/ 110 h 134"/>
                  <a:gd name="T12" fmla="*/ 16 w 126"/>
                  <a:gd name="T13" fmla="*/ 18 h 134"/>
                  <a:gd name="T14" fmla="*/ 5 w 126"/>
                  <a:gd name="T15" fmla="*/ 7 h 134"/>
                  <a:gd name="T16" fmla="*/ 0 w 126"/>
                  <a:gd name="T17" fmla="*/ 7 h 134"/>
                  <a:gd name="T18" fmla="*/ 0 w 126"/>
                  <a:gd name="T19" fmla="*/ 0 h 134"/>
                  <a:gd name="T20" fmla="*/ 40 w 126"/>
                  <a:gd name="T21" fmla="*/ 0 h 134"/>
                  <a:gd name="T22" fmla="*/ 98 w 126"/>
                  <a:gd name="T23" fmla="*/ 100 h 134"/>
                  <a:gd name="T24" fmla="*/ 99 w 126"/>
                  <a:gd name="T25" fmla="*/ 96 h 134"/>
                  <a:gd name="T26" fmla="*/ 99 w 126"/>
                  <a:gd name="T27" fmla="*/ 24 h 134"/>
                  <a:gd name="T28" fmla="*/ 98 w 126"/>
                  <a:gd name="T29" fmla="*/ 17 h 134"/>
                  <a:gd name="T30" fmla="*/ 89 w 126"/>
                  <a:gd name="T31" fmla="*/ 7 h 134"/>
                  <a:gd name="T32" fmla="*/ 83 w 126"/>
                  <a:gd name="T33" fmla="*/ 7 h 134"/>
                  <a:gd name="T34" fmla="*/ 83 w 126"/>
                  <a:gd name="T35" fmla="*/ 4 h 134"/>
                  <a:gd name="T36" fmla="*/ 83 w 126"/>
                  <a:gd name="T37" fmla="*/ 0 h 134"/>
                  <a:gd name="T38" fmla="*/ 125 w 126"/>
                  <a:gd name="T39" fmla="*/ 0 h 134"/>
                  <a:gd name="T40" fmla="*/ 126 w 126"/>
                  <a:gd name="T41" fmla="*/ 3 h 134"/>
                  <a:gd name="T42" fmla="*/ 126 w 126"/>
                  <a:gd name="T43" fmla="*/ 7 h 134"/>
                  <a:gd name="T44" fmla="*/ 120 w 126"/>
                  <a:gd name="T45" fmla="*/ 7 h 134"/>
                  <a:gd name="T46" fmla="*/ 110 w 126"/>
                  <a:gd name="T47" fmla="*/ 16 h 134"/>
                  <a:gd name="T48" fmla="*/ 110 w 126"/>
                  <a:gd name="T49" fmla="*/ 26 h 134"/>
                  <a:gd name="T50" fmla="*/ 110 w 126"/>
                  <a:gd name="T51" fmla="*/ 128 h 134"/>
                  <a:gd name="T52" fmla="*/ 110 w 126"/>
                  <a:gd name="T53" fmla="*/ 134 h 134"/>
                  <a:gd name="T54" fmla="*/ 98 w 126"/>
                  <a:gd name="T55" fmla="*/ 134 h 134"/>
                  <a:gd name="T56" fmla="*/ 28 w 126"/>
                  <a:gd name="T57" fmla="*/ 14 h 134"/>
                  <a:gd name="T58" fmla="*/ 28 w 126"/>
                  <a:gd name="T59" fmla="*/ 14 h 134"/>
                  <a:gd name="T60" fmla="*/ 27 w 126"/>
                  <a:gd name="T61" fmla="*/ 17 h 134"/>
                  <a:gd name="T62" fmla="*/ 27 w 126"/>
                  <a:gd name="T63" fmla="*/ 110 h 134"/>
                  <a:gd name="T64" fmla="*/ 28 w 126"/>
                  <a:gd name="T65" fmla="*/ 118 h 134"/>
                  <a:gd name="T66" fmla="*/ 36 w 126"/>
                  <a:gd name="T67" fmla="*/ 126 h 134"/>
                  <a:gd name="T68" fmla="*/ 43 w 126"/>
                  <a:gd name="T69" fmla="*/ 127 h 134"/>
                  <a:gd name="T70" fmla="*/ 43 w 126"/>
                  <a:gd name="T7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26" h="134">
                    <a:moveTo>
                      <a:pt x="43" y="134"/>
                    </a:moveTo>
                    <a:cubicBezTo>
                      <a:pt x="29" y="134"/>
                      <a:pt x="14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7"/>
                      <a:pt x="7" y="126"/>
                    </a:cubicBezTo>
                    <a:cubicBezTo>
                      <a:pt x="13" y="125"/>
                      <a:pt x="15" y="123"/>
                      <a:pt x="16" y="118"/>
                    </a:cubicBezTo>
                    <a:cubicBezTo>
                      <a:pt x="16" y="115"/>
                      <a:pt x="16" y="113"/>
                      <a:pt x="16" y="110"/>
                    </a:cubicBezTo>
                    <a:cubicBezTo>
                      <a:pt x="16" y="80"/>
                      <a:pt x="16" y="49"/>
                      <a:pt x="16" y="18"/>
                    </a:cubicBezTo>
                    <a:cubicBezTo>
                      <a:pt x="16" y="9"/>
                      <a:pt x="14" y="8"/>
                      <a:pt x="5" y="7"/>
                    </a:cubicBezTo>
                    <a:cubicBezTo>
                      <a:pt x="4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3" y="0"/>
                      <a:pt x="26" y="0"/>
                      <a:pt x="40" y="0"/>
                    </a:cubicBezTo>
                    <a:cubicBezTo>
                      <a:pt x="59" y="33"/>
                      <a:pt x="78" y="66"/>
                      <a:pt x="98" y="100"/>
                    </a:cubicBezTo>
                    <a:cubicBezTo>
                      <a:pt x="98" y="98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2"/>
                      <a:pt x="99" y="19"/>
                      <a:pt x="98" y="17"/>
                    </a:cubicBezTo>
                    <a:cubicBezTo>
                      <a:pt x="97" y="11"/>
                      <a:pt x="95" y="8"/>
                      <a:pt x="89" y="7"/>
                    </a:cubicBezTo>
                    <a:cubicBezTo>
                      <a:pt x="87" y="7"/>
                      <a:pt x="85" y="7"/>
                      <a:pt x="83" y="7"/>
                    </a:cubicBezTo>
                    <a:cubicBezTo>
                      <a:pt x="83" y="6"/>
                      <a:pt x="83" y="5"/>
                      <a:pt x="83" y="4"/>
                    </a:cubicBezTo>
                    <a:cubicBezTo>
                      <a:pt x="83" y="2"/>
                      <a:pt x="83" y="1"/>
                      <a:pt x="83" y="0"/>
                    </a:cubicBezTo>
                    <a:cubicBezTo>
                      <a:pt x="97" y="0"/>
                      <a:pt x="111" y="0"/>
                      <a:pt x="125" y="0"/>
                    </a:cubicBezTo>
                    <a:cubicBezTo>
                      <a:pt x="125" y="1"/>
                      <a:pt x="126" y="2"/>
                      <a:pt x="126" y="3"/>
                    </a:cubicBezTo>
                    <a:cubicBezTo>
                      <a:pt x="126" y="4"/>
                      <a:pt x="126" y="5"/>
                      <a:pt x="126" y="7"/>
                    </a:cubicBezTo>
                    <a:cubicBezTo>
                      <a:pt x="124" y="7"/>
                      <a:pt x="122" y="7"/>
                      <a:pt x="120" y="7"/>
                    </a:cubicBezTo>
                    <a:cubicBezTo>
                      <a:pt x="114" y="8"/>
                      <a:pt x="111" y="11"/>
                      <a:pt x="110" y="16"/>
                    </a:cubicBezTo>
                    <a:cubicBezTo>
                      <a:pt x="110" y="20"/>
                      <a:pt x="110" y="23"/>
                      <a:pt x="110" y="26"/>
                    </a:cubicBezTo>
                    <a:cubicBezTo>
                      <a:pt x="110" y="60"/>
                      <a:pt x="110" y="94"/>
                      <a:pt x="110" y="128"/>
                    </a:cubicBezTo>
                    <a:cubicBezTo>
                      <a:pt x="110" y="130"/>
                      <a:pt x="110" y="132"/>
                      <a:pt x="110" y="134"/>
                    </a:cubicBezTo>
                    <a:cubicBezTo>
                      <a:pt x="106" y="134"/>
                      <a:pt x="102" y="134"/>
                      <a:pt x="98" y="134"/>
                    </a:cubicBezTo>
                    <a:cubicBezTo>
                      <a:pt x="75" y="94"/>
                      <a:pt x="52" y="5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6"/>
                      <a:pt x="27" y="17"/>
                    </a:cubicBezTo>
                    <a:cubicBezTo>
                      <a:pt x="27" y="48"/>
                      <a:pt x="27" y="79"/>
                      <a:pt x="27" y="110"/>
                    </a:cubicBezTo>
                    <a:cubicBezTo>
                      <a:pt x="27" y="113"/>
                      <a:pt x="27" y="116"/>
                      <a:pt x="28" y="118"/>
                    </a:cubicBezTo>
                    <a:cubicBezTo>
                      <a:pt x="29" y="123"/>
                      <a:pt x="31" y="125"/>
                      <a:pt x="36" y="126"/>
                    </a:cubicBezTo>
                    <a:cubicBezTo>
                      <a:pt x="38" y="126"/>
                      <a:pt x="41" y="127"/>
                      <a:pt x="43" y="127"/>
                    </a:cubicBezTo>
                    <a:cubicBezTo>
                      <a:pt x="43" y="129"/>
                      <a:pt x="43" y="132"/>
                      <a:pt x="43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5" name="Freeform 23">
                <a:extLst>
                  <a:ext uri="{FF2B5EF4-FFF2-40B4-BE49-F238E27FC236}">
                    <a16:creationId xmlns:a16="http://schemas.microsoft.com/office/drawing/2014/main" id="{6874771E-6EC2-40B7-8593-A8A420AEE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85428" y="3878362"/>
                <a:ext cx="397272" cy="410087"/>
              </a:xfrm>
              <a:custGeom>
                <a:avLst/>
                <a:gdLst>
                  <a:gd name="T0" fmla="*/ 87 w 139"/>
                  <a:gd name="T1" fmla="*/ 79 h 144"/>
                  <a:gd name="T2" fmla="*/ 87 w 139"/>
                  <a:gd name="T3" fmla="*/ 71 h 144"/>
                  <a:gd name="T4" fmla="*/ 139 w 139"/>
                  <a:gd name="T5" fmla="*/ 71 h 144"/>
                  <a:gd name="T6" fmla="*/ 139 w 139"/>
                  <a:gd name="T7" fmla="*/ 79 h 144"/>
                  <a:gd name="T8" fmla="*/ 133 w 139"/>
                  <a:gd name="T9" fmla="*/ 79 h 144"/>
                  <a:gd name="T10" fmla="*/ 124 w 139"/>
                  <a:gd name="T11" fmla="*/ 88 h 144"/>
                  <a:gd name="T12" fmla="*/ 124 w 139"/>
                  <a:gd name="T13" fmla="*/ 95 h 144"/>
                  <a:gd name="T14" fmla="*/ 124 w 139"/>
                  <a:gd name="T15" fmla="*/ 134 h 144"/>
                  <a:gd name="T16" fmla="*/ 124 w 139"/>
                  <a:gd name="T17" fmla="*/ 139 h 144"/>
                  <a:gd name="T18" fmla="*/ 115 w 139"/>
                  <a:gd name="T19" fmla="*/ 139 h 144"/>
                  <a:gd name="T20" fmla="*/ 110 w 139"/>
                  <a:gd name="T21" fmla="*/ 128 h 144"/>
                  <a:gd name="T22" fmla="*/ 105 w 139"/>
                  <a:gd name="T23" fmla="*/ 131 h 144"/>
                  <a:gd name="T24" fmla="*/ 56 w 139"/>
                  <a:gd name="T25" fmla="*/ 141 h 144"/>
                  <a:gd name="T26" fmla="*/ 10 w 139"/>
                  <a:gd name="T27" fmla="*/ 103 h 144"/>
                  <a:gd name="T28" fmla="*/ 15 w 139"/>
                  <a:gd name="T29" fmla="*/ 33 h 144"/>
                  <a:gd name="T30" fmla="*/ 56 w 139"/>
                  <a:gd name="T31" fmla="*/ 3 h 144"/>
                  <a:gd name="T32" fmla="*/ 99 w 139"/>
                  <a:gd name="T33" fmla="*/ 11 h 144"/>
                  <a:gd name="T34" fmla="*/ 102 w 139"/>
                  <a:gd name="T35" fmla="*/ 13 h 144"/>
                  <a:gd name="T36" fmla="*/ 105 w 139"/>
                  <a:gd name="T37" fmla="*/ 5 h 144"/>
                  <a:gd name="T38" fmla="*/ 112 w 139"/>
                  <a:gd name="T39" fmla="*/ 5 h 144"/>
                  <a:gd name="T40" fmla="*/ 122 w 139"/>
                  <a:gd name="T41" fmla="*/ 46 h 144"/>
                  <a:gd name="T42" fmla="*/ 114 w 139"/>
                  <a:gd name="T43" fmla="*/ 49 h 144"/>
                  <a:gd name="T44" fmla="*/ 112 w 139"/>
                  <a:gd name="T45" fmla="*/ 44 h 144"/>
                  <a:gd name="T46" fmla="*/ 100 w 139"/>
                  <a:gd name="T47" fmla="*/ 25 h 144"/>
                  <a:gd name="T48" fmla="*/ 42 w 139"/>
                  <a:gd name="T49" fmla="*/ 23 h 144"/>
                  <a:gd name="T50" fmla="*/ 24 w 139"/>
                  <a:gd name="T51" fmla="*/ 62 h 144"/>
                  <a:gd name="T52" fmla="*/ 34 w 139"/>
                  <a:gd name="T53" fmla="*/ 109 h 144"/>
                  <a:gd name="T54" fmla="*/ 77 w 139"/>
                  <a:gd name="T55" fmla="*/ 131 h 144"/>
                  <a:gd name="T56" fmla="*/ 101 w 139"/>
                  <a:gd name="T57" fmla="*/ 120 h 144"/>
                  <a:gd name="T58" fmla="*/ 106 w 139"/>
                  <a:gd name="T59" fmla="*/ 109 h 144"/>
                  <a:gd name="T60" fmla="*/ 106 w 139"/>
                  <a:gd name="T61" fmla="*/ 90 h 144"/>
                  <a:gd name="T62" fmla="*/ 96 w 139"/>
                  <a:gd name="T63" fmla="*/ 79 h 144"/>
                  <a:gd name="T64" fmla="*/ 87 w 139"/>
                  <a:gd name="T65" fmla="*/ 79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9" h="144">
                    <a:moveTo>
                      <a:pt x="87" y="79"/>
                    </a:moveTo>
                    <a:cubicBezTo>
                      <a:pt x="87" y="76"/>
                      <a:pt x="87" y="74"/>
                      <a:pt x="87" y="71"/>
                    </a:cubicBezTo>
                    <a:cubicBezTo>
                      <a:pt x="105" y="71"/>
                      <a:pt x="122" y="71"/>
                      <a:pt x="139" y="71"/>
                    </a:cubicBezTo>
                    <a:cubicBezTo>
                      <a:pt x="139" y="74"/>
                      <a:pt x="139" y="76"/>
                      <a:pt x="139" y="79"/>
                    </a:cubicBezTo>
                    <a:cubicBezTo>
                      <a:pt x="137" y="79"/>
                      <a:pt x="135" y="79"/>
                      <a:pt x="133" y="79"/>
                    </a:cubicBezTo>
                    <a:cubicBezTo>
                      <a:pt x="127" y="79"/>
                      <a:pt x="125" y="81"/>
                      <a:pt x="124" y="88"/>
                    </a:cubicBezTo>
                    <a:cubicBezTo>
                      <a:pt x="124" y="90"/>
                      <a:pt x="124" y="93"/>
                      <a:pt x="124" y="95"/>
                    </a:cubicBezTo>
                    <a:cubicBezTo>
                      <a:pt x="124" y="108"/>
                      <a:pt x="124" y="121"/>
                      <a:pt x="124" y="134"/>
                    </a:cubicBezTo>
                    <a:cubicBezTo>
                      <a:pt x="124" y="135"/>
                      <a:pt x="124" y="137"/>
                      <a:pt x="124" y="139"/>
                    </a:cubicBezTo>
                    <a:cubicBezTo>
                      <a:pt x="121" y="139"/>
                      <a:pt x="118" y="139"/>
                      <a:pt x="115" y="139"/>
                    </a:cubicBezTo>
                    <a:cubicBezTo>
                      <a:pt x="113" y="136"/>
                      <a:pt x="112" y="132"/>
                      <a:pt x="110" y="128"/>
                    </a:cubicBezTo>
                    <a:cubicBezTo>
                      <a:pt x="108" y="129"/>
                      <a:pt x="107" y="130"/>
                      <a:pt x="105" y="131"/>
                    </a:cubicBezTo>
                    <a:cubicBezTo>
                      <a:pt x="90" y="140"/>
                      <a:pt x="74" y="144"/>
                      <a:pt x="56" y="141"/>
                    </a:cubicBezTo>
                    <a:cubicBezTo>
                      <a:pt x="34" y="137"/>
                      <a:pt x="18" y="124"/>
                      <a:pt x="10" y="103"/>
                    </a:cubicBezTo>
                    <a:cubicBezTo>
                      <a:pt x="0" y="79"/>
                      <a:pt x="1" y="55"/>
                      <a:pt x="15" y="33"/>
                    </a:cubicBezTo>
                    <a:cubicBezTo>
                      <a:pt x="24" y="17"/>
                      <a:pt x="38" y="6"/>
                      <a:pt x="56" y="3"/>
                    </a:cubicBezTo>
                    <a:cubicBezTo>
                      <a:pt x="71" y="0"/>
                      <a:pt x="86" y="2"/>
                      <a:pt x="99" y="11"/>
                    </a:cubicBezTo>
                    <a:cubicBezTo>
                      <a:pt x="100" y="12"/>
                      <a:pt x="101" y="12"/>
                      <a:pt x="102" y="13"/>
                    </a:cubicBezTo>
                    <a:cubicBezTo>
                      <a:pt x="103" y="10"/>
                      <a:pt x="104" y="7"/>
                      <a:pt x="105" y="5"/>
                    </a:cubicBezTo>
                    <a:cubicBezTo>
                      <a:pt x="107" y="5"/>
                      <a:pt x="109" y="5"/>
                      <a:pt x="112" y="5"/>
                    </a:cubicBezTo>
                    <a:cubicBezTo>
                      <a:pt x="115" y="18"/>
                      <a:pt x="119" y="32"/>
                      <a:pt x="122" y="46"/>
                    </a:cubicBezTo>
                    <a:cubicBezTo>
                      <a:pt x="120" y="47"/>
                      <a:pt x="117" y="48"/>
                      <a:pt x="114" y="49"/>
                    </a:cubicBezTo>
                    <a:cubicBezTo>
                      <a:pt x="114" y="47"/>
                      <a:pt x="113" y="45"/>
                      <a:pt x="112" y="44"/>
                    </a:cubicBezTo>
                    <a:cubicBezTo>
                      <a:pt x="109" y="37"/>
                      <a:pt x="105" y="30"/>
                      <a:pt x="100" y="25"/>
                    </a:cubicBezTo>
                    <a:cubicBezTo>
                      <a:pt x="84" y="8"/>
                      <a:pt x="59" y="7"/>
                      <a:pt x="42" y="23"/>
                    </a:cubicBezTo>
                    <a:cubicBezTo>
                      <a:pt x="31" y="34"/>
                      <a:pt x="25" y="47"/>
                      <a:pt x="24" y="62"/>
                    </a:cubicBezTo>
                    <a:cubicBezTo>
                      <a:pt x="22" y="79"/>
                      <a:pt x="25" y="95"/>
                      <a:pt x="34" y="109"/>
                    </a:cubicBezTo>
                    <a:cubicBezTo>
                      <a:pt x="44" y="125"/>
                      <a:pt x="59" y="132"/>
                      <a:pt x="77" y="131"/>
                    </a:cubicBezTo>
                    <a:cubicBezTo>
                      <a:pt x="86" y="130"/>
                      <a:pt x="94" y="127"/>
                      <a:pt x="101" y="120"/>
                    </a:cubicBezTo>
                    <a:cubicBezTo>
                      <a:pt x="104" y="117"/>
                      <a:pt x="106" y="114"/>
                      <a:pt x="106" y="109"/>
                    </a:cubicBezTo>
                    <a:cubicBezTo>
                      <a:pt x="106" y="103"/>
                      <a:pt x="107" y="96"/>
                      <a:pt x="106" y="90"/>
                    </a:cubicBezTo>
                    <a:cubicBezTo>
                      <a:pt x="106" y="82"/>
                      <a:pt x="104" y="81"/>
                      <a:pt x="96" y="79"/>
                    </a:cubicBezTo>
                    <a:cubicBezTo>
                      <a:pt x="94" y="79"/>
                      <a:pt x="91" y="79"/>
                      <a:pt x="87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6" name="Freeform 25">
                <a:extLst>
                  <a:ext uri="{FF2B5EF4-FFF2-40B4-BE49-F238E27FC236}">
                    <a16:creationId xmlns:a16="http://schemas.microsoft.com/office/drawing/2014/main" id="{CDD46DA1-964F-4E43-A6AD-3100990595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05458" y="3884767"/>
                <a:ext cx="323586" cy="397272"/>
              </a:xfrm>
              <a:custGeom>
                <a:avLst/>
                <a:gdLst>
                  <a:gd name="T0" fmla="*/ 103 w 113"/>
                  <a:gd name="T1" fmla="*/ 44 h 140"/>
                  <a:gd name="T2" fmla="*/ 95 w 113"/>
                  <a:gd name="T3" fmla="*/ 46 h 140"/>
                  <a:gd name="T4" fmla="*/ 92 w 113"/>
                  <a:gd name="T5" fmla="*/ 41 h 140"/>
                  <a:gd name="T6" fmla="*/ 72 w 113"/>
                  <a:gd name="T7" fmla="*/ 18 h 140"/>
                  <a:gd name="T8" fmla="*/ 38 w 113"/>
                  <a:gd name="T9" fmla="*/ 12 h 140"/>
                  <a:gd name="T10" fmla="*/ 25 w 113"/>
                  <a:gd name="T11" fmla="*/ 19 h 140"/>
                  <a:gd name="T12" fmla="*/ 26 w 113"/>
                  <a:gd name="T13" fmla="*/ 44 h 140"/>
                  <a:gd name="T14" fmla="*/ 42 w 113"/>
                  <a:gd name="T15" fmla="*/ 53 h 140"/>
                  <a:gd name="T16" fmla="*/ 70 w 113"/>
                  <a:gd name="T17" fmla="*/ 62 h 140"/>
                  <a:gd name="T18" fmla="*/ 90 w 113"/>
                  <a:gd name="T19" fmla="*/ 70 h 140"/>
                  <a:gd name="T20" fmla="*/ 97 w 113"/>
                  <a:gd name="T21" fmla="*/ 125 h 140"/>
                  <a:gd name="T22" fmla="*/ 56 w 113"/>
                  <a:gd name="T23" fmla="*/ 140 h 140"/>
                  <a:gd name="T24" fmla="*/ 25 w 113"/>
                  <a:gd name="T25" fmla="*/ 128 h 140"/>
                  <a:gd name="T26" fmla="*/ 21 w 113"/>
                  <a:gd name="T27" fmla="*/ 125 h 140"/>
                  <a:gd name="T28" fmla="*/ 16 w 113"/>
                  <a:gd name="T29" fmla="*/ 137 h 140"/>
                  <a:gd name="T30" fmla="*/ 10 w 113"/>
                  <a:gd name="T31" fmla="*/ 137 h 140"/>
                  <a:gd name="T32" fmla="*/ 1 w 113"/>
                  <a:gd name="T33" fmla="*/ 89 h 140"/>
                  <a:gd name="T34" fmla="*/ 10 w 113"/>
                  <a:gd name="T35" fmla="*/ 87 h 140"/>
                  <a:gd name="T36" fmla="*/ 13 w 113"/>
                  <a:gd name="T37" fmla="*/ 95 h 140"/>
                  <a:gd name="T38" fmla="*/ 36 w 113"/>
                  <a:gd name="T39" fmla="*/ 122 h 140"/>
                  <a:gd name="T40" fmla="*/ 69 w 113"/>
                  <a:gd name="T41" fmla="*/ 128 h 140"/>
                  <a:gd name="T42" fmla="*/ 85 w 113"/>
                  <a:gd name="T43" fmla="*/ 119 h 140"/>
                  <a:gd name="T44" fmla="*/ 81 w 113"/>
                  <a:gd name="T45" fmla="*/ 86 h 140"/>
                  <a:gd name="T46" fmla="*/ 63 w 113"/>
                  <a:gd name="T47" fmla="*/ 79 h 140"/>
                  <a:gd name="T48" fmla="*/ 38 w 113"/>
                  <a:gd name="T49" fmla="*/ 71 h 140"/>
                  <a:gd name="T50" fmla="*/ 19 w 113"/>
                  <a:gd name="T51" fmla="*/ 62 h 140"/>
                  <a:gd name="T52" fmla="*/ 15 w 113"/>
                  <a:gd name="T53" fmla="*/ 13 h 140"/>
                  <a:gd name="T54" fmla="*/ 51 w 113"/>
                  <a:gd name="T55" fmla="*/ 0 h 140"/>
                  <a:gd name="T56" fmla="*/ 81 w 113"/>
                  <a:gd name="T57" fmla="*/ 10 h 140"/>
                  <a:gd name="T58" fmla="*/ 82 w 113"/>
                  <a:gd name="T59" fmla="*/ 11 h 140"/>
                  <a:gd name="T60" fmla="*/ 83 w 113"/>
                  <a:gd name="T61" fmla="*/ 11 h 140"/>
                  <a:gd name="T62" fmla="*/ 87 w 113"/>
                  <a:gd name="T63" fmla="*/ 2 h 140"/>
                  <a:gd name="T64" fmla="*/ 93 w 113"/>
                  <a:gd name="T65" fmla="*/ 2 h 140"/>
                  <a:gd name="T66" fmla="*/ 103 w 113"/>
                  <a:gd name="T67" fmla="*/ 44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13" h="140">
                    <a:moveTo>
                      <a:pt x="103" y="44"/>
                    </a:moveTo>
                    <a:cubicBezTo>
                      <a:pt x="100" y="45"/>
                      <a:pt x="98" y="45"/>
                      <a:pt x="95" y="46"/>
                    </a:cubicBezTo>
                    <a:cubicBezTo>
                      <a:pt x="94" y="44"/>
                      <a:pt x="93" y="43"/>
                      <a:pt x="92" y="41"/>
                    </a:cubicBezTo>
                    <a:cubicBezTo>
                      <a:pt x="87" y="32"/>
                      <a:pt x="81" y="24"/>
                      <a:pt x="72" y="18"/>
                    </a:cubicBezTo>
                    <a:cubicBezTo>
                      <a:pt x="61" y="11"/>
                      <a:pt x="50" y="9"/>
                      <a:pt x="38" y="12"/>
                    </a:cubicBezTo>
                    <a:cubicBezTo>
                      <a:pt x="33" y="13"/>
                      <a:pt x="28" y="16"/>
                      <a:pt x="25" y="19"/>
                    </a:cubicBezTo>
                    <a:cubicBezTo>
                      <a:pt x="18" y="27"/>
                      <a:pt x="19" y="38"/>
                      <a:pt x="26" y="44"/>
                    </a:cubicBezTo>
                    <a:cubicBezTo>
                      <a:pt x="31" y="49"/>
                      <a:pt x="36" y="51"/>
                      <a:pt x="42" y="53"/>
                    </a:cubicBezTo>
                    <a:cubicBezTo>
                      <a:pt x="51" y="56"/>
                      <a:pt x="61" y="59"/>
                      <a:pt x="70" y="62"/>
                    </a:cubicBezTo>
                    <a:cubicBezTo>
                      <a:pt x="77" y="64"/>
                      <a:pt x="84" y="67"/>
                      <a:pt x="90" y="70"/>
                    </a:cubicBezTo>
                    <a:cubicBezTo>
                      <a:pt x="113" y="83"/>
                      <a:pt x="112" y="111"/>
                      <a:pt x="97" y="125"/>
                    </a:cubicBezTo>
                    <a:cubicBezTo>
                      <a:pt x="85" y="137"/>
                      <a:pt x="71" y="140"/>
                      <a:pt x="56" y="140"/>
                    </a:cubicBezTo>
                    <a:cubicBezTo>
                      <a:pt x="44" y="139"/>
                      <a:pt x="34" y="135"/>
                      <a:pt x="25" y="128"/>
                    </a:cubicBezTo>
                    <a:cubicBezTo>
                      <a:pt x="24" y="127"/>
                      <a:pt x="23" y="126"/>
                      <a:pt x="21" y="125"/>
                    </a:cubicBezTo>
                    <a:cubicBezTo>
                      <a:pt x="19" y="129"/>
                      <a:pt x="18" y="133"/>
                      <a:pt x="16" y="137"/>
                    </a:cubicBezTo>
                    <a:cubicBezTo>
                      <a:pt x="14" y="137"/>
                      <a:pt x="12" y="137"/>
                      <a:pt x="10" y="137"/>
                    </a:cubicBezTo>
                    <a:cubicBezTo>
                      <a:pt x="7" y="121"/>
                      <a:pt x="4" y="105"/>
                      <a:pt x="1" y="89"/>
                    </a:cubicBezTo>
                    <a:cubicBezTo>
                      <a:pt x="4" y="88"/>
                      <a:pt x="7" y="88"/>
                      <a:pt x="10" y="87"/>
                    </a:cubicBezTo>
                    <a:cubicBezTo>
                      <a:pt x="11" y="90"/>
                      <a:pt x="12" y="93"/>
                      <a:pt x="13" y="95"/>
                    </a:cubicBezTo>
                    <a:cubicBezTo>
                      <a:pt x="18" y="106"/>
                      <a:pt x="26" y="116"/>
                      <a:pt x="36" y="122"/>
                    </a:cubicBezTo>
                    <a:cubicBezTo>
                      <a:pt x="46" y="129"/>
                      <a:pt x="57" y="131"/>
                      <a:pt x="69" y="128"/>
                    </a:cubicBezTo>
                    <a:cubicBezTo>
                      <a:pt x="75" y="127"/>
                      <a:pt x="80" y="123"/>
                      <a:pt x="85" y="119"/>
                    </a:cubicBezTo>
                    <a:cubicBezTo>
                      <a:pt x="94" y="110"/>
                      <a:pt x="94" y="93"/>
                      <a:pt x="81" y="86"/>
                    </a:cubicBezTo>
                    <a:cubicBezTo>
                      <a:pt x="75" y="83"/>
                      <a:pt x="69" y="81"/>
                      <a:pt x="63" y="79"/>
                    </a:cubicBezTo>
                    <a:cubicBezTo>
                      <a:pt x="55" y="76"/>
                      <a:pt x="46" y="74"/>
                      <a:pt x="38" y="71"/>
                    </a:cubicBezTo>
                    <a:cubicBezTo>
                      <a:pt x="31" y="69"/>
                      <a:pt x="25" y="66"/>
                      <a:pt x="19" y="62"/>
                    </a:cubicBezTo>
                    <a:cubicBezTo>
                      <a:pt x="1" y="51"/>
                      <a:pt x="0" y="27"/>
                      <a:pt x="15" y="13"/>
                    </a:cubicBezTo>
                    <a:cubicBezTo>
                      <a:pt x="25" y="3"/>
                      <a:pt x="37" y="0"/>
                      <a:pt x="51" y="0"/>
                    </a:cubicBezTo>
                    <a:cubicBezTo>
                      <a:pt x="62" y="0"/>
                      <a:pt x="72" y="3"/>
                      <a:pt x="81" y="10"/>
                    </a:cubicBezTo>
                    <a:cubicBezTo>
                      <a:pt x="81" y="10"/>
                      <a:pt x="81" y="11"/>
                      <a:pt x="82" y="11"/>
                    </a:cubicBezTo>
                    <a:cubicBezTo>
                      <a:pt x="82" y="11"/>
                      <a:pt x="82" y="11"/>
                      <a:pt x="83" y="11"/>
                    </a:cubicBezTo>
                    <a:cubicBezTo>
                      <a:pt x="84" y="8"/>
                      <a:pt x="85" y="5"/>
                      <a:pt x="87" y="2"/>
                    </a:cubicBezTo>
                    <a:cubicBezTo>
                      <a:pt x="89" y="2"/>
                      <a:pt x="91" y="2"/>
                      <a:pt x="93" y="2"/>
                    </a:cubicBezTo>
                    <a:cubicBezTo>
                      <a:pt x="96" y="16"/>
                      <a:pt x="100" y="30"/>
                      <a:pt x="103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7" name="Freeform 27">
                <a:extLst>
                  <a:ext uri="{FF2B5EF4-FFF2-40B4-BE49-F238E27FC236}">
                    <a16:creationId xmlns:a16="http://schemas.microsoft.com/office/drawing/2014/main" id="{79E10957-7621-455A-A65D-63395B54CD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16246" y="3887973"/>
                <a:ext cx="323584" cy="384457"/>
              </a:xfrm>
              <a:custGeom>
                <a:avLst/>
                <a:gdLst>
                  <a:gd name="T0" fmla="*/ 33 w 113"/>
                  <a:gd name="T1" fmla="*/ 78 h 135"/>
                  <a:gd name="T2" fmla="*/ 33 w 113"/>
                  <a:gd name="T3" fmla="*/ 82 h 135"/>
                  <a:gd name="T4" fmla="*/ 33 w 113"/>
                  <a:gd name="T5" fmla="*/ 114 h 135"/>
                  <a:gd name="T6" fmla="*/ 33 w 113"/>
                  <a:gd name="T7" fmla="*/ 118 h 135"/>
                  <a:gd name="T8" fmla="*/ 43 w 113"/>
                  <a:gd name="T9" fmla="*/ 128 h 135"/>
                  <a:gd name="T10" fmla="*/ 49 w 113"/>
                  <a:gd name="T11" fmla="*/ 128 h 135"/>
                  <a:gd name="T12" fmla="*/ 49 w 113"/>
                  <a:gd name="T13" fmla="*/ 135 h 135"/>
                  <a:gd name="T14" fmla="*/ 0 w 113"/>
                  <a:gd name="T15" fmla="*/ 135 h 135"/>
                  <a:gd name="T16" fmla="*/ 0 w 113"/>
                  <a:gd name="T17" fmla="*/ 128 h 135"/>
                  <a:gd name="T18" fmla="*/ 8 w 113"/>
                  <a:gd name="T19" fmla="*/ 127 h 135"/>
                  <a:gd name="T20" fmla="*/ 15 w 113"/>
                  <a:gd name="T21" fmla="*/ 120 h 135"/>
                  <a:gd name="T22" fmla="*/ 15 w 113"/>
                  <a:gd name="T23" fmla="*/ 114 h 135"/>
                  <a:gd name="T24" fmla="*/ 15 w 113"/>
                  <a:gd name="T25" fmla="*/ 21 h 135"/>
                  <a:gd name="T26" fmla="*/ 15 w 113"/>
                  <a:gd name="T27" fmla="*/ 14 h 135"/>
                  <a:gd name="T28" fmla="*/ 9 w 113"/>
                  <a:gd name="T29" fmla="*/ 9 h 135"/>
                  <a:gd name="T30" fmla="*/ 0 w 113"/>
                  <a:gd name="T31" fmla="*/ 8 h 135"/>
                  <a:gd name="T32" fmla="*/ 0 w 113"/>
                  <a:gd name="T33" fmla="*/ 1 h 135"/>
                  <a:gd name="T34" fmla="*/ 4 w 113"/>
                  <a:gd name="T35" fmla="*/ 0 h 135"/>
                  <a:gd name="T36" fmla="*/ 56 w 113"/>
                  <a:gd name="T37" fmla="*/ 0 h 135"/>
                  <a:gd name="T38" fmla="*/ 73 w 113"/>
                  <a:gd name="T39" fmla="*/ 1 h 135"/>
                  <a:gd name="T40" fmla="*/ 106 w 113"/>
                  <a:gd name="T41" fmla="*/ 50 h 135"/>
                  <a:gd name="T42" fmla="*/ 78 w 113"/>
                  <a:gd name="T43" fmla="*/ 76 h 135"/>
                  <a:gd name="T44" fmla="*/ 55 w 113"/>
                  <a:gd name="T45" fmla="*/ 78 h 135"/>
                  <a:gd name="T46" fmla="*/ 33 w 113"/>
                  <a:gd name="T47" fmla="*/ 78 h 135"/>
                  <a:gd name="T48" fmla="*/ 33 w 113"/>
                  <a:gd name="T49" fmla="*/ 68 h 135"/>
                  <a:gd name="T50" fmla="*/ 67 w 113"/>
                  <a:gd name="T51" fmla="*/ 67 h 135"/>
                  <a:gd name="T52" fmla="*/ 85 w 113"/>
                  <a:gd name="T53" fmla="*/ 52 h 135"/>
                  <a:gd name="T54" fmla="*/ 87 w 113"/>
                  <a:gd name="T55" fmla="*/ 29 h 135"/>
                  <a:gd name="T56" fmla="*/ 66 w 113"/>
                  <a:gd name="T57" fmla="*/ 11 h 135"/>
                  <a:gd name="T58" fmla="*/ 34 w 113"/>
                  <a:gd name="T59" fmla="*/ 11 h 135"/>
                  <a:gd name="T60" fmla="*/ 33 w 113"/>
                  <a:gd name="T61" fmla="*/ 11 h 135"/>
                  <a:gd name="T62" fmla="*/ 33 w 113"/>
                  <a:gd name="T63" fmla="*/ 6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3" h="135">
                    <a:moveTo>
                      <a:pt x="33" y="78"/>
                    </a:moveTo>
                    <a:cubicBezTo>
                      <a:pt x="33" y="80"/>
                      <a:pt x="33" y="81"/>
                      <a:pt x="33" y="82"/>
                    </a:cubicBezTo>
                    <a:cubicBezTo>
                      <a:pt x="33" y="93"/>
                      <a:pt x="33" y="103"/>
                      <a:pt x="33" y="114"/>
                    </a:cubicBezTo>
                    <a:cubicBezTo>
                      <a:pt x="33" y="115"/>
                      <a:pt x="33" y="117"/>
                      <a:pt x="33" y="118"/>
                    </a:cubicBezTo>
                    <a:cubicBezTo>
                      <a:pt x="34" y="125"/>
                      <a:pt x="35" y="127"/>
                      <a:pt x="43" y="128"/>
                    </a:cubicBezTo>
                    <a:cubicBezTo>
                      <a:pt x="45" y="128"/>
                      <a:pt x="47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6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8" y="127"/>
                    </a:cubicBezTo>
                    <a:cubicBezTo>
                      <a:pt x="13" y="126"/>
                      <a:pt x="14" y="125"/>
                      <a:pt x="15" y="120"/>
                    </a:cubicBezTo>
                    <a:cubicBezTo>
                      <a:pt x="15" y="118"/>
                      <a:pt x="15" y="116"/>
                      <a:pt x="15" y="114"/>
                    </a:cubicBezTo>
                    <a:cubicBezTo>
                      <a:pt x="16" y="83"/>
                      <a:pt x="16" y="52"/>
                      <a:pt x="15" y="21"/>
                    </a:cubicBezTo>
                    <a:cubicBezTo>
                      <a:pt x="15" y="19"/>
                      <a:pt x="15" y="16"/>
                      <a:pt x="15" y="14"/>
                    </a:cubicBezTo>
                    <a:cubicBezTo>
                      <a:pt x="14" y="11"/>
                      <a:pt x="12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1" y="0"/>
                      <a:pt x="3" y="0"/>
                      <a:pt x="4" y="0"/>
                    </a:cubicBezTo>
                    <a:cubicBezTo>
                      <a:pt x="21" y="0"/>
                      <a:pt x="39" y="0"/>
                      <a:pt x="56" y="0"/>
                    </a:cubicBezTo>
                    <a:cubicBezTo>
                      <a:pt x="62" y="0"/>
                      <a:pt x="68" y="1"/>
                      <a:pt x="73" y="1"/>
                    </a:cubicBezTo>
                    <a:cubicBezTo>
                      <a:pt x="98" y="4"/>
                      <a:pt x="113" y="26"/>
                      <a:pt x="106" y="50"/>
                    </a:cubicBezTo>
                    <a:cubicBezTo>
                      <a:pt x="102" y="64"/>
                      <a:pt x="93" y="73"/>
                      <a:pt x="78" y="76"/>
                    </a:cubicBezTo>
                    <a:cubicBezTo>
                      <a:pt x="70" y="77"/>
                      <a:pt x="63" y="77"/>
                      <a:pt x="55" y="78"/>
                    </a:cubicBezTo>
                    <a:cubicBezTo>
                      <a:pt x="48" y="78"/>
                      <a:pt x="41" y="78"/>
                      <a:pt x="33" y="78"/>
                    </a:cubicBezTo>
                    <a:close/>
                    <a:moveTo>
                      <a:pt x="33" y="68"/>
                    </a:moveTo>
                    <a:cubicBezTo>
                      <a:pt x="45" y="67"/>
                      <a:pt x="56" y="68"/>
                      <a:pt x="67" y="67"/>
                    </a:cubicBezTo>
                    <a:cubicBezTo>
                      <a:pt x="76" y="66"/>
                      <a:pt x="82" y="60"/>
                      <a:pt x="85" y="52"/>
                    </a:cubicBezTo>
                    <a:cubicBezTo>
                      <a:pt x="89" y="45"/>
                      <a:pt x="89" y="37"/>
                      <a:pt x="87" y="29"/>
                    </a:cubicBezTo>
                    <a:cubicBezTo>
                      <a:pt x="84" y="19"/>
                      <a:pt x="78" y="12"/>
                      <a:pt x="66" y="11"/>
                    </a:cubicBezTo>
                    <a:cubicBezTo>
                      <a:pt x="56" y="11"/>
                      <a:pt x="45" y="11"/>
                      <a:pt x="34" y="11"/>
                    </a:cubicBezTo>
                    <a:cubicBezTo>
                      <a:pt x="34" y="11"/>
                      <a:pt x="34" y="11"/>
                      <a:pt x="33" y="11"/>
                    </a:cubicBezTo>
                    <a:cubicBezTo>
                      <a:pt x="33" y="30"/>
                      <a:pt x="33" y="48"/>
                      <a:pt x="33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8" name="Freeform 29">
                <a:extLst>
                  <a:ext uri="{FF2B5EF4-FFF2-40B4-BE49-F238E27FC236}">
                    <a16:creationId xmlns:a16="http://schemas.microsoft.com/office/drawing/2014/main" id="{5C881E13-4696-4D4F-B82A-A15CE9659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8909" y="3891177"/>
                <a:ext cx="381253" cy="394068"/>
              </a:xfrm>
              <a:custGeom>
                <a:avLst/>
                <a:gdLst>
                  <a:gd name="T0" fmla="*/ 49 w 133"/>
                  <a:gd name="T1" fmla="*/ 0 h 138"/>
                  <a:gd name="T2" fmla="*/ 49 w 133"/>
                  <a:gd name="T3" fmla="*/ 7 h 138"/>
                  <a:gd name="T4" fmla="*/ 41 w 133"/>
                  <a:gd name="T5" fmla="*/ 8 h 138"/>
                  <a:gd name="T6" fmla="*/ 34 w 133"/>
                  <a:gd name="T7" fmla="*/ 15 h 138"/>
                  <a:gd name="T8" fmla="*/ 33 w 133"/>
                  <a:gd name="T9" fmla="*/ 23 h 138"/>
                  <a:gd name="T10" fmla="*/ 33 w 133"/>
                  <a:gd name="T11" fmla="*/ 83 h 138"/>
                  <a:gd name="T12" fmla="*/ 34 w 133"/>
                  <a:gd name="T13" fmla="*/ 96 h 138"/>
                  <a:gd name="T14" fmla="*/ 60 w 133"/>
                  <a:gd name="T15" fmla="*/ 124 h 138"/>
                  <a:gd name="T16" fmla="*/ 100 w 133"/>
                  <a:gd name="T17" fmla="*/ 110 h 138"/>
                  <a:gd name="T18" fmla="*/ 106 w 133"/>
                  <a:gd name="T19" fmla="*/ 94 h 138"/>
                  <a:gd name="T20" fmla="*/ 107 w 133"/>
                  <a:gd name="T21" fmla="*/ 80 h 138"/>
                  <a:gd name="T22" fmla="*/ 107 w 133"/>
                  <a:gd name="T23" fmla="*/ 24 h 138"/>
                  <a:gd name="T24" fmla="*/ 106 w 133"/>
                  <a:gd name="T25" fmla="*/ 15 h 138"/>
                  <a:gd name="T26" fmla="*/ 97 w 133"/>
                  <a:gd name="T27" fmla="*/ 8 h 138"/>
                  <a:gd name="T28" fmla="*/ 91 w 133"/>
                  <a:gd name="T29" fmla="*/ 7 h 138"/>
                  <a:gd name="T30" fmla="*/ 91 w 133"/>
                  <a:gd name="T31" fmla="*/ 0 h 138"/>
                  <a:gd name="T32" fmla="*/ 133 w 133"/>
                  <a:gd name="T33" fmla="*/ 0 h 138"/>
                  <a:gd name="T34" fmla="*/ 133 w 133"/>
                  <a:gd name="T35" fmla="*/ 7 h 138"/>
                  <a:gd name="T36" fmla="*/ 126 w 133"/>
                  <a:gd name="T37" fmla="*/ 8 h 138"/>
                  <a:gd name="T38" fmla="*/ 118 w 133"/>
                  <a:gd name="T39" fmla="*/ 15 h 138"/>
                  <a:gd name="T40" fmla="*/ 118 w 133"/>
                  <a:gd name="T41" fmla="*/ 25 h 138"/>
                  <a:gd name="T42" fmla="*/ 117 w 133"/>
                  <a:gd name="T43" fmla="*/ 88 h 138"/>
                  <a:gd name="T44" fmla="*/ 114 w 133"/>
                  <a:gd name="T45" fmla="*/ 105 h 138"/>
                  <a:gd name="T46" fmla="*/ 74 w 133"/>
                  <a:gd name="T47" fmla="*/ 136 h 138"/>
                  <a:gd name="T48" fmla="*/ 35 w 133"/>
                  <a:gd name="T49" fmla="*/ 127 h 138"/>
                  <a:gd name="T50" fmla="*/ 17 w 133"/>
                  <a:gd name="T51" fmla="*/ 96 h 138"/>
                  <a:gd name="T52" fmla="*/ 16 w 133"/>
                  <a:gd name="T53" fmla="*/ 83 h 138"/>
                  <a:gd name="T54" fmla="*/ 16 w 133"/>
                  <a:gd name="T55" fmla="*/ 25 h 138"/>
                  <a:gd name="T56" fmla="*/ 16 w 133"/>
                  <a:gd name="T57" fmla="*/ 15 h 138"/>
                  <a:gd name="T58" fmla="*/ 8 w 133"/>
                  <a:gd name="T59" fmla="*/ 8 h 138"/>
                  <a:gd name="T60" fmla="*/ 0 w 133"/>
                  <a:gd name="T61" fmla="*/ 7 h 138"/>
                  <a:gd name="T62" fmla="*/ 0 w 133"/>
                  <a:gd name="T63" fmla="*/ 0 h 138"/>
                  <a:gd name="T64" fmla="*/ 49 w 133"/>
                  <a:gd name="T65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3" h="138">
                    <a:moveTo>
                      <a:pt x="49" y="0"/>
                    </a:move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1" y="8"/>
                    </a:cubicBezTo>
                    <a:cubicBezTo>
                      <a:pt x="36" y="8"/>
                      <a:pt x="34" y="10"/>
                      <a:pt x="34" y="15"/>
                    </a:cubicBezTo>
                    <a:cubicBezTo>
                      <a:pt x="33" y="17"/>
                      <a:pt x="33" y="20"/>
                      <a:pt x="33" y="23"/>
                    </a:cubicBezTo>
                    <a:cubicBezTo>
                      <a:pt x="33" y="43"/>
                      <a:pt x="33" y="63"/>
                      <a:pt x="33" y="83"/>
                    </a:cubicBezTo>
                    <a:cubicBezTo>
                      <a:pt x="33" y="87"/>
                      <a:pt x="33" y="92"/>
                      <a:pt x="34" y="96"/>
                    </a:cubicBezTo>
                    <a:cubicBezTo>
                      <a:pt x="36" y="112"/>
                      <a:pt x="46" y="120"/>
                      <a:pt x="60" y="124"/>
                    </a:cubicBezTo>
                    <a:cubicBezTo>
                      <a:pt x="76" y="128"/>
                      <a:pt x="89" y="123"/>
                      <a:pt x="100" y="110"/>
                    </a:cubicBezTo>
                    <a:cubicBezTo>
                      <a:pt x="104" y="106"/>
                      <a:pt x="105" y="100"/>
                      <a:pt x="106" y="94"/>
                    </a:cubicBezTo>
                    <a:cubicBezTo>
                      <a:pt x="106" y="90"/>
                      <a:pt x="106" y="85"/>
                      <a:pt x="107" y="80"/>
                    </a:cubicBezTo>
                    <a:cubicBezTo>
                      <a:pt x="107" y="62"/>
                      <a:pt x="107" y="43"/>
                      <a:pt x="107" y="24"/>
                    </a:cubicBezTo>
                    <a:cubicBezTo>
                      <a:pt x="107" y="21"/>
                      <a:pt x="106" y="18"/>
                      <a:pt x="106" y="15"/>
                    </a:cubicBezTo>
                    <a:cubicBezTo>
                      <a:pt x="105" y="10"/>
                      <a:pt x="103" y="8"/>
                      <a:pt x="97" y="8"/>
                    </a:cubicBezTo>
                    <a:cubicBezTo>
                      <a:pt x="95" y="7"/>
                      <a:pt x="93" y="7"/>
                      <a:pt x="91" y="7"/>
                    </a:cubicBezTo>
                    <a:cubicBezTo>
                      <a:pt x="91" y="4"/>
                      <a:pt x="91" y="2"/>
                      <a:pt x="91" y="0"/>
                    </a:cubicBezTo>
                    <a:cubicBezTo>
                      <a:pt x="105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1" y="7"/>
                      <a:pt x="128" y="7"/>
                      <a:pt x="126" y="8"/>
                    </a:cubicBezTo>
                    <a:cubicBezTo>
                      <a:pt x="121" y="8"/>
                      <a:pt x="119" y="11"/>
                      <a:pt x="118" y="15"/>
                    </a:cubicBezTo>
                    <a:cubicBezTo>
                      <a:pt x="118" y="18"/>
                      <a:pt x="118" y="22"/>
                      <a:pt x="118" y="25"/>
                    </a:cubicBezTo>
                    <a:cubicBezTo>
                      <a:pt x="117" y="46"/>
                      <a:pt x="118" y="67"/>
                      <a:pt x="117" y="88"/>
                    </a:cubicBezTo>
                    <a:cubicBezTo>
                      <a:pt x="117" y="94"/>
                      <a:pt x="116" y="99"/>
                      <a:pt x="114" y="105"/>
                    </a:cubicBezTo>
                    <a:cubicBezTo>
                      <a:pt x="108" y="124"/>
                      <a:pt x="94" y="134"/>
                      <a:pt x="74" y="136"/>
                    </a:cubicBezTo>
                    <a:cubicBezTo>
                      <a:pt x="60" y="138"/>
                      <a:pt x="47" y="135"/>
                      <a:pt x="35" y="127"/>
                    </a:cubicBezTo>
                    <a:cubicBezTo>
                      <a:pt x="24" y="120"/>
                      <a:pt x="18" y="109"/>
                      <a:pt x="17" y="96"/>
                    </a:cubicBezTo>
                    <a:cubicBezTo>
                      <a:pt x="16" y="92"/>
                      <a:pt x="16" y="87"/>
                      <a:pt x="16" y="83"/>
                    </a:cubicBezTo>
                    <a:cubicBezTo>
                      <a:pt x="16" y="64"/>
                      <a:pt x="16" y="45"/>
                      <a:pt x="16" y="25"/>
                    </a:cubicBezTo>
                    <a:cubicBezTo>
                      <a:pt x="16" y="22"/>
                      <a:pt x="16" y="18"/>
                      <a:pt x="16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9" name="Freeform 30">
                <a:extLst>
                  <a:ext uri="{FF2B5EF4-FFF2-40B4-BE49-F238E27FC236}">
                    <a16:creationId xmlns:a16="http://schemas.microsoft.com/office/drawing/2014/main" id="{57334090-4538-4D00-B942-CBD745D65B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2866" y="3891177"/>
                <a:ext cx="378049" cy="390864"/>
              </a:xfrm>
              <a:custGeom>
                <a:avLst/>
                <a:gdLst>
                  <a:gd name="T0" fmla="*/ 73 w 133"/>
                  <a:gd name="T1" fmla="*/ 137 h 137"/>
                  <a:gd name="T2" fmla="*/ 64 w 133"/>
                  <a:gd name="T3" fmla="*/ 137 h 137"/>
                  <a:gd name="T4" fmla="*/ 58 w 133"/>
                  <a:gd name="T5" fmla="*/ 133 h 137"/>
                  <a:gd name="T6" fmla="*/ 39 w 133"/>
                  <a:gd name="T7" fmla="*/ 80 h 137"/>
                  <a:gd name="T8" fmla="*/ 17 w 133"/>
                  <a:gd name="T9" fmla="*/ 23 h 137"/>
                  <a:gd name="T10" fmla="*/ 13 w 133"/>
                  <a:gd name="T11" fmla="*/ 14 h 137"/>
                  <a:gd name="T12" fmla="*/ 4 w 133"/>
                  <a:gd name="T13" fmla="*/ 7 h 137"/>
                  <a:gd name="T14" fmla="*/ 0 w 133"/>
                  <a:gd name="T15" fmla="*/ 7 h 137"/>
                  <a:gd name="T16" fmla="*/ 0 w 133"/>
                  <a:gd name="T17" fmla="*/ 0 h 137"/>
                  <a:gd name="T18" fmla="*/ 47 w 133"/>
                  <a:gd name="T19" fmla="*/ 0 h 137"/>
                  <a:gd name="T20" fmla="*/ 47 w 133"/>
                  <a:gd name="T21" fmla="*/ 7 h 137"/>
                  <a:gd name="T22" fmla="*/ 39 w 133"/>
                  <a:gd name="T23" fmla="*/ 8 h 137"/>
                  <a:gd name="T24" fmla="*/ 34 w 133"/>
                  <a:gd name="T25" fmla="*/ 15 h 137"/>
                  <a:gd name="T26" fmla="*/ 35 w 133"/>
                  <a:gd name="T27" fmla="*/ 20 h 137"/>
                  <a:gd name="T28" fmla="*/ 68 w 133"/>
                  <a:gd name="T29" fmla="*/ 112 h 137"/>
                  <a:gd name="T30" fmla="*/ 70 w 133"/>
                  <a:gd name="T31" fmla="*/ 116 h 137"/>
                  <a:gd name="T32" fmla="*/ 72 w 133"/>
                  <a:gd name="T33" fmla="*/ 113 h 137"/>
                  <a:gd name="T34" fmla="*/ 106 w 133"/>
                  <a:gd name="T35" fmla="*/ 18 h 137"/>
                  <a:gd name="T36" fmla="*/ 106 w 133"/>
                  <a:gd name="T37" fmla="*/ 16 h 137"/>
                  <a:gd name="T38" fmla="*/ 101 w 133"/>
                  <a:gd name="T39" fmla="*/ 7 h 137"/>
                  <a:gd name="T40" fmla="*/ 94 w 133"/>
                  <a:gd name="T41" fmla="*/ 7 h 137"/>
                  <a:gd name="T42" fmla="*/ 94 w 133"/>
                  <a:gd name="T43" fmla="*/ 0 h 137"/>
                  <a:gd name="T44" fmla="*/ 133 w 133"/>
                  <a:gd name="T45" fmla="*/ 0 h 137"/>
                  <a:gd name="T46" fmla="*/ 133 w 133"/>
                  <a:gd name="T47" fmla="*/ 7 h 137"/>
                  <a:gd name="T48" fmla="*/ 130 w 133"/>
                  <a:gd name="T49" fmla="*/ 7 h 137"/>
                  <a:gd name="T50" fmla="*/ 119 w 133"/>
                  <a:gd name="T51" fmla="*/ 16 h 137"/>
                  <a:gd name="T52" fmla="*/ 110 w 133"/>
                  <a:gd name="T53" fmla="*/ 38 h 137"/>
                  <a:gd name="T54" fmla="*/ 74 w 133"/>
                  <a:gd name="T55" fmla="*/ 133 h 137"/>
                  <a:gd name="T56" fmla="*/ 73 w 133"/>
                  <a:gd name="T57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33" h="137">
                    <a:moveTo>
                      <a:pt x="73" y="137"/>
                    </a:moveTo>
                    <a:cubicBezTo>
                      <a:pt x="69" y="137"/>
                      <a:pt x="66" y="137"/>
                      <a:pt x="64" y="137"/>
                    </a:cubicBezTo>
                    <a:cubicBezTo>
                      <a:pt x="61" y="137"/>
                      <a:pt x="59" y="136"/>
                      <a:pt x="58" y="133"/>
                    </a:cubicBezTo>
                    <a:cubicBezTo>
                      <a:pt x="52" y="115"/>
                      <a:pt x="45" y="98"/>
                      <a:pt x="39" y="80"/>
                    </a:cubicBezTo>
                    <a:cubicBezTo>
                      <a:pt x="31" y="61"/>
                      <a:pt x="24" y="42"/>
                      <a:pt x="17" y="23"/>
                    </a:cubicBezTo>
                    <a:cubicBezTo>
                      <a:pt x="16" y="20"/>
                      <a:pt x="15" y="17"/>
                      <a:pt x="13" y="14"/>
                    </a:cubicBezTo>
                    <a:cubicBezTo>
                      <a:pt x="11" y="10"/>
                      <a:pt x="8" y="8"/>
                      <a:pt x="4" y="7"/>
                    </a:cubicBezTo>
                    <a:cubicBezTo>
                      <a:pt x="3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7" y="0"/>
                    </a:cubicBezTo>
                    <a:cubicBezTo>
                      <a:pt x="47" y="2"/>
                      <a:pt x="47" y="4"/>
                      <a:pt x="47" y="7"/>
                    </a:cubicBezTo>
                    <a:cubicBezTo>
                      <a:pt x="44" y="7"/>
                      <a:pt x="42" y="7"/>
                      <a:pt x="39" y="8"/>
                    </a:cubicBezTo>
                    <a:cubicBezTo>
                      <a:pt x="34" y="8"/>
                      <a:pt x="33" y="10"/>
                      <a:pt x="34" y="15"/>
                    </a:cubicBezTo>
                    <a:cubicBezTo>
                      <a:pt x="34" y="17"/>
                      <a:pt x="35" y="19"/>
                      <a:pt x="35" y="20"/>
                    </a:cubicBezTo>
                    <a:cubicBezTo>
                      <a:pt x="46" y="51"/>
                      <a:pt x="57" y="81"/>
                      <a:pt x="68" y="112"/>
                    </a:cubicBezTo>
                    <a:cubicBezTo>
                      <a:pt x="69" y="113"/>
                      <a:pt x="69" y="114"/>
                      <a:pt x="70" y="116"/>
                    </a:cubicBezTo>
                    <a:cubicBezTo>
                      <a:pt x="71" y="114"/>
                      <a:pt x="71" y="113"/>
                      <a:pt x="72" y="113"/>
                    </a:cubicBezTo>
                    <a:cubicBezTo>
                      <a:pt x="83" y="81"/>
                      <a:pt x="94" y="50"/>
                      <a:pt x="106" y="18"/>
                    </a:cubicBezTo>
                    <a:cubicBezTo>
                      <a:pt x="106" y="17"/>
                      <a:pt x="106" y="17"/>
                      <a:pt x="106" y="16"/>
                    </a:cubicBezTo>
                    <a:cubicBezTo>
                      <a:pt x="107" y="10"/>
                      <a:pt x="106" y="8"/>
                      <a:pt x="101" y="7"/>
                    </a:cubicBezTo>
                    <a:cubicBezTo>
                      <a:pt x="98" y="7"/>
                      <a:pt x="96" y="7"/>
                      <a:pt x="94" y="7"/>
                    </a:cubicBezTo>
                    <a:cubicBezTo>
                      <a:pt x="94" y="4"/>
                      <a:pt x="94" y="2"/>
                      <a:pt x="94" y="0"/>
                    </a:cubicBezTo>
                    <a:cubicBezTo>
                      <a:pt x="106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2" y="7"/>
                      <a:pt x="131" y="7"/>
                      <a:pt x="130" y="7"/>
                    </a:cubicBezTo>
                    <a:cubicBezTo>
                      <a:pt x="124" y="8"/>
                      <a:pt x="121" y="11"/>
                      <a:pt x="119" y="16"/>
                    </a:cubicBezTo>
                    <a:cubicBezTo>
                      <a:pt x="116" y="24"/>
                      <a:pt x="113" y="31"/>
                      <a:pt x="110" y="38"/>
                    </a:cubicBezTo>
                    <a:cubicBezTo>
                      <a:pt x="98" y="70"/>
                      <a:pt x="86" y="101"/>
                      <a:pt x="74" y="133"/>
                    </a:cubicBezTo>
                    <a:cubicBezTo>
                      <a:pt x="74" y="134"/>
                      <a:pt x="73" y="135"/>
                      <a:pt x="73" y="1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0" name="Freeform 31">
                <a:extLst>
                  <a:ext uri="{FF2B5EF4-FFF2-40B4-BE49-F238E27FC236}">
                    <a16:creationId xmlns:a16="http://schemas.microsoft.com/office/drawing/2014/main" id="{BA16E188-C562-41A4-9B4A-9DBEBF95A3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4855" y="3891177"/>
                <a:ext cx="342807" cy="384457"/>
              </a:xfrm>
              <a:custGeom>
                <a:avLst/>
                <a:gdLst>
                  <a:gd name="T0" fmla="*/ 85 w 120"/>
                  <a:gd name="T1" fmla="*/ 127 h 135"/>
                  <a:gd name="T2" fmla="*/ 85 w 120"/>
                  <a:gd name="T3" fmla="*/ 134 h 135"/>
                  <a:gd name="T4" fmla="*/ 35 w 120"/>
                  <a:gd name="T5" fmla="*/ 134 h 135"/>
                  <a:gd name="T6" fmla="*/ 35 w 120"/>
                  <a:gd name="T7" fmla="*/ 127 h 135"/>
                  <a:gd name="T8" fmla="*/ 44 w 120"/>
                  <a:gd name="T9" fmla="*/ 126 h 135"/>
                  <a:gd name="T10" fmla="*/ 50 w 120"/>
                  <a:gd name="T11" fmla="*/ 120 h 135"/>
                  <a:gd name="T12" fmla="*/ 51 w 120"/>
                  <a:gd name="T13" fmla="*/ 113 h 135"/>
                  <a:gd name="T14" fmla="*/ 51 w 120"/>
                  <a:gd name="T15" fmla="*/ 85 h 135"/>
                  <a:gd name="T16" fmla="*/ 50 w 120"/>
                  <a:gd name="T17" fmla="*/ 79 h 135"/>
                  <a:gd name="T18" fmla="*/ 17 w 120"/>
                  <a:gd name="T19" fmla="*/ 19 h 135"/>
                  <a:gd name="T20" fmla="*/ 15 w 120"/>
                  <a:gd name="T21" fmla="*/ 15 h 135"/>
                  <a:gd name="T22" fmla="*/ 3 w 120"/>
                  <a:gd name="T23" fmla="*/ 7 h 135"/>
                  <a:gd name="T24" fmla="*/ 0 w 120"/>
                  <a:gd name="T25" fmla="*/ 7 h 135"/>
                  <a:gd name="T26" fmla="*/ 0 w 120"/>
                  <a:gd name="T27" fmla="*/ 0 h 135"/>
                  <a:gd name="T28" fmla="*/ 48 w 120"/>
                  <a:gd name="T29" fmla="*/ 0 h 135"/>
                  <a:gd name="T30" fmla="*/ 48 w 120"/>
                  <a:gd name="T31" fmla="*/ 7 h 135"/>
                  <a:gd name="T32" fmla="*/ 40 w 120"/>
                  <a:gd name="T33" fmla="*/ 7 h 135"/>
                  <a:gd name="T34" fmla="*/ 36 w 120"/>
                  <a:gd name="T35" fmla="*/ 14 h 135"/>
                  <a:gd name="T36" fmla="*/ 37 w 120"/>
                  <a:gd name="T37" fmla="*/ 18 h 135"/>
                  <a:gd name="T38" fmla="*/ 61 w 120"/>
                  <a:gd name="T39" fmla="*/ 64 h 135"/>
                  <a:gd name="T40" fmla="*/ 63 w 120"/>
                  <a:gd name="T41" fmla="*/ 68 h 135"/>
                  <a:gd name="T42" fmla="*/ 66 w 120"/>
                  <a:gd name="T43" fmla="*/ 64 h 135"/>
                  <a:gd name="T44" fmla="*/ 91 w 120"/>
                  <a:gd name="T45" fmla="*/ 18 h 135"/>
                  <a:gd name="T46" fmla="*/ 93 w 120"/>
                  <a:gd name="T47" fmla="*/ 12 h 135"/>
                  <a:gd name="T48" fmla="*/ 90 w 120"/>
                  <a:gd name="T49" fmla="*/ 8 h 135"/>
                  <a:gd name="T50" fmla="*/ 81 w 120"/>
                  <a:gd name="T51" fmla="*/ 7 h 135"/>
                  <a:gd name="T52" fmla="*/ 81 w 120"/>
                  <a:gd name="T53" fmla="*/ 0 h 135"/>
                  <a:gd name="T54" fmla="*/ 120 w 120"/>
                  <a:gd name="T55" fmla="*/ 0 h 135"/>
                  <a:gd name="T56" fmla="*/ 120 w 120"/>
                  <a:gd name="T57" fmla="*/ 7 h 135"/>
                  <a:gd name="T58" fmla="*/ 115 w 120"/>
                  <a:gd name="T59" fmla="*/ 8 h 135"/>
                  <a:gd name="T60" fmla="*/ 108 w 120"/>
                  <a:gd name="T61" fmla="*/ 12 h 135"/>
                  <a:gd name="T62" fmla="*/ 103 w 120"/>
                  <a:gd name="T63" fmla="*/ 19 h 135"/>
                  <a:gd name="T64" fmla="*/ 71 w 120"/>
                  <a:gd name="T65" fmla="*/ 75 h 135"/>
                  <a:gd name="T66" fmla="*/ 69 w 120"/>
                  <a:gd name="T67" fmla="*/ 82 h 135"/>
                  <a:gd name="T68" fmla="*/ 69 w 120"/>
                  <a:gd name="T69" fmla="*/ 111 h 135"/>
                  <a:gd name="T70" fmla="*/ 69 w 120"/>
                  <a:gd name="T71" fmla="*/ 118 h 135"/>
                  <a:gd name="T72" fmla="*/ 77 w 120"/>
                  <a:gd name="T73" fmla="*/ 126 h 135"/>
                  <a:gd name="T74" fmla="*/ 85 w 120"/>
                  <a:gd name="T75" fmla="*/ 12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0" h="135">
                    <a:moveTo>
                      <a:pt x="85" y="127"/>
                    </a:moveTo>
                    <a:cubicBezTo>
                      <a:pt x="85" y="130"/>
                      <a:pt x="85" y="132"/>
                      <a:pt x="85" y="134"/>
                    </a:cubicBezTo>
                    <a:cubicBezTo>
                      <a:pt x="81" y="135"/>
                      <a:pt x="44" y="135"/>
                      <a:pt x="35" y="134"/>
                    </a:cubicBezTo>
                    <a:cubicBezTo>
                      <a:pt x="35" y="132"/>
                      <a:pt x="35" y="130"/>
                      <a:pt x="35" y="127"/>
                    </a:cubicBezTo>
                    <a:cubicBezTo>
                      <a:pt x="38" y="127"/>
                      <a:pt x="41" y="126"/>
                      <a:pt x="44" y="126"/>
                    </a:cubicBezTo>
                    <a:cubicBezTo>
                      <a:pt x="48" y="126"/>
                      <a:pt x="50" y="124"/>
                      <a:pt x="50" y="120"/>
                    </a:cubicBezTo>
                    <a:cubicBezTo>
                      <a:pt x="51" y="118"/>
                      <a:pt x="51" y="115"/>
                      <a:pt x="51" y="113"/>
                    </a:cubicBezTo>
                    <a:cubicBezTo>
                      <a:pt x="51" y="104"/>
                      <a:pt x="51" y="95"/>
                      <a:pt x="51" y="85"/>
                    </a:cubicBezTo>
                    <a:cubicBezTo>
                      <a:pt x="51" y="83"/>
                      <a:pt x="51" y="81"/>
                      <a:pt x="50" y="79"/>
                    </a:cubicBezTo>
                    <a:cubicBezTo>
                      <a:pt x="39" y="59"/>
                      <a:pt x="28" y="39"/>
                      <a:pt x="17" y="19"/>
                    </a:cubicBezTo>
                    <a:cubicBezTo>
                      <a:pt x="16" y="17"/>
                      <a:pt x="15" y="16"/>
                      <a:pt x="15" y="15"/>
                    </a:cubicBezTo>
                    <a:cubicBezTo>
                      <a:pt x="12" y="10"/>
                      <a:pt x="9" y="7"/>
                      <a:pt x="3" y="7"/>
                    </a:cubicBezTo>
                    <a:cubicBezTo>
                      <a:pt x="2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8" y="0"/>
                    </a:cubicBezTo>
                    <a:cubicBezTo>
                      <a:pt x="48" y="2"/>
                      <a:pt x="48" y="4"/>
                      <a:pt x="48" y="7"/>
                    </a:cubicBezTo>
                    <a:cubicBezTo>
                      <a:pt x="45" y="7"/>
                      <a:pt x="42" y="7"/>
                      <a:pt x="40" y="7"/>
                    </a:cubicBezTo>
                    <a:cubicBezTo>
                      <a:pt x="35" y="8"/>
                      <a:pt x="34" y="10"/>
                      <a:pt x="36" y="14"/>
                    </a:cubicBezTo>
                    <a:cubicBezTo>
                      <a:pt x="36" y="15"/>
                      <a:pt x="37" y="17"/>
                      <a:pt x="37" y="18"/>
                    </a:cubicBezTo>
                    <a:cubicBezTo>
                      <a:pt x="45" y="33"/>
                      <a:pt x="53" y="49"/>
                      <a:pt x="61" y="64"/>
                    </a:cubicBezTo>
                    <a:cubicBezTo>
                      <a:pt x="61" y="65"/>
                      <a:pt x="62" y="66"/>
                      <a:pt x="63" y="68"/>
                    </a:cubicBezTo>
                    <a:cubicBezTo>
                      <a:pt x="64" y="66"/>
                      <a:pt x="65" y="65"/>
                      <a:pt x="66" y="64"/>
                    </a:cubicBezTo>
                    <a:cubicBezTo>
                      <a:pt x="74" y="49"/>
                      <a:pt x="82" y="34"/>
                      <a:pt x="91" y="18"/>
                    </a:cubicBezTo>
                    <a:cubicBezTo>
                      <a:pt x="92" y="16"/>
                      <a:pt x="93" y="14"/>
                      <a:pt x="93" y="12"/>
                    </a:cubicBezTo>
                    <a:cubicBezTo>
                      <a:pt x="94" y="9"/>
                      <a:pt x="93" y="8"/>
                      <a:pt x="90" y="8"/>
                    </a:cubicBezTo>
                    <a:cubicBezTo>
                      <a:pt x="87" y="7"/>
                      <a:pt x="85" y="7"/>
                      <a:pt x="81" y="7"/>
                    </a:cubicBezTo>
                    <a:cubicBezTo>
                      <a:pt x="81" y="4"/>
                      <a:pt x="81" y="2"/>
                      <a:pt x="81" y="0"/>
                    </a:cubicBezTo>
                    <a:cubicBezTo>
                      <a:pt x="94" y="0"/>
                      <a:pt x="107" y="0"/>
                      <a:pt x="120" y="0"/>
                    </a:cubicBezTo>
                    <a:cubicBezTo>
                      <a:pt x="120" y="2"/>
                      <a:pt x="120" y="4"/>
                      <a:pt x="120" y="7"/>
                    </a:cubicBezTo>
                    <a:cubicBezTo>
                      <a:pt x="119" y="7"/>
                      <a:pt x="117" y="7"/>
                      <a:pt x="115" y="8"/>
                    </a:cubicBezTo>
                    <a:cubicBezTo>
                      <a:pt x="112" y="8"/>
                      <a:pt x="109" y="9"/>
                      <a:pt x="108" y="12"/>
                    </a:cubicBezTo>
                    <a:cubicBezTo>
                      <a:pt x="106" y="14"/>
                      <a:pt x="104" y="17"/>
                      <a:pt x="103" y="19"/>
                    </a:cubicBezTo>
                    <a:cubicBezTo>
                      <a:pt x="92" y="38"/>
                      <a:pt x="81" y="56"/>
                      <a:pt x="71" y="75"/>
                    </a:cubicBezTo>
                    <a:cubicBezTo>
                      <a:pt x="69" y="77"/>
                      <a:pt x="68" y="80"/>
                      <a:pt x="69" y="82"/>
                    </a:cubicBezTo>
                    <a:cubicBezTo>
                      <a:pt x="69" y="92"/>
                      <a:pt x="69" y="102"/>
                      <a:pt x="69" y="111"/>
                    </a:cubicBezTo>
                    <a:cubicBezTo>
                      <a:pt x="69" y="114"/>
                      <a:pt x="69" y="116"/>
                      <a:pt x="69" y="118"/>
                    </a:cubicBezTo>
                    <a:cubicBezTo>
                      <a:pt x="70" y="124"/>
                      <a:pt x="71" y="125"/>
                      <a:pt x="77" y="126"/>
                    </a:cubicBezTo>
                    <a:cubicBezTo>
                      <a:pt x="80" y="126"/>
                      <a:pt x="82" y="127"/>
                      <a:pt x="85" y="1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1" name="Freeform 32">
                <a:extLst>
                  <a:ext uri="{FF2B5EF4-FFF2-40B4-BE49-F238E27FC236}">
                    <a16:creationId xmlns:a16="http://schemas.microsoft.com/office/drawing/2014/main" id="{04D8D32A-D397-417E-8C9F-BDEF41F83E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14863" y="3878362"/>
                <a:ext cx="329992" cy="394068"/>
              </a:xfrm>
              <a:custGeom>
                <a:avLst/>
                <a:gdLst>
                  <a:gd name="T0" fmla="*/ 108 w 116"/>
                  <a:gd name="T1" fmla="*/ 42 h 139"/>
                  <a:gd name="T2" fmla="*/ 102 w 116"/>
                  <a:gd name="T3" fmla="*/ 29 h 139"/>
                  <a:gd name="T4" fmla="*/ 72 w 116"/>
                  <a:gd name="T5" fmla="*/ 14 h 139"/>
                  <a:gd name="T6" fmla="*/ 67 w 116"/>
                  <a:gd name="T7" fmla="*/ 18 h 139"/>
                  <a:gd name="T8" fmla="*/ 66 w 116"/>
                  <a:gd name="T9" fmla="*/ 24 h 139"/>
                  <a:gd name="T10" fmla="*/ 66 w 116"/>
                  <a:gd name="T11" fmla="*/ 115 h 139"/>
                  <a:gd name="T12" fmla="*/ 67 w 116"/>
                  <a:gd name="T13" fmla="*/ 123 h 139"/>
                  <a:gd name="T14" fmla="*/ 75 w 116"/>
                  <a:gd name="T15" fmla="*/ 131 h 139"/>
                  <a:gd name="T16" fmla="*/ 83 w 116"/>
                  <a:gd name="T17" fmla="*/ 132 h 139"/>
                  <a:gd name="T18" fmla="*/ 83 w 116"/>
                  <a:gd name="T19" fmla="*/ 139 h 139"/>
                  <a:gd name="T20" fmla="*/ 33 w 116"/>
                  <a:gd name="T21" fmla="*/ 139 h 139"/>
                  <a:gd name="T22" fmla="*/ 33 w 116"/>
                  <a:gd name="T23" fmla="*/ 132 h 139"/>
                  <a:gd name="T24" fmla="*/ 41 w 116"/>
                  <a:gd name="T25" fmla="*/ 131 h 139"/>
                  <a:gd name="T26" fmla="*/ 49 w 116"/>
                  <a:gd name="T27" fmla="*/ 123 h 139"/>
                  <a:gd name="T28" fmla="*/ 49 w 116"/>
                  <a:gd name="T29" fmla="*/ 118 h 139"/>
                  <a:gd name="T30" fmla="*/ 49 w 116"/>
                  <a:gd name="T31" fmla="*/ 22 h 139"/>
                  <a:gd name="T32" fmla="*/ 41 w 116"/>
                  <a:gd name="T33" fmla="*/ 14 h 139"/>
                  <a:gd name="T34" fmla="*/ 32 w 116"/>
                  <a:gd name="T35" fmla="*/ 15 h 139"/>
                  <a:gd name="T36" fmla="*/ 18 w 116"/>
                  <a:gd name="T37" fmla="*/ 23 h 139"/>
                  <a:gd name="T38" fmla="*/ 11 w 116"/>
                  <a:gd name="T39" fmla="*/ 36 h 139"/>
                  <a:gd name="T40" fmla="*/ 8 w 116"/>
                  <a:gd name="T41" fmla="*/ 42 h 139"/>
                  <a:gd name="T42" fmla="*/ 0 w 116"/>
                  <a:gd name="T43" fmla="*/ 39 h 139"/>
                  <a:gd name="T44" fmla="*/ 13 w 116"/>
                  <a:gd name="T45" fmla="*/ 0 h 139"/>
                  <a:gd name="T46" fmla="*/ 19 w 116"/>
                  <a:gd name="T47" fmla="*/ 0 h 139"/>
                  <a:gd name="T48" fmla="*/ 21 w 116"/>
                  <a:gd name="T49" fmla="*/ 4 h 139"/>
                  <a:gd name="T50" fmla="*/ 95 w 116"/>
                  <a:gd name="T51" fmla="*/ 4 h 139"/>
                  <a:gd name="T52" fmla="*/ 97 w 116"/>
                  <a:gd name="T53" fmla="*/ 0 h 139"/>
                  <a:gd name="T54" fmla="*/ 103 w 116"/>
                  <a:gd name="T55" fmla="*/ 0 h 139"/>
                  <a:gd name="T56" fmla="*/ 116 w 116"/>
                  <a:gd name="T57" fmla="*/ 39 h 139"/>
                  <a:gd name="T58" fmla="*/ 108 w 116"/>
                  <a:gd name="T59" fmla="*/ 42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16" h="139">
                    <a:moveTo>
                      <a:pt x="108" y="42"/>
                    </a:moveTo>
                    <a:cubicBezTo>
                      <a:pt x="106" y="37"/>
                      <a:pt x="104" y="33"/>
                      <a:pt x="102" y="29"/>
                    </a:cubicBezTo>
                    <a:cubicBezTo>
                      <a:pt x="96" y="17"/>
                      <a:pt x="85" y="13"/>
                      <a:pt x="72" y="14"/>
                    </a:cubicBezTo>
                    <a:cubicBezTo>
                      <a:pt x="68" y="14"/>
                      <a:pt x="67" y="15"/>
                      <a:pt x="67" y="18"/>
                    </a:cubicBezTo>
                    <a:cubicBezTo>
                      <a:pt x="66" y="20"/>
                      <a:pt x="66" y="22"/>
                      <a:pt x="66" y="24"/>
                    </a:cubicBezTo>
                    <a:cubicBezTo>
                      <a:pt x="66" y="54"/>
                      <a:pt x="66" y="85"/>
                      <a:pt x="66" y="115"/>
                    </a:cubicBezTo>
                    <a:cubicBezTo>
                      <a:pt x="66" y="118"/>
                      <a:pt x="67" y="120"/>
                      <a:pt x="67" y="123"/>
                    </a:cubicBezTo>
                    <a:cubicBezTo>
                      <a:pt x="68" y="128"/>
                      <a:pt x="70" y="130"/>
                      <a:pt x="75" y="131"/>
                    </a:cubicBezTo>
                    <a:cubicBezTo>
                      <a:pt x="78" y="131"/>
                      <a:pt x="80" y="132"/>
                      <a:pt x="83" y="132"/>
                    </a:cubicBezTo>
                    <a:cubicBezTo>
                      <a:pt x="83" y="134"/>
                      <a:pt x="83" y="137"/>
                      <a:pt x="83" y="139"/>
                    </a:cubicBezTo>
                    <a:cubicBezTo>
                      <a:pt x="66" y="139"/>
                      <a:pt x="50" y="139"/>
                      <a:pt x="33" y="139"/>
                    </a:cubicBezTo>
                    <a:cubicBezTo>
                      <a:pt x="33" y="137"/>
                      <a:pt x="33" y="135"/>
                      <a:pt x="33" y="132"/>
                    </a:cubicBezTo>
                    <a:cubicBezTo>
                      <a:pt x="36" y="132"/>
                      <a:pt x="39" y="131"/>
                      <a:pt x="41" y="131"/>
                    </a:cubicBezTo>
                    <a:cubicBezTo>
                      <a:pt x="47" y="130"/>
                      <a:pt x="49" y="128"/>
                      <a:pt x="49" y="123"/>
                    </a:cubicBezTo>
                    <a:cubicBezTo>
                      <a:pt x="49" y="121"/>
                      <a:pt x="49" y="120"/>
                      <a:pt x="49" y="118"/>
                    </a:cubicBezTo>
                    <a:cubicBezTo>
                      <a:pt x="49" y="86"/>
                      <a:pt x="49" y="54"/>
                      <a:pt x="49" y="22"/>
                    </a:cubicBezTo>
                    <a:cubicBezTo>
                      <a:pt x="49" y="14"/>
                      <a:pt x="49" y="13"/>
                      <a:pt x="41" y="14"/>
                    </a:cubicBezTo>
                    <a:cubicBezTo>
                      <a:pt x="38" y="14"/>
                      <a:pt x="35" y="14"/>
                      <a:pt x="32" y="15"/>
                    </a:cubicBezTo>
                    <a:cubicBezTo>
                      <a:pt x="26" y="16"/>
                      <a:pt x="21" y="18"/>
                      <a:pt x="18" y="23"/>
                    </a:cubicBezTo>
                    <a:cubicBezTo>
                      <a:pt x="15" y="27"/>
                      <a:pt x="13" y="32"/>
                      <a:pt x="11" y="36"/>
                    </a:cubicBezTo>
                    <a:cubicBezTo>
                      <a:pt x="10" y="38"/>
                      <a:pt x="9" y="40"/>
                      <a:pt x="8" y="42"/>
                    </a:cubicBezTo>
                    <a:cubicBezTo>
                      <a:pt x="5" y="41"/>
                      <a:pt x="3" y="40"/>
                      <a:pt x="0" y="39"/>
                    </a:cubicBezTo>
                    <a:cubicBezTo>
                      <a:pt x="5" y="26"/>
                      <a:pt x="9" y="13"/>
                      <a:pt x="13" y="0"/>
                    </a:cubicBezTo>
                    <a:cubicBezTo>
                      <a:pt x="15" y="0"/>
                      <a:pt x="17" y="0"/>
                      <a:pt x="19" y="0"/>
                    </a:cubicBezTo>
                    <a:cubicBezTo>
                      <a:pt x="20" y="1"/>
                      <a:pt x="20" y="3"/>
                      <a:pt x="21" y="4"/>
                    </a:cubicBezTo>
                    <a:cubicBezTo>
                      <a:pt x="46" y="4"/>
                      <a:pt x="70" y="4"/>
                      <a:pt x="95" y="4"/>
                    </a:cubicBezTo>
                    <a:cubicBezTo>
                      <a:pt x="95" y="3"/>
                      <a:pt x="96" y="1"/>
                      <a:pt x="97" y="0"/>
                    </a:cubicBezTo>
                    <a:cubicBezTo>
                      <a:pt x="98" y="0"/>
                      <a:pt x="100" y="0"/>
                      <a:pt x="103" y="0"/>
                    </a:cubicBezTo>
                    <a:cubicBezTo>
                      <a:pt x="107" y="13"/>
                      <a:pt x="112" y="26"/>
                      <a:pt x="116" y="39"/>
                    </a:cubicBezTo>
                    <a:cubicBezTo>
                      <a:pt x="113" y="40"/>
                      <a:pt x="111" y="41"/>
                      <a:pt x="108" y="4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2" name="Freeform 33">
                <a:extLst>
                  <a:ext uri="{FF2B5EF4-FFF2-40B4-BE49-F238E27FC236}">
                    <a16:creationId xmlns:a16="http://schemas.microsoft.com/office/drawing/2014/main" id="{80ECFE5A-CC82-4F7B-9CB9-E42947E66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5150" y="3891177"/>
                <a:ext cx="140967" cy="381253"/>
              </a:xfrm>
              <a:custGeom>
                <a:avLst/>
                <a:gdLst>
                  <a:gd name="T0" fmla="*/ 0 w 50"/>
                  <a:gd name="T1" fmla="*/ 134 h 134"/>
                  <a:gd name="T2" fmla="*/ 0 w 50"/>
                  <a:gd name="T3" fmla="*/ 127 h 134"/>
                  <a:gd name="T4" fmla="*/ 9 w 50"/>
                  <a:gd name="T5" fmla="*/ 126 h 134"/>
                  <a:gd name="T6" fmla="*/ 16 w 50"/>
                  <a:gd name="T7" fmla="*/ 119 h 134"/>
                  <a:gd name="T8" fmla="*/ 16 w 50"/>
                  <a:gd name="T9" fmla="*/ 113 h 134"/>
                  <a:gd name="T10" fmla="*/ 16 w 50"/>
                  <a:gd name="T11" fmla="*/ 21 h 134"/>
                  <a:gd name="T12" fmla="*/ 16 w 50"/>
                  <a:gd name="T13" fmla="*/ 13 h 134"/>
                  <a:gd name="T14" fmla="*/ 9 w 50"/>
                  <a:gd name="T15" fmla="*/ 8 h 134"/>
                  <a:gd name="T16" fmla="*/ 1 w 50"/>
                  <a:gd name="T17" fmla="*/ 7 h 134"/>
                  <a:gd name="T18" fmla="*/ 1 w 50"/>
                  <a:gd name="T19" fmla="*/ 0 h 134"/>
                  <a:gd name="T20" fmla="*/ 49 w 50"/>
                  <a:gd name="T21" fmla="*/ 0 h 134"/>
                  <a:gd name="T22" fmla="*/ 49 w 50"/>
                  <a:gd name="T23" fmla="*/ 7 h 134"/>
                  <a:gd name="T24" fmla="*/ 42 w 50"/>
                  <a:gd name="T25" fmla="*/ 8 h 134"/>
                  <a:gd name="T26" fmla="*/ 34 w 50"/>
                  <a:gd name="T27" fmla="*/ 15 h 134"/>
                  <a:gd name="T28" fmla="*/ 33 w 50"/>
                  <a:gd name="T29" fmla="*/ 23 h 134"/>
                  <a:gd name="T30" fmla="*/ 33 w 50"/>
                  <a:gd name="T31" fmla="*/ 113 h 134"/>
                  <a:gd name="T32" fmla="*/ 46 w 50"/>
                  <a:gd name="T33" fmla="*/ 127 h 134"/>
                  <a:gd name="T34" fmla="*/ 49 w 50"/>
                  <a:gd name="T35" fmla="*/ 127 h 134"/>
                  <a:gd name="T36" fmla="*/ 50 w 50"/>
                  <a:gd name="T37" fmla="*/ 131 h 134"/>
                  <a:gd name="T38" fmla="*/ 49 w 50"/>
                  <a:gd name="T39" fmla="*/ 134 h 134"/>
                  <a:gd name="T40" fmla="*/ 0 w 50"/>
                  <a:gd name="T4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134">
                    <a:moveTo>
                      <a:pt x="0" y="134"/>
                    </a:move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9" y="126"/>
                    </a:cubicBezTo>
                    <a:cubicBezTo>
                      <a:pt x="13" y="125"/>
                      <a:pt x="15" y="124"/>
                      <a:pt x="16" y="119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18"/>
                      <a:pt x="16" y="16"/>
                      <a:pt x="16" y="13"/>
                    </a:cubicBezTo>
                    <a:cubicBezTo>
                      <a:pt x="15" y="10"/>
                      <a:pt x="13" y="8"/>
                      <a:pt x="9" y="8"/>
                    </a:cubicBezTo>
                    <a:cubicBezTo>
                      <a:pt x="6" y="7"/>
                      <a:pt x="4" y="7"/>
                      <a:pt x="1" y="7"/>
                    </a:cubicBezTo>
                    <a:cubicBezTo>
                      <a:pt x="1" y="4"/>
                      <a:pt x="1" y="2"/>
                      <a:pt x="1" y="0"/>
                    </a:cubicBezTo>
                    <a:cubicBezTo>
                      <a:pt x="17" y="0"/>
                      <a:pt x="33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7" y="7"/>
                      <a:pt x="44" y="7"/>
                      <a:pt x="42" y="8"/>
                    </a:cubicBezTo>
                    <a:cubicBezTo>
                      <a:pt x="38" y="8"/>
                      <a:pt x="35" y="10"/>
                      <a:pt x="34" y="15"/>
                    </a:cubicBezTo>
                    <a:cubicBezTo>
                      <a:pt x="34" y="17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6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8"/>
                      <a:pt x="50" y="129"/>
                      <a:pt x="50" y="131"/>
                    </a:cubicBezTo>
                    <a:cubicBezTo>
                      <a:pt x="50" y="132"/>
                      <a:pt x="49" y="133"/>
                      <a:pt x="49" y="134"/>
                    </a:cubicBezTo>
                    <a:cubicBezTo>
                      <a:pt x="33" y="134"/>
                      <a:pt x="17" y="134"/>
                      <a:pt x="0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3" name="Freeform 34">
                <a:extLst>
                  <a:ext uri="{FF2B5EF4-FFF2-40B4-BE49-F238E27FC236}">
                    <a16:creationId xmlns:a16="http://schemas.microsoft.com/office/drawing/2014/main" id="{A2B2A5CC-F142-4967-9397-104C57D6D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4673" y="3891177"/>
                <a:ext cx="137764" cy="384457"/>
              </a:xfrm>
              <a:custGeom>
                <a:avLst/>
                <a:gdLst>
                  <a:gd name="T0" fmla="*/ 0 w 49"/>
                  <a:gd name="T1" fmla="*/ 7 h 135"/>
                  <a:gd name="T2" fmla="*/ 0 w 49"/>
                  <a:gd name="T3" fmla="*/ 0 h 135"/>
                  <a:gd name="T4" fmla="*/ 49 w 49"/>
                  <a:gd name="T5" fmla="*/ 0 h 135"/>
                  <a:gd name="T6" fmla="*/ 49 w 49"/>
                  <a:gd name="T7" fmla="*/ 7 h 135"/>
                  <a:gd name="T8" fmla="*/ 42 w 49"/>
                  <a:gd name="T9" fmla="*/ 8 h 135"/>
                  <a:gd name="T10" fmla="*/ 34 w 49"/>
                  <a:gd name="T11" fmla="*/ 15 h 135"/>
                  <a:gd name="T12" fmla="*/ 33 w 49"/>
                  <a:gd name="T13" fmla="*/ 23 h 135"/>
                  <a:gd name="T14" fmla="*/ 33 w 49"/>
                  <a:gd name="T15" fmla="*/ 113 h 135"/>
                  <a:gd name="T16" fmla="*/ 46 w 49"/>
                  <a:gd name="T17" fmla="*/ 127 h 135"/>
                  <a:gd name="T18" fmla="*/ 49 w 49"/>
                  <a:gd name="T19" fmla="*/ 127 h 135"/>
                  <a:gd name="T20" fmla="*/ 49 w 49"/>
                  <a:gd name="T21" fmla="*/ 134 h 135"/>
                  <a:gd name="T22" fmla="*/ 0 w 49"/>
                  <a:gd name="T23" fmla="*/ 134 h 135"/>
                  <a:gd name="T24" fmla="*/ 0 w 49"/>
                  <a:gd name="T25" fmla="*/ 127 h 135"/>
                  <a:gd name="T26" fmla="*/ 7 w 49"/>
                  <a:gd name="T27" fmla="*/ 126 h 135"/>
                  <a:gd name="T28" fmla="*/ 16 w 49"/>
                  <a:gd name="T29" fmla="*/ 118 h 135"/>
                  <a:gd name="T30" fmla="*/ 16 w 49"/>
                  <a:gd name="T31" fmla="*/ 113 h 135"/>
                  <a:gd name="T32" fmla="*/ 16 w 49"/>
                  <a:gd name="T33" fmla="*/ 20 h 135"/>
                  <a:gd name="T34" fmla="*/ 15 w 49"/>
                  <a:gd name="T35" fmla="*/ 13 h 135"/>
                  <a:gd name="T36" fmla="*/ 9 w 49"/>
                  <a:gd name="T37" fmla="*/ 8 h 135"/>
                  <a:gd name="T38" fmla="*/ 0 w 49"/>
                  <a:gd name="T39" fmla="*/ 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" h="135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5" y="10"/>
                      <a:pt x="34" y="15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5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45" y="135"/>
                      <a:pt x="9" y="135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5" y="127"/>
                      <a:pt x="7" y="126"/>
                    </a:cubicBezTo>
                    <a:cubicBezTo>
                      <a:pt x="13" y="126"/>
                      <a:pt x="15" y="124"/>
                      <a:pt x="16" y="118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8"/>
                      <a:pt x="15" y="16"/>
                      <a:pt x="15" y="13"/>
                    </a:cubicBezTo>
                    <a:cubicBezTo>
                      <a:pt x="14" y="10"/>
                      <a:pt x="12" y="8"/>
                      <a:pt x="9" y="8"/>
                    </a:cubicBezTo>
                    <a:cubicBezTo>
                      <a:pt x="6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4" name="Freeform 35">
                <a:extLst>
                  <a:ext uri="{FF2B5EF4-FFF2-40B4-BE49-F238E27FC236}">
                    <a16:creationId xmlns:a16="http://schemas.microsoft.com/office/drawing/2014/main" id="{C6DC5263-4BE0-4098-8265-18B3D919C5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5879" y="3891177"/>
                <a:ext cx="137764" cy="381253"/>
              </a:xfrm>
              <a:custGeom>
                <a:avLst/>
                <a:gdLst>
                  <a:gd name="T0" fmla="*/ 0 w 49"/>
                  <a:gd name="T1" fmla="*/ 7 h 134"/>
                  <a:gd name="T2" fmla="*/ 0 w 49"/>
                  <a:gd name="T3" fmla="*/ 0 h 134"/>
                  <a:gd name="T4" fmla="*/ 49 w 49"/>
                  <a:gd name="T5" fmla="*/ 0 h 134"/>
                  <a:gd name="T6" fmla="*/ 49 w 49"/>
                  <a:gd name="T7" fmla="*/ 7 h 134"/>
                  <a:gd name="T8" fmla="*/ 42 w 49"/>
                  <a:gd name="T9" fmla="*/ 8 h 134"/>
                  <a:gd name="T10" fmla="*/ 34 w 49"/>
                  <a:gd name="T11" fmla="*/ 15 h 134"/>
                  <a:gd name="T12" fmla="*/ 33 w 49"/>
                  <a:gd name="T13" fmla="*/ 23 h 134"/>
                  <a:gd name="T14" fmla="*/ 33 w 49"/>
                  <a:gd name="T15" fmla="*/ 112 h 134"/>
                  <a:gd name="T16" fmla="*/ 34 w 49"/>
                  <a:gd name="T17" fmla="*/ 120 h 134"/>
                  <a:gd name="T18" fmla="*/ 40 w 49"/>
                  <a:gd name="T19" fmla="*/ 126 h 134"/>
                  <a:gd name="T20" fmla="*/ 49 w 49"/>
                  <a:gd name="T21" fmla="*/ 127 h 134"/>
                  <a:gd name="T22" fmla="*/ 49 w 49"/>
                  <a:gd name="T23" fmla="*/ 134 h 134"/>
                  <a:gd name="T24" fmla="*/ 0 w 49"/>
                  <a:gd name="T25" fmla="*/ 134 h 134"/>
                  <a:gd name="T26" fmla="*/ 0 w 49"/>
                  <a:gd name="T27" fmla="*/ 127 h 134"/>
                  <a:gd name="T28" fmla="*/ 8 w 49"/>
                  <a:gd name="T29" fmla="*/ 126 h 134"/>
                  <a:gd name="T30" fmla="*/ 15 w 49"/>
                  <a:gd name="T31" fmla="*/ 119 h 134"/>
                  <a:gd name="T32" fmla="*/ 16 w 49"/>
                  <a:gd name="T33" fmla="*/ 110 h 134"/>
                  <a:gd name="T34" fmla="*/ 16 w 49"/>
                  <a:gd name="T35" fmla="*/ 25 h 134"/>
                  <a:gd name="T36" fmla="*/ 15 w 49"/>
                  <a:gd name="T37" fmla="*/ 15 h 134"/>
                  <a:gd name="T38" fmla="*/ 8 w 49"/>
                  <a:gd name="T39" fmla="*/ 8 h 134"/>
                  <a:gd name="T40" fmla="*/ 0 w 49"/>
                  <a:gd name="T41" fmla="*/ 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134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4" y="10"/>
                      <a:pt x="34" y="15"/>
                    </a:cubicBezTo>
                    <a:cubicBezTo>
                      <a:pt x="33" y="18"/>
                      <a:pt x="33" y="21"/>
                      <a:pt x="33" y="23"/>
                    </a:cubicBezTo>
                    <a:cubicBezTo>
                      <a:pt x="33" y="53"/>
                      <a:pt x="33" y="83"/>
                      <a:pt x="33" y="112"/>
                    </a:cubicBezTo>
                    <a:cubicBezTo>
                      <a:pt x="33" y="115"/>
                      <a:pt x="33" y="118"/>
                      <a:pt x="34" y="120"/>
                    </a:cubicBezTo>
                    <a:cubicBezTo>
                      <a:pt x="34" y="124"/>
                      <a:pt x="36" y="126"/>
                      <a:pt x="40" y="126"/>
                    </a:cubicBezTo>
                    <a:cubicBezTo>
                      <a:pt x="43" y="126"/>
                      <a:pt x="45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33" y="134"/>
                      <a:pt x="1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8" y="126"/>
                    </a:cubicBezTo>
                    <a:cubicBezTo>
                      <a:pt x="13" y="125"/>
                      <a:pt x="15" y="123"/>
                      <a:pt x="15" y="119"/>
                    </a:cubicBezTo>
                    <a:cubicBezTo>
                      <a:pt x="16" y="116"/>
                      <a:pt x="16" y="113"/>
                      <a:pt x="16" y="110"/>
                    </a:cubicBezTo>
                    <a:cubicBezTo>
                      <a:pt x="16" y="81"/>
                      <a:pt x="16" y="53"/>
                      <a:pt x="16" y="25"/>
                    </a:cubicBezTo>
                    <a:cubicBezTo>
                      <a:pt x="16" y="21"/>
                      <a:pt x="16" y="18"/>
                      <a:pt x="15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0FEBB34A-9216-4734-ABDB-24C619203A22}"/>
                </a:ext>
              </a:extLst>
            </p:cNvPr>
            <p:cNvGrpSpPr/>
            <p:nvPr userDrawn="1"/>
          </p:nvGrpSpPr>
          <p:grpSpPr>
            <a:xfrm>
              <a:off x="10237120" y="539555"/>
              <a:ext cx="1312962" cy="375239"/>
              <a:chOff x="4606634" y="2048989"/>
              <a:chExt cx="5593843" cy="1598699"/>
            </a:xfrm>
            <a:solidFill>
              <a:schemeClr val="accent1">
                <a:alpha val="80000"/>
              </a:schemeClr>
            </a:solidFill>
          </p:grpSpPr>
          <p:sp>
            <p:nvSpPr>
              <p:cNvPr id="86" name="Freeform 9">
                <a:extLst>
                  <a:ext uri="{FF2B5EF4-FFF2-40B4-BE49-F238E27FC236}">
                    <a16:creationId xmlns:a16="http://schemas.microsoft.com/office/drawing/2014/main" id="{BAAACB60-72C2-4416-9299-161860BAE9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274578" y="2071415"/>
                <a:ext cx="925899" cy="1034829"/>
              </a:xfrm>
              <a:custGeom>
                <a:avLst/>
                <a:gdLst>
                  <a:gd name="T0" fmla="*/ 324 w 325"/>
                  <a:gd name="T1" fmla="*/ 106 h 363"/>
                  <a:gd name="T2" fmla="*/ 283 w 325"/>
                  <a:gd name="T3" fmla="*/ 179 h 363"/>
                  <a:gd name="T4" fmla="*/ 247 w 325"/>
                  <a:gd name="T5" fmla="*/ 214 h 363"/>
                  <a:gd name="T6" fmla="*/ 241 w 325"/>
                  <a:gd name="T7" fmla="*/ 228 h 363"/>
                  <a:gd name="T8" fmla="*/ 271 w 325"/>
                  <a:gd name="T9" fmla="*/ 230 h 363"/>
                  <a:gd name="T10" fmla="*/ 282 w 325"/>
                  <a:gd name="T11" fmla="*/ 240 h 363"/>
                  <a:gd name="T12" fmla="*/ 269 w 325"/>
                  <a:gd name="T13" fmla="*/ 277 h 363"/>
                  <a:gd name="T14" fmla="*/ 223 w 325"/>
                  <a:gd name="T15" fmla="*/ 316 h 363"/>
                  <a:gd name="T16" fmla="*/ 176 w 325"/>
                  <a:gd name="T17" fmla="*/ 340 h 363"/>
                  <a:gd name="T18" fmla="*/ 160 w 325"/>
                  <a:gd name="T19" fmla="*/ 339 h 363"/>
                  <a:gd name="T20" fmla="*/ 165 w 325"/>
                  <a:gd name="T21" fmla="*/ 329 h 363"/>
                  <a:gd name="T22" fmla="*/ 195 w 325"/>
                  <a:gd name="T23" fmla="*/ 302 h 363"/>
                  <a:gd name="T24" fmla="*/ 214 w 325"/>
                  <a:gd name="T25" fmla="*/ 282 h 363"/>
                  <a:gd name="T26" fmla="*/ 223 w 325"/>
                  <a:gd name="T27" fmla="*/ 265 h 363"/>
                  <a:gd name="T28" fmla="*/ 220 w 325"/>
                  <a:gd name="T29" fmla="*/ 257 h 363"/>
                  <a:gd name="T30" fmla="*/ 179 w 325"/>
                  <a:gd name="T31" fmla="*/ 289 h 363"/>
                  <a:gd name="T32" fmla="*/ 106 w 325"/>
                  <a:gd name="T33" fmla="*/ 335 h 363"/>
                  <a:gd name="T34" fmla="*/ 20 w 325"/>
                  <a:gd name="T35" fmla="*/ 363 h 363"/>
                  <a:gd name="T36" fmla="*/ 4 w 325"/>
                  <a:gd name="T37" fmla="*/ 360 h 363"/>
                  <a:gd name="T38" fmla="*/ 78 w 325"/>
                  <a:gd name="T39" fmla="*/ 306 h 363"/>
                  <a:gd name="T40" fmla="*/ 102 w 325"/>
                  <a:gd name="T41" fmla="*/ 295 h 363"/>
                  <a:gd name="T42" fmla="*/ 208 w 325"/>
                  <a:gd name="T43" fmla="*/ 238 h 363"/>
                  <a:gd name="T44" fmla="*/ 207 w 325"/>
                  <a:gd name="T45" fmla="*/ 232 h 363"/>
                  <a:gd name="T46" fmla="*/ 171 w 325"/>
                  <a:gd name="T47" fmla="*/ 243 h 363"/>
                  <a:gd name="T48" fmla="*/ 163 w 325"/>
                  <a:gd name="T49" fmla="*/ 239 h 363"/>
                  <a:gd name="T50" fmla="*/ 170 w 325"/>
                  <a:gd name="T51" fmla="*/ 226 h 363"/>
                  <a:gd name="T52" fmla="*/ 154 w 325"/>
                  <a:gd name="T53" fmla="*/ 206 h 363"/>
                  <a:gd name="T54" fmla="*/ 122 w 325"/>
                  <a:gd name="T55" fmla="*/ 224 h 363"/>
                  <a:gd name="T56" fmla="*/ 99 w 325"/>
                  <a:gd name="T57" fmla="*/ 236 h 363"/>
                  <a:gd name="T58" fmla="*/ 100 w 325"/>
                  <a:gd name="T59" fmla="*/ 222 h 363"/>
                  <a:gd name="T60" fmla="*/ 116 w 325"/>
                  <a:gd name="T61" fmla="*/ 204 h 363"/>
                  <a:gd name="T62" fmla="*/ 118 w 325"/>
                  <a:gd name="T63" fmla="*/ 183 h 363"/>
                  <a:gd name="T64" fmla="*/ 116 w 325"/>
                  <a:gd name="T65" fmla="*/ 174 h 363"/>
                  <a:gd name="T66" fmla="*/ 143 w 325"/>
                  <a:gd name="T67" fmla="*/ 167 h 363"/>
                  <a:gd name="T68" fmla="*/ 158 w 325"/>
                  <a:gd name="T69" fmla="*/ 145 h 363"/>
                  <a:gd name="T70" fmla="*/ 147 w 325"/>
                  <a:gd name="T71" fmla="*/ 144 h 363"/>
                  <a:gd name="T72" fmla="*/ 132 w 325"/>
                  <a:gd name="T73" fmla="*/ 141 h 363"/>
                  <a:gd name="T74" fmla="*/ 141 w 325"/>
                  <a:gd name="T75" fmla="*/ 129 h 363"/>
                  <a:gd name="T76" fmla="*/ 140 w 325"/>
                  <a:gd name="T77" fmla="*/ 115 h 363"/>
                  <a:gd name="T78" fmla="*/ 112 w 325"/>
                  <a:gd name="T79" fmla="*/ 96 h 363"/>
                  <a:gd name="T80" fmla="*/ 127 w 325"/>
                  <a:gd name="T81" fmla="*/ 92 h 363"/>
                  <a:gd name="T82" fmla="*/ 167 w 325"/>
                  <a:gd name="T83" fmla="*/ 81 h 363"/>
                  <a:gd name="T84" fmla="*/ 203 w 325"/>
                  <a:gd name="T85" fmla="*/ 36 h 363"/>
                  <a:gd name="T86" fmla="*/ 204 w 325"/>
                  <a:gd name="T87" fmla="*/ 10 h 363"/>
                  <a:gd name="T88" fmla="*/ 216 w 325"/>
                  <a:gd name="T89" fmla="*/ 3 h 363"/>
                  <a:gd name="T90" fmla="*/ 224 w 325"/>
                  <a:gd name="T91" fmla="*/ 56 h 363"/>
                  <a:gd name="T92" fmla="*/ 205 w 325"/>
                  <a:gd name="T93" fmla="*/ 91 h 363"/>
                  <a:gd name="T94" fmla="*/ 208 w 325"/>
                  <a:gd name="T95" fmla="*/ 105 h 363"/>
                  <a:gd name="T96" fmla="*/ 267 w 325"/>
                  <a:gd name="T97" fmla="*/ 87 h 363"/>
                  <a:gd name="T98" fmla="*/ 297 w 325"/>
                  <a:gd name="T99" fmla="*/ 85 h 363"/>
                  <a:gd name="T100" fmla="*/ 309 w 325"/>
                  <a:gd name="T101" fmla="*/ 86 h 363"/>
                  <a:gd name="T102" fmla="*/ 325 w 325"/>
                  <a:gd name="T103" fmla="*/ 104 h 363"/>
                  <a:gd name="T104" fmla="*/ 198 w 325"/>
                  <a:gd name="T105" fmla="*/ 126 h 363"/>
                  <a:gd name="T106" fmla="*/ 164 w 325"/>
                  <a:gd name="T107" fmla="*/ 175 h 363"/>
                  <a:gd name="T108" fmla="*/ 181 w 325"/>
                  <a:gd name="T109" fmla="*/ 191 h 363"/>
                  <a:gd name="T110" fmla="*/ 186 w 325"/>
                  <a:gd name="T111" fmla="*/ 173 h 363"/>
                  <a:gd name="T112" fmla="*/ 199 w 325"/>
                  <a:gd name="T113" fmla="*/ 170 h 363"/>
                  <a:gd name="T114" fmla="*/ 206 w 325"/>
                  <a:gd name="T115" fmla="*/ 204 h 363"/>
                  <a:gd name="T116" fmla="*/ 217 w 325"/>
                  <a:gd name="T117" fmla="*/ 206 h 363"/>
                  <a:gd name="T118" fmla="*/ 229 w 325"/>
                  <a:gd name="T119" fmla="*/ 188 h 363"/>
                  <a:gd name="T120" fmla="*/ 261 w 325"/>
                  <a:gd name="T121" fmla="*/ 141 h 363"/>
                  <a:gd name="T122" fmla="*/ 250 w 325"/>
                  <a:gd name="T123" fmla="*/ 134 h 363"/>
                  <a:gd name="T124" fmla="*/ 206 w 325"/>
                  <a:gd name="T125" fmla="*/ 12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25" h="363">
                    <a:moveTo>
                      <a:pt x="325" y="104"/>
                    </a:moveTo>
                    <a:cubicBezTo>
                      <a:pt x="325" y="104"/>
                      <a:pt x="324" y="105"/>
                      <a:pt x="324" y="106"/>
                    </a:cubicBezTo>
                    <a:cubicBezTo>
                      <a:pt x="323" y="108"/>
                      <a:pt x="323" y="111"/>
                      <a:pt x="322" y="114"/>
                    </a:cubicBezTo>
                    <a:cubicBezTo>
                      <a:pt x="312" y="138"/>
                      <a:pt x="300" y="160"/>
                      <a:pt x="283" y="179"/>
                    </a:cubicBezTo>
                    <a:cubicBezTo>
                      <a:pt x="275" y="188"/>
                      <a:pt x="267" y="197"/>
                      <a:pt x="259" y="205"/>
                    </a:cubicBezTo>
                    <a:cubicBezTo>
                      <a:pt x="255" y="209"/>
                      <a:pt x="251" y="211"/>
                      <a:pt x="247" y="214"/>
                    </a:cubicBezTo>
                    <a:cubicBezTo>
                      <a:pt x="244" y="217"/>
                      <a:pt x="241" y="219"/>
                      <a:pt x="239" y="223"/>
                    </a:cubicBezTo>
                    <a:cubicBezTo>
                      <a:pt x="237" y="226"/>
                      <a:pt x="238" y="227"/>
                      <a:pt x="241" y="228"/>
                    </a:cubicBezTo>
                    <a:cubicBezTo>
                      <a:pt x="243" y="228"/>
                      <a:pt x="245" y="228"/>
                      <a:pt x="246" y="228"/>
                    </a:cubicBezTo>
                    <a:cubicBezTo>
                      <a:pt x="255" y="229"/>
                      <a:pt x="263" y="230"/>
                      <a:pt x="271" y="230"/>
                    </a:cubicBezTo>
                    <a:cubicBezTo>
                      <a:pt x="272" y="230"/>
                      <a:pt x="274" y="231"/>
                      <a:pt x="275" y="231"/>
                    </a:cubicBezTo>
                    <a:cubicBezTo>
                      <a:pt x="280" y="233"/>
                      <a:pt x="282" y="235"/>
                      <a:pt x="282" y="240"/>
                    </a:cubicBezTo>
                    <a:cubicBezTo>
                      <a:pt x="283" y="247"/>
                      <a:pt x="282" y="253"/>
                      <a:pt x="279" y="259"/>
                    </a:cubicBezTo>
                    <a:cubicBezTo>
                      <a:pt x="277" y="265"/>
                      <a:pt x="273" y="271"/>
                      <a:pt x="269" y="277"/>
                    </a:cubicBezTo>
                    <a:cubicBezTo>
                      <a:pt x="260" y="289"/>
                      <a:pt x="248" y="298"/>
                      <a:pt x="237" y="307"/>
                    </a:cubicBezTo>
                    <a:cubicBezTo>
                      <a:pt x="233" y="311"/>
                      <a:pt x="228" y="314"/>
                      <a:pt x="223" y="316"/>
                    </a:cubicBezTo>
                    <a:cubicBezTo>
                      <a:pt x="213" y="321"/>
                      <a:pt x="203" y="327"/>
                      <a:pt x="193" y="332"/>
                    </a:cubicBezTo>
                    <a:cubicBezTo>
                      <a:pt x="187" y="334"/>
                      <a:pt x="182" y="337"/>
                      <a:pt x="176" y="340"/>
                    </a:cubicBezTo>
                    <a:cubicBezTo>
                      <a:pt x="173" y="341"/>
                      <a:pt x="169" y="341"/>
                      <a:pt x="166" y="342"/>
                    </a:cubicBezTo>
                    <a:cubicBezTo>
                      <a:pt x="164" y="342"/>
                      <a:pt x="161" y="341"/>
                      <a:pt x="160" y="339"/>
                    </a:cubicBezTo>
                    <a:cubicBezTo>
                      <a:pt x="159" y="337"/>
                      <a:pt x="160" y="335"/>
                      <a:pt x="162" y="333"/>
                    </a:cubicBezTo>
                    <a:cubicBezTo>
                      <a:pt x="163" y="332"/>
                      <a:pt x="164" y="330"/>
                      <a:pt x="165" y="329"/>
                    </a:cubicBezTo>
                    <a:cubicBezTo>
                      <a:pt x="173" y="323"/>
                      <a:pt x="181" y="316"/>
                      <a:pt x="189" y="310"/>
                    </a:cubicBezTo>
                    <a:cubicBezTo>
                      <a:pt x="192" y="307"/>
                      <a:pt x="194" y="305"/>
                      <a:pt x="195" y="302"/>
                    </a:cubicBezTo>
                    <a:cubicBezTo>
                      <a:pt x="196" y="300"/>
                      <a:pt x="198" y="297"/>
                      <a:pt x="200" y="295"/>
                    </a:cubicBezTo>
                    <a:cubicBezTo>
                      <a:pt x="205" y="291"/>
                      <a:pt x="210" y="287"/>
                      <a:pt x="214" y="282"/>
                    </a:cubicBezTo>
                    <a:cubicBezTo>
                      <a:pt x="217" y="280"/>
                      <a:pt x="218" y="278"/>
                      <a:pt x="219" y="275"/>
                    </a:cubicBezTo>
                    <a:cubicBezTo>
                      <a:pt x="219" y="271"/>
                      <a:pt x="221" y="268"/>
                      <a:pt x="223" y="265"/>
                    </a:cubicBezTo>
                    <a:cubicBezTo>
                      <a:pt x="225" y="263"/>
                      <a:pt x="227" y="261"/>
                      <a:pt x="229" y="259"/>
                    </a:cubicBezTo>
                    <a:cubicBezTo>
                      <a:pt x="227" y="256"/>
                      <a:pt x="224" y="256"/>
                      <a:pt x="220" y="257"/>
                    </a:cubicBezTo>
                    <a:cubicBezTo>
                      <a:pt x="212" y="260"/>
                      <a:pt x="205" y="264"/>
                      <a:pt x="199" y="270"/>
                    </a:cubicBezTo>
                    <a:cubicBezTo>
                      <a:pt x="192" y="276"/>
                      <a:pt x="186" y="282"/>
                      <a:pt x="179" y="289"/>
                    </a:cubicBezTo>
                    <a:cubicBezTo>
                      <a:pt x="169" y="299"/>
                      <a:pt x="157" y="307"/>
                      <a:pt x="144" y="314"/>
                    </a:cubicBezTo>
                    <a:cubicBezTo>
                      <a:pt x="131" y="320"/>
                      <a:pt x="119" y="328"/>
                      <a:pt x="106" y="335"/>
                    </a:cubicBezTo>
                    <a:cubicBezTo>
                      <a:pt x="89" y="344"/>
                      <a:pt x="72" y="352"/>
                      <a:pt x="53" y="357"/>
                    </a:cubicBezTo>
                    <a:cubicBezTo>
                      <a:pt x="43" y="361"/>
                      <a:pt x="32" y="363"/>
                      <a:pt x="20" y="363"/>
                    </a:cubicBezTo>
                    <a:cubicBezTo>
                      <a:pt x="16" y="362"/>
                      <a:pt x="12" y="361"/>
                      <a:pt x="7" y="361"/>
                    </a:cubicBezTo>
                    <a:cubicBezTo>
                      <a:pt x="6" y="361"/>
                      <a:pt x="5" y="360"/>
                      <a:pt x="4" y="360"/>
                    </a:cubicBezTo>
                    <a:cubicBezTo>
                      <a:pt x="0" y="358"/>
                      <a:pt x="0" y="355"/>
                      <a:pt x="4" y="352"/>
                    </a:cubicBezTo>
                    <a:cubicBezTo>
                      <a:pt x="28" y="337"/>
                      <a:pt x="53" y="321"/>
                      <a:pt x="78" y="306"/>
                    </a:cubicBezTo>
                    <a:cubicBezTo>
                      <a:pt x="84" y="302"/>
                      <a:pt x="91" y="298"/>
                      <a:pt x="98" y="297"/>
                    </a:cubicBezTo>
                    <a:cubicBezTo>
                      <a:pt x="100" y="296"/>
                      <a:pt x="101" y="295"/>
                      <a:pt x="102" y="295"/>
                    </a:cubicBezTo>
                    <a:cubicBezTo>
                      <a:pt x="135" y="275"/>
                      <a:pt x="169" y="257"/>
                      <a:pt x="204" y="241"/>
                    </a:cubicBezTo>
                    <a:cubicBezTo>
                      <a:pt x="205" y="240"/>
                      <a:pt x="207" y="239"/>
                      <a:pt x="208" y="238"/>
                    </a:cubicBezTo>
                    <a:cubicBezTo>
                      <a:pt x="209" y="237"/>
                      <a:pt x="210" y="235"/>
                      <a:pt x="210" y="234"/>
                    </a:cubicBezTo>
                    <a:cubicBezTo>
                      <a:pt x="210" y="233"/>
                      <a:pt x="208" y="232"/>
                      <a:pt x="207" y="232"/>
                    </a:cubicBezTo>
                    <a:cubicBezTo>
                      <a:pt x="201" y="231"/>
                      <a:pt x="196" y="233"/>
                      <a:pt x="190" y="235"/>
                    </a:cubicBezTo>
                    <a:cubicBezTo>
                      <a:pt x="184" y="238"/>
                      <a:pt x="178" y="240"/>
                      <a:pt x="171" y="243"/>
                    </a:cubicBezTo>
                    <a:cubicBezTo>
                      <a:pt x="170" y="243"/>
                      <a:pt x="169" y="244"/>
                      <a:pt x="168" y="244"/>
                    </a:cubicBezTo>
                    <a:cubicBezTo>
                      <a:pt x="164" y="244"/>
                      <a:pt x="163" y="244"/>
                      <a:pt x="163" y="239"/>
                    </a:cubicBezTo>
                    <a:cubicBezTo>
                      <a:pt x="163" y="236"/>
                      <a:pt x="164" y="233"/>
                      <a:pt x="166" y="231"/>
                    </a:cubicBezTo>
                    <a:cubicBezTo>
                      <a:pt x="167" y="229"/>
                      <a:pt x="169" y="228"/>
                      <a:pt x="170" y="226"/>
                    </a:cubicBezTo>
                    <a:cubicBezTo>
                      <a:pt x="172" y="222"/>
                      <a:pt x="172" y="218"/>
                      <a:pt x="168" y="215"/>
                    </a:cubicBezTo>
                    <a:cubicBezTo>
                      <a:pt x="164" y="212"/>
                      <a:pt x="159" y="209"/>
                      <a:pt x="154" y="206"/>
                    </a:cubicBezTo>
                    <a:cubicBezTo>
                      <a:pt x="148" y="203"/>
                      <a:pt x="143" y="205"/>
                      <a:pt x="138" y="210"/>
                    </a:cubicBezTo>
                    <a:cubicBezTo>
                      <a:pt x="133" y="215"/>
                      <a:pt x="128" y="219"/>
                      <a:pt x="122" y="224"/>
                    </a:cubicBezTo>
                    <a:cubicBezTo>
                      <a:pt x="118" y="228"/>
                      <a:pt x="112" y="231"/>
                      <a:pt x="107" y="235"/>
                    </a:cubicBezTo>
                    <a:cubicBezTo>
                      <a:pt x="105" y="236"/>
                      <a:pt x="102" y="238"/>
                      <a:pt x="99" y="236"/>
                    </a:cubicBezTo>
                    <a:cubicBezTo>
                      <a:pt x="97" y="234"/>
                      <a:pt x="97" y="231"/>
                      <a:pt x="98" y="229"/>
                    </a:cubicBezTo>
                    <a:cubicBezTo>
                      <a:pt x="98" y="226"/>
                      <a:pt x="99" y="224"/>
                      <a:pt x="100" y="222"/>
                    </a:cubicBezTo>
                    <a:cubicBezTo>
                      <a:pt x="102" y="219"/>
                      <a:pt x="105" y="217"/>
                      <a:pt x="107" y="214"/>
                    </a:cubicBezTo>
                    <a:cubicBezTo>
                      <a:pt x="110" y="211"/>
                      <a:pt x="113" y="208"/>
                      <a:pt x="116" y="204"/>
                    </a:cubicBezTo>
                    <a:cubicBezTo>
                      <a:pt x="118" y="202"/>
                      <a:pt x="119" y="198"/>
                      <a:pt x="120" y="195"/>
                    </a:cubicBezTo>
                    <a:cubicBezTo>
                      <a:pt x="122" y="191"/>
                      <a:pt x="122" y="187"/>
                      <a:pt x="118" y="183"/>
                    </a:cubicBezTo>
                    <a:cubicBezTo>
                      <a:pt x="116" y="182"/>
                      <a:pt x="115" y="181"/>
                      <a:pt x="115" y="179"/>
                    </a:cubicBezTo>
                    <a:cubicBezTo>
                      <a:pt x="113" y="177"/>
                      <a:pt x="113" y="175"/>
                      <a:pt x="116" y="174"/>
                    </a:cubicBezTo>
                    <a:cubicBezTo>
                      <a:pt x="123" y="173"/>
                      <a:pt x="130" y="171"/>
                      <a:pt x="137" y="170"/>
                    </a:cubicBezTo>
                    <a:cubicBezTo>
                      <a:pt x="140" y="170"/>
                      <a:pt x="141" y="169"/>
                      <a:pt x="143" y="167"/>
                    </a:cubicBezTo>
                    <a:cubicBezTo>
                      <a:pt x="146" y="163"/>
                      <a:pt x="150" y="159"/>
                      <a:pt x="153" y="155"/>
                    </a:cubicBezTo>
                    <a:cubicBezTo>
                      <a:pt x="155" y="152"/>
                      <a:pt x="157" y="149"/>
                      <a:pt x="158" y="145"/>
                    </a:cubicBezTo>
                    <a:cubicBezTo>
                      <a:pt x="159" y="141"/>
                      <a:pt x="157" y="140"/>
                      <a:pt x="154" y="141"/>
                    </a:cubicBezTo>
                    <a:cubicBezTo>
                      <a:pt x="151" y="141"/>
                      <a:pt x="149" y="142"/>
                      <a:pt x="147" y="144"/>
                    </a:cubicBezTo>
                    <a:cubicBezTo>
                      <a:pt x="144" y="146"/>
                      <a:pt x="140" y="146"/>
                      <a:pt x="137" y="145"/>
                    </a:cubicBezTo>
                    <a:cubicBezTo>
                      <a:pt x="134" y="145"/>
                      <a:pt x="133" y="144"/>
                      <a:pt x="132" y="141"/>
                    </a:cubicBezTo>
                    <a:cubicBezTo>
                      <a:pt x="132" y="139"/>
                      <a:pt x="132" y="137"/>
                      <a:pt x="134" y="135"/>
                    </a:cubicBezTo>
                    <a:cubicBezTo>
                      <a:pt x="137" y="133"/>
                      <a:pt x="139" y="131"/>
                      <a:pt x="141" y="129"/>
                    </a:cubicBezTo>
                    <a:cubicBezTo>
                      <a:pt x="143" y="126"/>
                      <a:pt x="144" y="123"/>
                      <a:pt x="144" y="119"/>
                    </a:cubicBezTo>
                    <a:cubicBezTo>
                      <a:pt x="144" y="116"/>
                      <a:pt x="143" y="115"/>
                      <a:pt x="140" y="115"/>
                    </a:cubicBezTo>
                    <a:cubicBezTo>
                      <a:pt x="136" y="115"/>
                      <a:pt x="132" y="115"/>
                      <a:pt x="129" y="114"/>
                    </a:cubicBezTo>
                    <a:cubicBezTo>
                      <a:pt x="119" y="112"/>
                      <a:pt x="114" y="106"/>
                      <a:pt x="112" y="96"/>
                    </a:cubicBezTo>
                    <a:cubicBezTo>
                      <a:pt x="112" y="91"/>
                      <a:pt x="113" y="90"/>
                      <a:pt x="118" y="91"/>
                    </a:cubicBezTo>
                    <a:cubicBezTo>
                      <a:pt x="121" y="91"/>
                      <a:pt x="124" y="91"/>
                      <a:pt x="127" y="92"/>
                    </a:cubicBezTo>
                    <a:cubicBezTo>
                      <a:pt x="137" y="93"/>
                      <a:pt x="146" y="92"/>
                      <a:pt x="155" y="86"/>
                    </a:cubicBezTo>
                    <a:cubicBezTo>
                      <a:pt x="158" y="83"/>
                      <a:pt x="163" y="82"/>
                      <a:pt x="167" y="81"/>
                    </a:cubicBezTo>
                    <a:cubicBezTo>
                      <a:pt x="174" y="79"/>
                      <a:pt x="180" y="76"/>
                      <a:pt x="184" y="70"/>
                    </a:cubicBezTo>
                    <a:cubicBezTo>
                      <a:pt x="193" y="60"/>
                      <a:pt x="200" y="49"/>
                      <a:pt x="203" y="36"/>
                    </a:cubicBezTo>
                    <a:cubicBezTo>
                      <a:pt x="204" y="30"/>
                      <a:pt x="205" y="23"/>
                      <a:pt x="205" y="17"/>
                    </a:cubicBezTo>
                    <a:cubicBezTo>
                      <a:pt x="204" y="15"/>
                      <a:pt x="204" y="13"/>
                      <a:pt x="204" y="10"/>
                    </a:cubicBezTo>
                    <a:cubicBezTo>
                      <a:pt x="204" y="7"/>
                      <a:pt x="204" y="4"/>
                      <a:pt x="207" y="2"/>
                    </a:cubicBezTo>
                    <a:cubicBezTo>
                      <a:pt x="211" y="0"/>
                      <a:pt x="213" y="2"/>
                      <a:pt x="216" y="3"/>
                    </a:cubicBezTo>
                    <a:cubicBezTo>
                      <a:pt x="230" y="11"/>
                      <a:pt x="236" y="28"/>
                      <a:pt x="230" y="43"/>
                    </a:cubicBezTo>
                    <a:cubicBezTo>
                      <a:pt x="229" y="48"/>
                      <a:pt x="226" y="52"/>
                      <a:pt x="224" y="56"/>
                    </a:cubicBezTo>
                    <a:cubicBezTo>
                      <a:pt x="219" y="64"/>
                      <a:pt x="214" y="72"/>
                      <a:pt x="209" y="80"/>
                    </a:cubicBezTo>
                    <a:cubicBezTo>
                      <a:pt x="207" y="83"/>
                      <a:pt x="206" y="87"/>
                      <a:pt x="205" y="91"/>
                    </a:cubicBezTo>
                    <a:cubicBezTo>
                      <a:pt x="204" y="93"/>
                      <a:pt x="203" y="95"/>
                      <a:pt x="203" y="98"/>
                    </a:cubicBezTo>
                    <a:cubicBezTo>
                      <a:pt x="203" y="102"/>
                      <a:pt x="205" y="104"/>
                      <a:pt x="208" y="105"/>
                    </a:cubicBezTo>
                    <a:cubicBezTo>
                      <a:pt x="213" y="106"/>
                      <a:pt x="217" y="105"/>
                      <a:pt x="221" y="104"/>
                    </a:cubicBezTo>
                    <a:cubicBezTo>
                      <a:pt x="236" y="97"/>
                      <a:pt x="251" y="91"/>
                      <a:pt x="267" y="87"/>
                    </a:cubicBezTo>
                    <a:cubicBezTo>
                      <a:pt x="274" y="85"/>
                      <a:pt x="280" y="84"/>
                      <a:pt x="287" y="82"/>
                    </a:cubicBezTo>
                    <a:cubicBezTo>
                      <a:pt x="290" y="82"/>
                      <a:pt x="294" y="82"/>
                      <a:pt x="297" y="85"/>
                    </a:cubicBezTo>
                    <a:cubicBezTo>
                      <a:pt x="299" y="86"/>
                      <a:pt x="301" y="86"/>
                      <a:pt x="304" y="86"/>
                    </a:cubicBezTo>
                    <a:cubicBezTo>
                      <a:pt x="305" y="87"/>
                      <a:pt x="307" y="86"/>
                      <a:pt x="309" y="86"/>
                    </a:cubicBezTo>
                    <a:cubicBezTo>
                      <a:pt x="317" y="86"/>
                      <a:pt x="323" y="89"/>
                      <a:pt x="325" y="97"/>
                    </a:cubicBezTo>
                    <a:cubicBezTo>
                      <a:pt x="325" y="99"/>
                      <a:pt x="325" y="101"/>
                      <a:pt x="325" y="104"/>
                    </a:cubicBezTo>
                    <a:close/>
                    <a:moveTo>
                      <a:pt x="206" y="122"/>
                    </a:moveTo>
                    <a:cubicBezTo>
                      <a:pt x="203" y="122"/>
                      <a:pt x="200" y="123"/>
                      <a:pt x="198" y="126"/>
                    </a:cubicBezTo>
                    <a:cubicBezTo>
                      <a:pt x="189" y="138"/>
                      <a:pt x="179" y="150"/>
                      <a:pt x="169" y="162"/>
                    </a:cubicBezTo>
                    <a:cubicBezTo>
                      <a:pt x="166" y="166"/>
                      <a:pt x="164" y="170"/>
                      <a:pt x="164" y="175"/>
                    </a:cubicBezTo>
                    <a:cubicBezTo>
                      <a:pt x="162" y="184"/>
                      <a:pt x="165" y="188"/>
                      <a:pt x="173" y="193"/>
                    </a:cubicBezTo>
                    <a:cubicBezTo>
                      <a:pt x="176" y="195"/>
                      <a:pt x="179" y="194"/>
                      <a:pt x="181" y="191"/>
                    </a:cubicBezTo>
                    <a:cubicBezTo>
                      <a:pt x="183" y="188"/>
                      <a:pt x="183" y="186"/>
                      <a:pt x="184" y="183"/>
                    </a:cubicBezTo>
                    <a:cubicBezTo>
                      <a:pt x="185" y="180"/>
                      <a:pt x="185" y="176"/>
                      <a:pt x="186" y="173"/>
                    </a:cubicBezTo>
                    <a:cubicBezTo>
                      <a:pt x="187" y="171"/>
                      <a:pt x="188" y="168"/>
                      <a:pt x="190" y="167"/>
                    </a:cubicBezTo>
                    <a:cubicBezTo>
                      <a:pt x="194" y="164"/>
                      <a:pt x="197" y="165"/>
                      <a:pt x="199" y="170"/>
                    </a:cubicBezTo>
                    <a:cubicBezTo>
                      <a:pt x="199" y="171"/>
                      <a:pt x="199" y="171"/>
                      <a:pt x="199" y="172"/>
                    </a:cubicBezTo>
                    <a:cubicBezTo>
                      <a:pt x="202" y="183"/>
                      <a:pt x="205" y="193"/>
                      <a:pt x="206" y="204"/>
                    </a:cubicBezTo>
                    <a:cubicBezTo>
                      <a:pt x="206" y="206"/>
                      <a:pt x="207" y="209"/>
                      <a:pt x="210" y="210"/>
                    </a:cubicBezTo>
                    <a:cubicBezTo>
                      <a:pt x="214" y="210"/>
                      <a:pt x="215" y="208"/>
                      <a:pt x="217" y="206"/>
                    </a:cubicBezTo>
                    <a:cubicBezTo>
                      <a:pt x="217" y="205"/>
                      <a:pt x="217" y="205"/>
                      <a:pt x="218" y="204"/>
                    </a:cubicBezTo>
                    <a:cubicBezTo>
                      <a:pt x="221" y="199"/>
                      <a:pt x="225" y="193"/>
                      <a:pt x="229" y="188"/>
                    </a:cubicBezTo>
                    <a:cubicBezTo>
                      <a:pt x="237" y="177"/>
                      <a:pt x="246" y="167"/>
                      <a:pt x="255" y="157"/>
                    </a:cubicBezTo>
                    <a:cubicBezTo>
                      <a:pt x="259" y="152"/>
                      <a:pt x="261" y="147"/>
                      <a:pt x="261" y="141"/>
                    </a:cubicBezTo>
                    <a:cubicBezTo>
                      <a:pt x="261" y="137"/>
                      <a:pt x="259" y="135"/>
                      <a:pt x="255" y="134"/>
                    </a:cubicBezTo>
                    <a:cubicBezTo>
                      <a:pt x="253" y="134"/>
                      <a:pt x="251" y="134"/>
                      <a:pt x="250" y="134"/>
                    </a:cubicBezTo>
                    <a:cubicBezTo>
                      <a:pt x="240" y="131"/>
                      <a:pt x="231" y="129"/>
                      <a:pt x="221" y="126"/>
                    </a:cubicBezTo>
                    <a:cubicBezTo>
                      <a:pt x="216" y="125"/>
                      <a:pt x="211" y="123"/>
                      <a:pt x="206" y="1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7" name="Freeform 10">
                <a:extLst>
                  <a:ext uri="{FF2B5EF4-FFF2-40B4-BE49-F238E27FC236}">
                    <a16:creationId xmlns:a16="http://schemas.microsoft.com/office/drawing/2014/main" id="{8CAA1636-149B-4EDA-B31F-4978A1DAA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50931" y="2257236"/>
                <a:ext cx="1089293" cy="1169389"/>
              </a:xfrm>
              <a:custGeom>
                <a:avLst/>
                <a:gdLst>
                  <a:gd name="T0" fmla="*/ 83 w 383"/>
                  <a:gd name="T1" fmla="*/ 410 h 411"/>
                  <a:gd name="T2" fmla="*/ 111 w 383"/>
                  <a:gd name="T3" fmla="*/ 380 h 411"/>
                  <a:gd name="T4" fmla="*/ 136 w 383"/>
                  <a:gd name="T5" fmla="*/ 371 h 411"/>
                  <a:gd name="T6" fmla="*/ 198 w 383"/>
                  <a:gd name="T7" fmla="*/ 294 h 411"/>
                  <a:gd name="T8" fmla="*/ 201 w 383"/>
                  <a:gd name="T9" fmla="*/ 280 h 411"/>
                  <a:gd name="T10" fmla="*/ 197 w 383"/>
                  <a:gd name="T11" fmla="*/ 274 h 411"/>
                  <a:gd name="T12" fmla="*/ 166 w 383"/>
                  <a:gd name="T13" fmla="*/ 283 h 411"/>
                  <a:gd name="T14" fmla="*/ 144 w 383"/>
                  <a:gd name="T15" fmla="*/ 291 h 411"/>
                  <a:gd name="T16" fmla="*/ 123 w 383"/>
                  <a:gd name="T17" fmla="*/ 305 h 411"/>
                  <a:gd name="T18" fmla="*/ 62 w 383"/>
                  <a:gd name="T19" fmla="*/ 344 h 411"/>
                  <a:gd name="T20" fmla="*/ 34 w 383"/>
                  <a:gd name="T21" fmla="*/ 353 h 411"/>
                  <a:gd name="T22" fmla="*/ 9 w 383"/>
                  <a:gd name="T23" fmla="*/ 344 h 411"/>
                  <a:gd name="T24" fmla="*/ 1 w 383"/>
                  <a:gd name="T25" fmla="*/ 322 h 411"/>
                  <a:gd name="T26" fmla="*/ 0 w 383"/>
                  <a:gd name="T27" fmla="*/ 288 h 411"/>
                  <a:gd name="T28" fmla="*/ 1 w 383"/>
                  <a:gd name="T29" fmla="*/ 283 h 411"/>
                  <a:gd name="T30" fmla="*/ 6 w 383"/>
                  <a:gd name="T31" fmla="*/ 282 h 411"/>
                  <a:gd name="T32" fmla="*/ 8 w 383"/>
                  <a:gd name="T33" fmla="*/ 285 h 411"/>
                  <a:gd name="T34" fmla="*/ 10 w 383"/>
                  <a:gd name="T35" fmla="*/ 290 h 411"/>
                  <a:gd name="T36" fmla="*/ 32 w 383"/>
                  <a:gd name="T37" fmla="*/ 298 h 411"/>
                  <a:gd name="T38" fmla="*/ 46 w 383"/>
                  <a:gd name="T39" fmla="*/ 293 h 411"/>
                  <a:gd name="T40" fmla="*/ 53 w 383"/>
                  <a:gd name="T41" fmla="*/ 291 h 411"/>
                  <a:gd name="T42" fmla="*/ 65 w 383"/>
                  <a:gd name="T43" fmla="*/ 288 h 411"/>
                  <a:gd name="T44" fmla="*/ 100 w 383"/>
                  <a:gd name="T45" fmla="*/ 268 h 411"/>
                  <a:gd name="T46" fmla="*/ 156 w 383"/>
                  <a:gd name="T47" fmla="*/ 244 h 411"/>
                  <a:gd name="T48" fmla="*/ 197 w 383"/>
                  <a:gd name="T49" fmla="*/ 229 h 411"/>
                  <a:gd name="T50" fmla="*/ 203 w 383"/>
                  <a:gd name="T51" fmla="*/ 226 h 411"/>
                  <a:gd name="T52" fmla="*/ 219 w 383"/>
                  <a:gd name="T53" fmla="*/ 204 h 411"/>
                  <a:gd name="T54" fmla="*/ 222 w 383"/>
                  <a:gd name="T55" fmla="*/ 124 h 411"/>
                  <a:gd name="T56" fmla="*/ 210 w 383"/>
                  <a:gd name="T57" fmla="*/ 69 h 411"/>
                  <a:gd name="T58" fmla="*/ 197 w 383"/>
                  <a:gd name="T59" fmla="*/ 36 h 411"/>
                  <a:gd name="T60" fmla="*/ 194 w 383"/>
                  <a:gd name="T61" fmla="*/ 10 h 411"/>
                  <a:gd name="T62" fmla="*/ 205 w 383"/>
                  <a:gd name="T63" fmla="*/ 2 h 411"/>
                  <a:gd name="T64" fmla="*/ 230 w 383"/>
                  <a:gd name="T65" fmla="*/ 7 h 411"/>
                  <a:gd name="T66" fmla="*/ 237 w 383"/>
                  <a:gd name="T67" fmla="*/ 10 h 411"/>
                  <a:gd name="T68" fmla="*/ 248 w 383"/>
                  <a:gd name="T69" fmla="*/ 19 h 411"/>
                  <a:gd name="T70" fmla="*/ 265 w 383"/>
                  <a:gd name="T71" fmla="*/ 29 h 411"/>
                  <a:gd name="T72" fmla="*/ 280 w 383"/>
                  <a:gd name="T73" fmla="*/ 49 h 411"/>
                  <a:gd name="T74" fmla="*/ 278 w 383"/>
                  <a:gd name="T75" fmla="*/ 66 h 411"/>
                  <a:gd name="T76" fmla="*/ 273 w 383"/>
                  <a:gd name="T77" fmla="*/ 72 h 411"/>
                  <a:gd name="T78" fmla="*/ 270 w 383"/>
                  <a:gd name="T79" fmla="*/ 77 h 411"/>
                  <a:gd name="T80" fmla="*/ 271 w 383"/>
                  <a:gd name="T81" fmla="*/ 158 h 411"/>
                  <a:gd name="T82" fmla="*/ 273 w 383"/>
                  <a:gd name="T83" fmla="*/ 179 h 411"/>
                  <a:gd name="T84" fmla="*/ 278 w 383"/>
                  <a:gd name="T85" fmla="*/ 182 h 411"/>
                  <a:gd name="T86" fmla="*/ 313 w 383"/>
                  <a:gd name="T87" fmla="*/ 160 h 411"/>
                  <a:gd name="T88" fmla="*/ 325 w 383"/>
                  <a:gd name="T89" fmla="*/ 144 h 411"/>
                  <a:gd name="T90" fmla="*/ 341 w 383"/>
                  <a:gd name="T91" fmla="*/ 128 h 411"/>
                  <a:gd name="T92" fmla="*/ 369 w 383"/>
                  <a:gd name="T93" fmla="*/ 122 h 411"/>
                  <a:gd name="T94" fmla="*/ 380 w 383"/>
                  <a:gd name="T95" fmla="*/ 141 h 411"/>
                  <a:gd name="T96" fmla="*/ 372 w 383"/>
                  <a:gd name="T97" fmla="*/ 154 h 411"/>
                  <a:gd name="T98" fmla="*/ 355 w 383"/>
                  <a:gd name="T99" fmla="*/ 169 h 411"/>
                  <a:gd name="T100" fmla="*/ 314 w 383"/>
                  <a:gd name="T101" fmla="*/ 199 h 411"/>
                  <a:gd name="T102" fmla="*/ 275 w 383"/>
                  <a:gd name="T103" fmla="*/ 229 h 411"/>
                  <a:gd name="T104" fmla="*/ 271 w 383"/>
                  <a:gd name="T105" fmla="*/ 238 h 411"/>
                  <a:gd name="T106" fmla="*/ 254 w 383"/>
                  <a:gd name="T107" fmla="*/ 310 h 411"/>
                  <a:gd name="T108" fmla="*/ 250 w 383"/>
                  <a:gd name="T109" fmla="*/ 320 h 411"/>
                  <a:gd name="T110" fmla="*/ 247 w 383"/>
                  <a:gd name="T111" fmla="*/ 325 h 411"/>
                  <a:gd name="T112" fmla="*/ 173 w 383"/>
                  <a:gd name="T113" fmla="*/ 386 h 411"/>
                  <a:gd name="T114" fmla="*/ 95 w 383"/>
                  <a:gd name="T115" fmla="*/ 410 h 411"/>
                  <a:gd name="T116" fmla="*/ 88 w 383"/>
                  <a:gd name="T117" fmla="*/ 411 h 411"/>
                  <a:gd name="T118" fmla="*/ 83 w 383"/>
                  <a:gd name="T119" fmla="*/ 41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3" h="411">
                    <a:moveTo>
                      <a:pt x="83" y="410"/>
                    </a:moveTo>
                    <a:cubicBezTo>
                      <a:pt x="89" y="396"/>
                      <a:pt x="96" y="385"/>
                      <a:pt x="111" y="380"/>
                    </a:cubicBezTo>
                    <a:cubicBezTo>
                      <a:pt x="120" y="378"/>
                      <a:pt x="128" y="375"/>
                      <a:pt x="136" y="371"/>
                    </a:cubicBezTo>
                    <a:cubicBezTo>
                      <a:pt x="168" y="355"/>
                      <a:pt x="188" y="328"/>
                      <a:pt x="198" y="294"/>
                    </a:cubicBezTo>
                    <a:cubicBezTo>
                      <a:pt x="199" y="289"/>
                      <a:pt x="200" y="284"/>
                      <a:pt x="201" y="280"/>
                    </a:cubicBezTo>
                    <a:cubicBezTo>
                      <a:pt x="202" y="275"/>
                      <a:pt x="201" y="274"/>
                      <a:pt x="197" y="274"/>
                    </a:cubicBezTo>
                    <a:cubicBezTo>
                      <a:pt x="186" y="275"/>
                      <a:pt x="176" y="278"/>
                      <a:pt x="166" y="283"/>
                    </a:cubicBezTo>
                    <a:cubicBezTo>
                      <a:pt x="159" y="286"/>
                      <a:pt x="152" y="289"/>
                      <a:pt x="144" y="291"/>
                    </a:cubicBezTo>
                    <a:cubicBezTo>
                      <a:pt x="136" y="294"/>
                      <a:pt x="130" y="300"/>
                      <a:pt x="123" y="305"/>
                    </a:cubicBezTo>
                    <a:cubicBezTo>
                      <a:pt x="105" y="321"/>
                      <a:pt x="84" y="334"/>
                      <a:pt x="62" y="344"/>
                    </a:cubicBezTo>
                    <a:cubicBezTo>
                      <a:pt x="53" y="348"/>
                      <a:pt x="43" y="351"/>
                      <a:pt x="34" y="353"/>
                    </a:cubicBezTo>
                    <a:cubicBezTo>
                      <a:pt x="24" y="356"/>
                      <a:pt x="15" y="352"/>
                      <a:pt x="9" y="344"/>
                    </a:cubicBezTo>
                    <a:cubicBezTo>
                      <a:pt x="4" y="338"/>
                      <a:pt x="1" y="330"/>
                      <a:pt x="1" y="322"/>
                    </a:cubicBezTo>
                    <a:cubicBezTo>
                      <a:pt x="1" y="310"/>
                      <a:pt x="0" y="299"/>
                      <a:pt x="0" y="288"/>
                    </a:cubicBezTo>
                    <a:cubicBezTo>
                      <a:pt x="0" y="286"/>
                      <a:pt x="0" y="284"/>
                      <a:pt x="1" y="283"/>
                    </a:cubicBezTo>
                    <a:cubicBezTo>
                      <a:pt x="1" y="280"/>
                      <a:pt x="4" y="279"/>
                      <a:pt x="6" y="282"/>
                    </a:cubicBezTo>
                    <a:cubicBezTo>
                      <a:pt x="7" y="283"/>
                      <a:pt x="7" y="284"/>
                      <a:pt x="8" y="285"/>
                    </a:cubicBezTo>
                    <a:cubicBezTo>
                      <a:pt x="9" y="286"/>
                      <a:pt x="9" y="288"/>
                      <a:pt x="10" y="290"/>
                    </a:cubicBezTo>
                    <a:cubicBezTo>
                      <a:pt x="16" y="297"/>
                      <a:pt x="23" y="301"/>
                      <a:pt x="32" y="298"/>
                    </a:cubicBezTo>
                    <a:cubicBezTo>
                      <a:pt x="37" y="297"/>
                      <a:pt x="41" y="295"/>
                      <a:pt x="46" y="293"/>
                    </a:cubicBezTo>
                    <a:cubicBezTo>
                      <a:pt x="48" y="292"/>
                      <a:pt x="51" y="291"/>
                      <a:pt x="53" y="291"/>
                    </a:cubicBezTo>
                    <a:cubicBezTo>
                      <a:pt x="58" y="292"/>
                      <a:pt x="61" y="290"/>
                      <a:pt x="65" y="288"/>
                    </a:cubicBezTo>
                    <a:cubicBezTo>
                      <a:pt x="77" y="282"/>
                      <a:pt x="89" y="275"/>
                      <a:pt x="100" y="268"/>
                    </a:cubicBezTo>
                    <a:cubicBezTo>
                      <a:pt x="118" y="258"/>
                      <a:pt x="137" y="251"/>
                      <a:pt x="156" y="244"/>
                    </a:cubicBezTo>
                    <a:cubicBezTo>
                      <a:pt x="169" y="239"/>
                      <a:pt x="183" y="234"/>
                      <a:pt x="197" y="229"/>
                    </a:cubicBezTo>
                    <a:cubicBezTo>
                      <a:pt x="199" y="228"/>
                      <a:pt x="201" y="227"/>
                      <a:pt x="203" y="226"/>
                    </a:cubicBezTo>
                    <a:cubicBezTo>
                      <a:pt x="212" y="222"/>
                      <a:pt x="218" y="215"/>
                      <a:pt x="219" y="204"/>
                    </a:cubicBezTo>
                    <a:cubicBezTo>
                      <a:pt x="221" y="178"/>
                      <a:pt x="223" y="151"/>
                      <a:pt x="222" y="124"/>
                    </a:cubicBezTo>
                    <a:cubicBezTo>
                      <a:pt x="221" y="105"/>
                      <a:pt x="218" y="87"/>
                      <a:pt x="210" y="69"/>
                    </a:cubicBezTo>
                    <a:cubicBezTo>
                      <a:pt x="205" y="58"/>
                      <a:pt x="201" y="47"/>
                      <a:pt x="197" y="36"/>
                    </a:cubicBezTo>
                    <a:cubicBezTo>
                      <a:pt x="194" y="28"/>
                      <a:pt x="193" y="19"/>
                      <a:pt x="194" y="10"/>
                    </a:cubicBezTo>
                    <a:cubicBezTo>
                      <a:pt x="194" y="4"/>
                      <a:pt x="199" y="0"/>
                      <a:pt x="205" y="2"/>
                    </a:cubicBezTo>
                    <a:cubicBezTo>
                      <a:pt x="213" y="4"/>
                      <a:pt x="222" y="5"/>
                      <a:pt x="230" y="7"/>
                    </a:cubicBezTo>
                    <a:cubicBezTo>
                      <a:pt x="233" y="7"/>
                      <a:pt x="235" y="9"/>
                      <a:pt x="237" y="10"/>
                    </a:cubicBezTo>
                    <a:cubicBezTo>
                      <a:pt x="241" y="13"/>
                      <a:pt x="244" y="16"/>
                      <a:pt x="248" y="19"/>
                    </a:cubicBezTo>
                    <a:cubicBezTo>
                      <a:pt x="253" y="23"/>
                      <a:pt x="259" y="26"/>
                      <a:pt x="265" y="29"/>
                    </a:cubicBezTo>
                    <a:cubicBezTo>
                      <a:pt x="274" y="33"/>
                      <a:pt x="279" y="40"/>
                      <a:pt x="280" y="49"/>
                    </a:cubicBezTo>
                    <a:cubicBezTo>
                      <a:pt x="280" y="55"/>
                      <a:pt x="280" y="60"/>
                      <a:pt x="278" y="66"/>
                    </a:cubicBezTo>
                    <a:cubicBezTo>
                      <a:pt x="277" y="68"/>
                      <a:pt x="275" y="70"/>
                      <a:pt x="273" y="72"/>
                    </a:cubicBezTo>
                    <a:cubicBezTo>
                      <a:pt x="271" y="74"/>
                      <a:pt x="270" y="75"/>
                      <a:pt x="270" y="77"/>
                    </a:cubicBezTo>
                    <a:cubicBezTo>
                      <a:pt x="271" y="104"/>
                      <a:pt x="271" y="131"/>
                      <a:pt x="271" y="158"/>
                    </a:cubicBezTo>
                    <a:cubicBezTo>
                      <a:pt x="272" y="165"/>
                      <a:pt x="272" y="172"/>
                      <a:pt x="273" y="179"/>
                    </a:cubicBezTo>
                    <a:cubicBezTo>
                      <a:pt x="274" y="183"/>
                      <a:pt x="275" y="184"/>
                      <a:pt x="278" y="182"/>
                    </a:cubicBezTo>
                    <a:cubicBezTo>
                      <a:pt x="291" y="176"/>
                      <a:pt x="303" y="170"/>
                      <a:pt x="313" y="160"/>
                    </a:cubicBezTo>
                    <a:cubicBezTo>
                      <a:pt x="317" y="155"/>
                      <a:pt x="321" y="150"/>
                      <a:pt x="325" y="144"/>
                    </a:cubicBezTo>
                    <a:cubicBezTo>
                      <a:pt x="330" y="138"/>
                      <a:pt x="335" y="132"/>
                      <a:pt x="341" y="128"/>
                    </a:cubicBezTo>
                    <a:cubicBezTo>
                      <a:pt x="350" y="122"/>
                      <a:pt x="359" y="120"/>
                      <a:pt x="369" y="122"/>
                    </a:cubicBezTo>
                    <a:cubicBezTo>
                      <a:pt x="379" y="124"/>
                      <a:pt x="383" y="131"/>
                      <a:pt x="380" y="141"/>
                    </a:cubicBezTo>
                    <a:cubicBezTo>
                      <a:pt x="379" y="146"/>
                      <a:pt x="376" y="151"/>
                      <a:pt x="372" y="154"/>
                    </a:cubicBezTo>
                    <a:cubicBezTo>
                      <a:pt x="367" y="160"/>
                      <a:pt x="361" y="165"/>
                      <a:pt x="355" y="169"/>
                    </a:cubicBezTo>
                    <a:cubicBezTo>
                      <a:pt x="341" y="178"/>
                      <a:pt x="328" y="189"/>
                      <a:pt x="314" y="199"/>
                    </a:cubicBezTo>
                    <a:cubicBezTo>
                      <a:pt x="301" y="209"/>
                      <a:pt x="289" y="219"/>
                      <a:pt x="275" y="229"/>
                    </a:cubicBezTo>
                    <a:cubicBezTo>
                      <a:pt x="272" y="232"/>
                      <a:pt x="271" y="234"/>
                      <a:pt x="271" y="238"/>
                    </a:cubicBezTo>
                    <a:cubicBezTo>
                      <a:pt x="267" y="263"/>
                      <a:pt x="262" y="287"/>
                      <a:pt x="254" y="310"/>
                    </a:cubicBezTo>
                    <a:cubicBezTo>
                      <a:pt x="253" y="314"/>
                      <a:pt x="251" y="317"/>
                      <a:pt x="250" y="320"/>
                    </a:cubicBezTo>
                    <a:cubicBezTo>
                      <a:pt x="249" y="322"/>
                      <a:pt x="249" y="324"/>
                      <a:pt x="247" y="325"/>
                    </a:cubicBezTo>
                    <a:cubicBezTo>
                      <a:pt x="226" y="349"/>
                      <a:pt x="202" y="371"/>
                      <a:pt x="173" y="386"/>
                    </a:cubicBezTo>
                    <a:cubicBezTo>
                      <a:pt x="149" y="400"/>
                      <a:pt x="123" y="408"/>
                      <a:pt x="95" y="410"/>
                    </a:cubicBezTo>
                    <a:cubicBezTo>
                      <a:pt x="93" y="410"/>
                      <a:pt x="90" y="411"/>
                      <a:pt x="88" y="411"/>
                    </a:cubicBezTo>
                    <a:cubicBezTo>
                      <a:pt x="87" y="411"/>
                      <a:pt x="85" y="411"/>
                      <a:pt x="83" y="4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8" name="Freeform 11">
                <a:extLst>
                  <a:ext uri="{FF2B5EF4-FFF2-40B4-BE49-F238E27FC236}">
                    <a16:creationId xmlns:a16="http://schemas.microsoft.com/office/drawing/2014/main" id="{FDF2BF3F-AB31-4F63-9678-BFF5CCE445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06634" y="2270052"/>
                <a:ext cx="551054" cy="1278318"/>
              </a:xfrm>
              <a:custGeom>
                <a:avLst/>
                <a:gdLst>
                  <a:gd name="T0" fmla="*/ 127 w 193"/>
                  <a:gd name="T1" fmla="*/ 371 h 449"/>
                  <a:gd name="T2" fmla="*/ 63 w 193"/>
                  <a:gd name="T3" fmla="*/ 417 h 449"/>
                  <a:gd name="T4" fmla="*/ 47 w 193"/>
                  <a:gd name="T5" fmla="*/ 433 h 449"/>
                  <a:gd name="T6" fmla="*/ 7 w 193"/>
                  <a:gd name="T7" fmla="*/ 434 h 449"/>
                  <a:gd name="T8" fmla="*/ 1 w 193"/>
                  <a:gd name="T9" fmla="*/ 383 h 449"/>
                  <a:gd name="T10" fmla="*/ 33 w 193"/>
                  <a:gd name="T11" fmla="*/ 331 h 449"/>
                  <a:gd name="T12" fmla="*/ 49 w 193"/>
                  <a:gd name="T13" fmla="*/ 286 h 449"/>
                  <a:gd name="T14" fmla="*/ 50 w 193"/>
                  <a:gd name="T15" fmla="*/ 233 h 449"/>
                  <a:gd name="T16" fmla="*/ 38 w 193"/>
                  <a:gd name="T17" fmla="*/ 207 h 449"/>
                  <a:gd name="T18" fmla="*/ 54 w 193"/>
                  <a:gd name="T19" fmla="*/ 201 h 449"/>
                  <a:gd name="T20" fmla="*/ 75 w 193"/>
                  <a:gd name="T21" fmla="*/ 209 h 449"/>
                  <a:gd name="T22" fmla="*/ 107 w 193"/>
                  <a:gd name="T23" fmla="*/ 223 h 449"/>
                  <a:gd name="T24" fmla="*/ 126 w 193"/>
                  <a:gd name="T25" fmla="*/ 233 h 449"/>
                  <a:gd name="T26" fmla="*/ 133 w 193"/>
                  <a:gd name="T27" fmla="*/ 231 h 449"/>
                  <a:gd name="T28" fmla="*/ 135 w 193"/>
                  <a:gd name="T29" fmla="*/ 200 h 449"/>
                  <a:gd name="T30" fmla="*/ 133 w 193"/>
                  <a:gd name="T31" fmla="*/ 99 h 449"/>
                  <a:gd name="T32" fmla="*/ 105 w 193"/>
                  <a:gd name="T33" fmla="*/ 55 h 449"/>
                  <a:gd name="T34" fmla="*/ 77 w 193"/>
                  <a:gd name="T35" fmla="*/ 9 h 449"/>
                  <a:gd name="T36" fmla="*/ 95 w 193"/>
                  <a:gd name="T37" fmla="*/ 6 h 449"/>
                  <a:gd name="T38" fmla="*/ 165 w 193"/>
                  <a:gd name="T39" fmla="*/ 52 h 449"/>
                  <a:gd name="T40" fmla="*/ 189 w 193"/>
                  <a:gd name="T41" fmla="*/ 83 h 449"/>
                  <a:gd name="T42" fmla="*/ 189 w 193"/>
                  <a:gd name="T43" fmla="*/ 292 h 449"/>
                  <a:gd name="T44" fmla="*/ 165 w 193"/>
                  <a:gd name="T45" fmla="*/ 409 h 449"/>
                  <a:gd name="T46" fmla="*/ 145 w 193"/>
                  <a:gd name="T47" fmla="*/ 428 h 449"/>
                  <a:gd name="T48" fmla="*/ 134 w 193"/>
                  <a:gd name="T49" fmla="*/ 415 h 449"/>
                  <a:gd name="T50" fmla="*/ 131 w 193"/>
                  <a:gd name="T51" fmla="*/ 367 h 449"/>
                  <a:gd name="T52" fmla="*/ 124 w 193"/>
                  <a:gd name="T53" fmla="*/ 264 h 449"/>
                  <a:gd name="T54" fmla="*/ 102 w 193"/>
                  <a:gd name="T55" fmla="*/ 280 h 449"/>
                  <a:gd name="T56" fmla="*/ 81 w 193"/>
                  <a:gd name="T57" fmla="*/ 296 h 449"/>
                  <a:gd name="T58" fmla="*/ 59 w 193"/>
                  <a:gd name="T59" fmla="*/ 331 h 449"/>
                  <a:gd name="T60" fmla="*/ 31 w 193"/>
                  <a:gd name="T61" fmla="*/ 373 h 449"/>
                  <a:gd name="T62" fmla="*/ 46 w 193"/>
                  <a:gd name="T63" fmla="*/ 382 h 449"/>
                  <a:gd name="T64" fmla="*/ 78 w 193"/>
                  <a:gd name="T65" fmla="*/ 363 h 449"/>
                  <a:gd name="T66" fmla="*/ 114 w 193"/>
                  <a:gd name="T67" fmla="*/ 346 h 449"/>
                  <a:gd name="T68" fmla="*/ 133 w 193"/>
                  <a:gd name="T69" fmla="*/ 325 h 449"/>
                  <a:gd name="T70" fmla="*/ 132 w 193"/>
                  <a:gd name="T71" fmla="*/ 255 h 4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3" h="449">
                    <a:moveTo>
                      <a:pt x="131" y="367"/>
                    </a:moveTo>
                    <a:cubicBezTo>
                      <a:pt x="129" y="369"/>
                      <a:pt x="128" y="370"/>
                      <a:pt x="127" y="371"/>
                    </a:cubicBezTo>
                    <a:cubicBezTo>
                      <a:pt x="112" y="385"/>
                      <a:pt x="97" y="397"/>
                      <a:pt x="80" y="408"/>
                    </a:cubicBezTo>
                    <a:cubicBezTo>
                      <a:pt x="74" y="411"/>
                      <a:pt x="69" y="414"/>
                      <a:pt x="63" y="417"/>
                    </a:cubicBezTo>
                    <a:cubicBezTo>
                      <a:pt x="61" y="419"/>
                      <a:pt x="59" y="420"/>
                      <a:pt x="57" y="422"/>
                    </a:cubicBezTo>
                    <a:cubicBezTo>
                      <a:pt x="54" y="426"/>
                      <a:pt x="50" y="430"/>
                      <a:pt x="47" y="433"/>
                    </a:cubicBezTo>
                    <a:cubicBezTo>
                      <a:pt x="44" y="436"/>
                      <a:pt x="41" y="439"/>
                      <a:pt x="38" y="441"/>
                    </a:cubicBezTo>
                    <a:cubicBezTo>
                      <a:pt x="27" y="449"/>
                      <a:pt x="13" y="446"/>
                      <a:pt x="7" y="434"/>
                    </a:cubicBezTo>
                    <a:cubicBezTo>
                      <a:pt x="4" y="428"/>
                      <a:pt x="2" y="421"/>
                      <a:pt x="1" y="415"/>
                    </a:cubicBezTo>
                    <a:cubicBezTo>
                      <a:pt x="0" y="404"/>
                      <a:pt x="0" y="394"/>
                      <a:pt x="1" y="383"/>
                    </a:cubicBezTo>
                    <a:cubicBezTo>
                      <a:pt x="2" y="379"/>
                      <a:pt x="3" y="374"/>
                      <a:pt x="7" y="372"/>
                    </a:cubicBezTo>
                    <a:cubicBezTo>
                      <a:pt x="20" y="361"/>
                      <a:pt x="28" y="346"/>
                      <a:pt x="33" y="331"/>
                    </a:cubicBezTo>
                    <a:cubicBezTo>
                      <a:pt x="36" y="325"/>
                      <a:pt x="37" y="319"/>
                      <a:pt x="39" y="313"/>
                    </a:cubicBezTo>
                    <a:cubicBezTo>
                      <a:pt x="42" y="304"/>
                      <a:pt x="45" y="294"/>
                      <a:pt x="49" y="286"/>
                    </a:cubicBezTo>
                    <a:cubicBezTo>
                      <a:pt x="56" y="272"/>
                      <a:pt x="56" y="258"/>
                      <a:pt x="53" y="244"/>
                    </a:cubicBezTo>
                    <a:cubicBezTo>
                      <a:pt x="52" y="240"/>
                      <a:pt x="51" y="237"/>
                      <a:pt x="50" y="233"/>
                    </a:cubicBezTo>
                    <a:cubicBezTo>
                      <a:pt x="49" y="229"/>
                      <a:pt x="47" y="225"/>
                      <a:pt x="44" y="221"/>
                    </a:cubicBezTo>
                    <a:cubicBezTo>
                      <a:pt x="42" y="217"/>
                      <a:pt x="39" y="212"/>
                      <a:pt x="38" y="207"/>
                    </a:cubicBezTo>
                    <a:cubicBezTo>
                      <a:pt x="36" y="202"/>
                      <a:pt x="38" y="199"/>
                      <a:pt x="44" y="199"/>
                    </a:cubicBezTo>
                    <a:cubicBezTo>
                      <a:pt x="48" y="199"/>
                      <a:pt x="51" y="199"/>
                      <a:pt x="54" y="201"/>
                    </a:cubicBezTo>
                    <a:cubicBezTo>
                      <a:pt x="55" y="202"/>
                      <a:pt x="56" y="203"/>
                      <a:pt x="57" y="203"/>
                    </a:cubicBezTo>
                    <a:cubicBezTo>
                      <a:pt x="62" y="208"/>
                      <a:pt x="68" y="209"/>
                      <a:pt x="75" y="209"/>
                    </a:cubicBezTo>
                    <a:cubicBezTo>
                      <a:pt x="83" y="209"/>
                      <a:pt x="90" y="212"/>
                      <a:pt x="96" y="218"/>
                    </a:cubicBezTo>
                    <a:cubicBezTo>
                      <a:pt x="99" y="221"/>
                      <a:pt x="103" y="223"/>
                      <a:pt x="107" y="223"/>
                    </a:cubicBezTo>
                    <a:cubicBezTo>
                      <a:pt x="110" y="223"/>
                      <a:pt x="112" y="224"/>
                      <a:pt x="115" y="225"/>
                    </a:cubicBezTo>
                    <a:cubicBezTo>
                      <a:pt x="120" y="226"/>
                      <a:pt x="124" y="229"/>
                      <a:pt x="126" y="233"/>
                    </a:cubicBezTo>
                    <a:cubicBezTo>
                      <a:pt x="126" y="234"/>
                      <a:pt x="127" y="235"/>
                      <a:pt x="128" y="236"/>
                    </a:cubicBezTo>
                    <a:cubicBezTo>
                      <a:pt x="131" y="236"/>
                      <a:pt x="132" y="234"/>
                      <a:pt x="133" y="231"/>
                    </a:cubicBezTo>
                    <a:cubicBezTo>
                      <a:pt x="134" y="229"/>
                      <a:pt x="134" y="227"/>
                      <a:pt x="134" y="225"/>
                    </a:cubicBezTo>
                    <a:cubicBezTo>
                      <a:pt x="134" y="217"/>
                      <a:pt x="134" y="208"/>
                      <a:pt x="135" y="200"/>
                    </a:cubicBezTo>
                    <a:cubicBezTo>
                      <a:pt x="137" y="176"/>
                      <a:pt x="139" y="151"/>
                      <a:pt x="137" y="127"/>
                    </a:cubicBezTo>
                    <a:cubicBezTo>
                      <a:pt x="137" y="118"/>
                      <a:pt x="135" y="109"/>
                      <a:pt x="133" y="99"/>
                    </a:cubicBezTo>
                    <a:cubicBezTo>
                      <a:pt x="132" y="90"/>
                      <a:pt x="127" y="81"/>
                      <a:pt x="121" y="74"/>
                    </a:cubicBezTo>
                    <a:cubicBezTo>
                      <a:pt x="116" y="67"/>
                      <a:pt x="111" y="61"/>
                      <a:pt x="105" y="55"/>
                    </a:cubicBezTo>
                    <a:cubicBezTo>
                      <a:pt x="98" y="46"/>
                      <a:pt x="90" y="36"/>
                      <a:pt x="83" y="27"/>
                    </a:cubicBezTo>
                    <a:cubicBezTo>
                      <a:pt x="79" y="22"/>
                      <a:pt x="77" y="15"/>
                      <a:pt x="77" y="9"/>
                    </a:cubicBezTo>
                    <a:cubicBezTo>
                      <a:pt x="77" y="3"/>
                      <a:pt x="80" y="0"/>
                      <a:pt x="86" y="2"/>
                    </a:cubicBezTo>
                    <a:cubicBezTo>
                      <a:pt x="89" y="2"/>
                      <a:pt x="92" y="4"/>
                      <a:pt x="95" y="6"/>
                    </a:cubicBezTo>
                    <a:cubicBezTo>
                      <a:pt x="105" y="15"/>
                      <a:pt x="116" y="22"/>
                      <a:pt x="128" y="28"/>
                    </a:cubicBezTo>
                    <a:cubicBezTo>
                      <a:pt x="141" y="35"/>
                      <a:pt x="154" y="43"/>
                      <a:pt x="165" y="52"/>
                    </a:cubicBezTo>
                    <a:cubicBezTo>
                      <a:pt x="172" y="58"/>
                      <a:pt x="179" y="64"/>
                      <a:pt x="184" y="72"/>
                    </a:cubicBezTo>
                    <a:cubicBezTo>
                      <a:pt x="186" y="75"/>
                      <a:pt x="188" y="78"/>
                      <a:pt x="189" y="83"/>
                    </a:cubicBezTo>
                    <a:cubicBezTo>
                      <a:pt x="192" y="122"/>
                      <a:pt x="193" y="162"/>
                      <a:pt x="193" y="202"/>
                    </a:cubicBezTo>
                    <a:cubicBezTo>
                      <a:pt x="193" y="232"/>
                      <a:pt x="192" y="262"/>
                      <a:pt x="189" y="292"/>
                    </a:cubicBezTo>
                    <a:cubicBezTo>
                      <a:pt x="186" y="321"/>
                      <a:pt x="183" y="350"/>
                      <a:pt x="176" y="378"/>
                    </a:cubicBezTo>
                    <a:cubicBezTo>
                      <a:pt x="173" y="388"/>
                      <a:pt x="170" y="399"/>
                      <a:pt x="165" y="409"/>
                    </a:cubicBezTo>
                    <a:cubicBezTo>
                      <a:pt x="162" y="414"/>
                      <a:pt x="159" y="419"/>
                      <a:pt x="155" y="423"/>
                    </a:cubicBezTo>
                    <a:cubicBezTo>
                      <a:pt x="152" y="426"/>
                      <a:pt x="149" y="428"/>
                      <a:pt x="145" y="428"/>
                    </a:cubicBezTo>
                    <a:cubicBezTo>
                      <a:pt x="140" y="429"/>
                      <a:pt x="136" y="427"/>
                      <a:pt x="135" y="422"/>
                    </a:cubicBezTo>
                    <a:cubicBezTo>
                      <a:pt x="135" y="420"/>
                      <a:pt x="135" y="418"/>
                      <a:pt x="134" y="415"/>
                    </a:cubicBezTo>
                    <a:cubicBezTo>
                      <a:pt x="134" y="407"/>
                      <a:pt x="135" y="399"/>
                      <a:pt x="135" y="391"/>
                    </a:cubicBezTo>
                    <a:cubicBezTo>
                      <a:pt x="134" y="383"/>
                      <a:pt x="134" y="375"/>
                      <a:pt x="131" y="367"/>
                    </a:cubicBezTo>
                    <a:close/>
                    <a:moveTo>
                      <a:pt x="132" y="255"/>
                    </a:moveTo>
                    <a:cubicBezTo>
                      <a:pt x="127" y="257"/>
                      <a:pt x="125" y="260"/>
                      <a:pt x="124" y="264"/>
                    </a:cubicBezTo>
                    <a:cubicBezTo>
                      <a:pt x="123" y="267"/>
                      <a:pt x="122" y="271"/>
                      <a:pt x="119" y="273"/>
                    </a:cubicBezTo>
                    <a:cubicBezTo>
                      <a:pt x="114" y="277"/>
                      <a:pt x="108" y="280"/>
                      <a:pt x="102" y="280"/>
                    </a:cubicBezTo>
                    <a:cubicBezTo>
                      <a:pt x="97" y="280"/>
                      <a:pt x="94" y="282"/>
                      <a:pt x="91" y="285"/>
                    </a:cubicBezTo>
                    <a:cubicBezTo>
                      <a:pt x="87" y="289"/>
                      <a:pt x="84" y="292"/>
                      <a:pt x="81" y="296"/>
                    </a:cubicBezTo>
                    <a:cubicBezTo>
                      <a:pt x="78" y="299"/>
                      <a:pt x="76" y="302"/>
                      <a:pt x="75" y="305"/>
                    </a:cubicBezTo>
                    <a:cubicBezTo>
                      <a:pt x="71" y="315"/>
                      <a:pt x="66" y="323"/>
                      <a:pt x="59" y="331"/>
                    </a:cubicBezTo>
                    <a:cubicBezTo>
                      <a:pt x="54" y="337"/>
                      <a:pt x="50" y="343"/>
                      <a:pt x="45" y="349"/>
                    </a:cubicBezTo>
                    <a:cubicBezTo>
                      <a:pt x="39" y="356"/>
                      <a:pt x="34" y="364"/>
                      <a:pt x="31" y="373"/>
                    </a:cubicBezTo>
                    <a:cubicBezTo>
                      <a:pt x="29" y="377"/>
                      <a:pt x="29" y="379"/>
                      <a:pt x="34" y="381"/>
                    </a:cubicBezTo>
                    <a:cubicBezTo>
                      <a:pt x="38" y="382"/>
                      <a:pt x="42" y="383"/>
                      <a:pt x="46" y="382"/>
                    </a:cubicBezTo>
                    <a:cubicBezTo>
                      <a:pt x="53" y="381"/>
                      <a:pt x="59" y="378"/>
                      <a:pt x="64" y="374"/>
                    </a:cubicBezTo>
                    <a:cubicBezTo>
                      <a:pt x="69" y="371"/>
                      <a:pt x="73" y="367"/>
                      <a:pt x="78" y="363"/>
                    </a:cubicBezTo>
                    <a:cubicBezTo>
                      <a:pt x="81" y="361"/>
                      <a:pt x="83" y="359"/>
                      <a:pt x="87" y="358"/>
                    </a:cubicBezTo>
                    <a:cubicBezTo>
                      <a:pt x="97" y="356"/>
                      <a:pt x="106" y="351"/>
                      <a:pt x="114" y="346"/>
                    </a:cubicBezTo>
                    <a:cubicBezTo>
                      <a:pt x="119" y="343"/>
                      <a:pt x="123" y="340"/>
                      <a:pt x="127" y="338"/>
                    </a:cubicBezTo>
                    <a:cubicBezTo>
                      <a:pt x="131" y="335"/>
                      <a:pt x="133" y="331"/>
                      <a:pt x="133" y="325"/>
                    </a:cubicBezTo>
                    <a:cubicBezTo>
                      <a:pt x="132" y="304"/>
                      <a:pt x="132" y="282"/>
                      <a:pt x="132" y="260"/>
                    </a:cubicBezTo>
                    <a:cubicBezTo>
                      <a:pt x="132" y="259"/>
                      <a:pt x="132" y="257"/>
                      <a:pt x="132" y="2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9" name="Freeform 12">
                <a:extLst>
                  <a:ext uri="{FF2B5EF4-FFF2-40B4-BE49-F238E27FC236}">
                    <a16:creationId xmlns:a16="http://schemas.microsoft.com/office/drawing/2014/main" id="{5B526479-0DBF-4737-8331-32D1E952C9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5547" y="2443057"/>
                <a:ext cx="650372" cy="900269"/>
              </a:xfrm>
              <a:custGeom>
                <a:avLst/>
                <a:gdLst>
                  <a:gd name="T0" fmla="*/ 34 w 229"/>
                  <a:gd name="T1" fmla="*/ 0 h 316"/>
                  <a:gd name="T2" fmla="*/ 37 w 229"/>
                  <a:gd name="T3" fmla="*/ 2 h 316"/>
                  <a:gd name="T4" fmla="*/ 69 w 229"/>
                  <a:gd name="T5" fmla="*/ 32 h 316"/>
                  <a:gd name="T6" fmla="*/ 73 w 229"/>
                  <a:gd name="T7" fmla="*/ 38 h 316"/>
                  <a:gd name="T8" fmla="*/ 99 w 229"/>
                  <a:gd name="T9" fmla="*/ 117 h 316"/>
                  <a:gd name="T10" fmla="*/ 101 w 229"/>
                  <a:gd name="T11" fmla="*/ 128 h 316"/>
                  <a:gd name="T12" fmla="*/ 112 w 229"/>
                  <a:gd name="T13" fmla="*/ 132 h 316"/>
                  <a:gd name="T14" fmla="*/ 120 w 229"/>
                  <a:gd name="T15" fmla="*/ 127 h 316"/>
                  <a:gd name="T16" fmla="*/ 145 w 229"/>
                  <a:gd name="T17" fmla="*/ 109 h 316"/>
                  <a:gd name="T18" fmla="*/ 148 w 229"/>
                  <a:gd name="T19" fmla="*/ 103 h 316"/>
                  <a:gd name="T20" fmla="*/ 148 w 229"/>
                  <a:gd name="T21" fmla="*/ 80 h 316"/>
                  <a:gd name="T22" fmla="*/ 159 w 229"/>
                  <a:gd name="T23" fmla="*/ 69 h 316"/>
                  <a:gd name="T24" fmla="*/ 162 w 229"/>
                  <a:gd name="T25" fmla="*/ 71 h 316"/>
                  <a:gd name="T26" fmla="*/ 164 w 229"/>
                  <a:gd name="T27" fmla="*/ 75 h 316"/>
                  <a:gd name="T28" fmla="*/ 171 w 229"/>
                  <a:gd name="T29" fmla="*/ 86 h 316"/>
                  <a:gd name="T30" fmla="*/ 204 w 229"/>
                  <a:gd name="T31" fmla="*/ 104 h 316"/>
                  <a:gd name="T32" fmla="*/ 209 w 229"/>
                  <a:gd name="T33" fmla="*/ 112 h 316"/>
                  <a:gd name="T34" fmla="*/ 169 w 229"/>
                  <a:gd name="T35" fmla="*/ 170 h 316"/>
                  <a:gd name="T36" fmla="*/ 128 w 229"/>
                  <a:gd name="T37" fmla="*/ 175 h 316"/>
                  <a:gd name="T38" fmla="*/ 114 w 229"/>
                  <a:gd name="T39" fmla="*/ 190 h 316"/>
                  <a:gd name="T40" fmla="*/ 115 w 229"/>
                  <a:gd name="T41" fmla="*/ 196 h 316"/>
                  <a:gd name="T42" fmla="*/ 115 w 229"/>
                  <a:gd name="T43" fmla="*/ 219 h 316"/>
                  <a:gd name="T44" fmla="*/ 109 w 229"/>
                  <a:gd name="T45" fmla="*/ 226 h 316"/>
                  <a:gd name="T46" fmla="*/ 89 w 229"/>
                  <a:gd name="T47" fmla="*/ 246 h 316"/>
                  <a:gd name="T48" fmla="*/ 95 w 229"/>
                  <a:gd name="T49" fmla="*/ 260 h 316"/>
                  <a:gd name="T50" fmla="*/ 113 w 229"/>
                  <a:gd name="T51" fmla="*/ 259 h 316"/>
                  <a:gd name="T52" fmla="*/ 148 w 229"/>
                  <a:gd name="T53" fmla="*/ 248 h 316"/>
                  <a:gd name="T54" fmla="*/ 170 w 229"/>
                  <a:gd name="T55" fmla="*/ 243 h 316"/>
                  <a:gd name="T56" fmla="*/ 187 w 229"/>
                  <a:gd name="T57" fmla="*/ 237 h 316"/>
                  <a:gd name="T58" fmla="*/ 212 w 229"/>
                  <a:gd name="T59" fmla="*/ 229 h 316"/>
                  <a:gd name="T60" fmla="*/ 220 w 229"/>
                  <a:gd name="T61" fmla="*/ 229 h 316"/>
                  <a:gd name="T62" fmla="*/ 227 w 229"/>
                  <a:gd name="T63" fmla="*/ 241 h 316"/>
                  <a:gd name="T64" fmla="*/ 214 w 229"/>
                  <a:gd name="T65" fmla="*/ 267 h 316"/>
                  <a:gd name="T66" fmla="*/ 203 w 229"/>
                  <a:gd name="T67" fmla="*/ 277 h 316"/>
                  <a:gd name="T68" fmla="*/ 174 w 229"/>
                  <a:gd name="T69" fmla="*/ 289 h 316"/>
                  <a:gd name="T70" fmla="*/ 140 w 229"/>
                  <a:gd name="T71" fmla="*/ 298 h 316"/>
                  <a:gd name="T72" fmla="*/ 127 w 229"/>
                  <a:gd name="T73" fmla="*/ 298 h 316"/>
                  <a:gd name="T74" fmla="*/ 116 w 229"/>
                  <a:gd name="T75" fmla="*/ 301 h 316"/>
                  <a:gd name="T76" fmla="*/ 55 w 229"/>
                  <a:gd name="T77" fmla="*/ 304 h 316"/>
                  <a:gd name="T78" fmla="*/ 44 w 229"/>
                  <a:gd name="T79" fmla="*/ 292 h 316"/>
                  <a:gd name="T80" fmla="*/ 27 w 229"/>
                  <a:gd name="T81" fmla="*/ 257 h 316"/>
                  <a:gd name="T82" fmla="*/ 25 w 229"/>
                  <a:gd name="T83" fmla="*/ 252 h 316"/>
                  <a:gd name="T84" fmla="*/ 18 w 229"/>
                  <a:gd name="T85" fmla="*/ 217 h 316"/>
                  <a:gd name="T86" fmla="*/ 18 w 229"/>
                  <a:gd name="T87" fmla="*/ 210 h 316"/>
                  <a:gd name="T88" fmla="*/ 1 w 229"/>
                  <a:gd name="T89" fmla="*/ 140 h 316"/>
                  <a:gd name="T90" fmla="*/ 0 w 229"/>
                  <a:gd name="T91" fmla="*/ 134 h 316"/>
                  <a:gd name="T92" fmla="*/ 18 w 229"/>
                  <a:gd name="T93" fmla="*/ 50 h 316"/>
                  <a:gd name="T94" fmla="*/ 32 w 229"/>
                  <a:gd name="T95" fmla="*/ 4 h 316"/>
                  <a:gd name="T96" fmla="*/ 34 w 229"/>
                  <a:gd name="T97" fmla="*/ 0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9" h="316">
                    <a:moveTo>
                      <a:pt x="34" y="0"/>
                    </a:moveTo>
                    <a:cubicBezTo>
                      <a:pt x="35" y="1"/>
                      <a:pt x="36" y="2"/>
                      <a:pt x="37" y="2"/>
                    </a:cubicBezTo>
                    <a:cubicBezTo>
                      <a:pt x="48" y="12"/>
                      <a:pt x="58" y="22"/>
                      <a:pt x="69" y="32"/>
                    </a:cubicBezTo>
                    <a:cubicBezTo>
                      <a:pt x="71" y="34"/>
                      <a:pt x="72" y="36"/>
                      <a:pt x="73" y="38"/>
                    </a:cubicBezTo>
                    <a:cubicBezTo>
                      <a:pt x="86" y="63"/>
                      <a:pt x="94" y="89"/>
                      <a:pt x="99" y="117"/>
                    </a:cubicBezTo>
                    <a:cubicBezTo>
                      <a:pt x="99" y="120"/>
                      <a:pt x="100" y="124"/>
                      <a:pt x="101" y="128"/>
                    </a:cubicBezTo>
                    <a:cubicBezTo>
                      <a:pt x="103" y="133"/>
                      <a:pt x="107" y="134"/>
                      <a:pt x="112" y="132"/>
                    </a:cubicBezTo>
                    <a:cubicBezTo>
                      <a:pt x="115" y="130"/>
                      <a:pt x="117" y="129"/>
                      <a:pt x="120" y="127"/>
                    </a:cubicBezTo>
                    <a:cubicBezTo>
                      <a:pt x="128" y="121"/>
                      <a:pt x="136" y="115"/>
                      <a:pt x="145" y="109"/>
                    </a:cubicBezTo>
                    <a:cubicBezTo>
                      <a:pt x="147" y="108"/>
                      <a:pt x="148" y="106"/>
                      <a:pt x="148" y="103"/>
                    </a:cubicBezTo>
                    <a:cubicBezTo>
                      <a:pt x="148" y="95"/>
                      <a:pt x="148" y="88"/>
                      <a:pt x="148" y="80"/>
                    </a:cubicBezTo>
                    <a:cubicBezTo>
                      <a:pt x="148" y="75"/>
                      <a:pt x="153" y="69"/>
                      <a:pt x="159" y="69"/>
                    </a:cubicBezTo>
                    <a:cubicBezTo>
                      <a:pt x="160" y="69"/>
                      <a:pt x="162" y="70"/>
                      <a:pt x="162" y="71"/>
                    </a:cubicBezTo>
                    <a:cubicBezTo>
                      <a:pt x="163" y="72"/>
                      <a:pt x="164" y="73"/>
                      <a:pt x="164" y="75"/>
                    </a:cubicBezTo>
                    <a:cubicBezTo>
                      <a:pt x="164" y="79"/>
                      <a:pt x="167" y="83"/>
                      <a:pt x="171" y="86"/>
                    </a:cubicBezTo>
                    <a:cubicBezTo>
                      <a:pt x="181" y="94"/>
                      <a:pt x="192" y="100"/>
                      <a:pt x="204" y="104"/>
                    </a:cubicBezTo>
                    <a:cubicBezTo>
                      <a:pt x="208" y="106"/>
                      <a:pt x="209" y="108"/>
                      <a:pt x="209" y="112"/>
                    </a:cubicBezTo>
                    <a:cubicBezTo>
                      <a:pt x="210" y="140"/>
                      <a:pt x="196" y="160"/>
                      <a:pt x="169" y="170"/>
                    </a:cubicBezTo>
                    <a:cubicBezTo>
                      <a:pt x="156" y="175"/>
                      <a:pt x="142" y="177"/>
                      <a:pt x="128" y="175"/>
                    </a:cubicBezTo>
                    <a:cubicBezTo>
                      <a:pt x="119" y="173"/>
                      <a:pt x="112" y="182"/>
                      <a:pt x="114" y="190"/>
                    </a:cubicBezTo>
                    <a:cubicBezTo>
                      <a:pt x="114" y="192"/>
                      <a:pt x="115" y="194"/>
                      <a:pt x="115" y="196"/>
                    </a:cubicBezTo>
                    <a:cubicBezTo>
                      <a:pt x="118" y="203"/>
                      <a:pt x="118" y="211"/>
                      <a:pt x="115" y="219"/>
                    </a:cubicBezTo>
                    <a:cubicBezTo>
                      <a:pt x="114" y="222"/>
                      <a:pt x="112" y="224"/>
                      <a:pt x="109" y="226"/>
                    </a:cubicBezTo>
                    <a:cubicBezTo>
                      <a:pt x="101" y="231"/>
                      <a:pt x="95" y="238"/>
                      <a:pt x="89" y="246"/>
                    </a:cubicBezTo>
                    <a:cubicBezTo>
                      <a:pt x="84" y="254"/>
                      <a:pt x="85" y="258"/>
                      <a:pt x="95" y="260"/>
                    </a:cubicBezTo>
                    <a:cubicBezTo>
                      <a:pt x="101" y="261"/>
                      <a:pt x="107" y="261"/>
                      <a:pt x="113" y="259"/>
                    </a:cubicBezTo>
                    <a:cubicBezTo>
                      <a:pt x="125" y="256"/>
                      <a:pt x="137" y="252"/>
                      <a:pt x="148" y="248"/>
                    </a:cubicBezTo>
                    <a:cubicBezTo>
                      <a:pt x="155" y="245"/>
                      <a:pt x="162" y="243"/>
                      <a:pt x="170" y="243"/>
                    </a:cubicBezTo>
                    <a:cubicBezTo>
                      <a:pt x="176" y="242"/>
                      <a:pt x="182" y="240"/>
                      <a:pt x="187" y="237"/>
                    </a:cubicBezTo>
                    <a:cubicBezTo>
                      <a:pt x="195" y="234"/>
                      <a:pt x="203" y="230"/>
                      <a:pt x="212" y="229"/>
                    </a:cubicBezTo>
                    <a:cubicBezTo>
                      <a:pt x="214" y="229"/>
                      <a:pt x="217" y="229"/>
                      <a:pt x="220" y="229"/>
                    </a:cubicBezTo>
                    <a:cubicBezTo>
                      <a:pt x="226" y="230"/>
                      <a:pt x="229" y="236"/>
                      <a:pt x="227" y="241"/>
                    </a:cubicBezTo>
                    <a:cubicBezTo>
                      <a:pt x="223" y="250"/>
                      <a:pt x="218" y="259"/>
                      <a:pt x="214" y="267"/>
                    </a:cubicBezTo>
                    <a:cubicBezTo>
                      <a:pt x="211" y="271"/>
                      <a:pt x="207" y="274"/>
                      <a:pt x="203" y="277"/>
                    </a:cubicBezTo>
                    <a:cubicBezTo>
                      <a:pt x="194" y="282"/>
                      <a:pt x="184" y="286"/>
                      <a:pt x="174" y="289"/>
                    </a:cubicBezTo>
                    <a:cubicBezTo>
                      <a:pt x="163" y="292"/>
                      <a:pt x="151" y="295"/>
                      <a:pt x="140" y="298"/>
                    </a:cubicBezTo>
                    <a:cubicBezTo>
                      <a:pt x="136" y="299"/>
                      <a:pt x="131" y="298"/>
                      <a:pt x="127" y="298"/>
                    </a:cubicBezTo>
                    <a:cubicBezTo>
                      <a:pt x="122" y="298"/>
                      <a:pt x="119" y="299"/>
                      <a:pt x="116" y="301"/>
                    </a:cubicBezTo>
                    <a:cubicBezTo>
                      <a:pt x="97" y="315"/>
                      <a:pt x="74" y="316"/>
                      <a:pt x="55" y="304"/>
                    </a:cubicBezTo>
                    <a:cubicBezTo>
                      <a:pt x="51" y="301"/>
                      <a:pt x="47" y="297"/>
                      <a:pt x="44" y="292"/>
                    </a:cubicBezTo>
                    <a:cubicBezTo>
                      <a:pt x="37" y="281"/>
                      <a:pt x="32" y="269"/>
                      <a:pt x="27" y="257"/>
                    </a:cubicBezTo>
                    <a:cubicBezTo>
                      <a:pt x="26" y="255"/>
                      <a:pt x="26" y="254"/>
                      <a:pt x="25" y="252"/>
                    </a:cubicBezTo>
                    <a:cubicBezTo>
                      <a:pt x="20" y="241"/>
                      <a:pt x="17" y="230"/>
                      <a:pt x="18" y="217"/>
                    </a:cubicBezTo>
                    <a:cubicBezTo>
                      <a:pt x="19" y="215"/>
                      <a:pt x="18" y="213"/>
                      <a:pt x="18" y="210"/>
                    </a:cubicBezTo>
                    <a:cubicBezTo>
                      <a:pt x="12" y="187"/>
                      <a:pt x="6" y="163"/>
                      <a:pt x="1" y="140"/>
                    </a:cubicBezTo>
                    <a:cubicBezTo>
                      <a:pt x="0" y="138"/>
                      <a:pt x="0" y="136"/>
                      <a:pt x="0" y="134"/>
                    </a:cubicBezTo>
                    <a:cubicBezTo>
                      <a:pt x="6" y="106"/>
                      <a:pt x="12" y="78"/>
                      <a:pt x="18" y="50"/>
                    </a:cubicBezTo>
                    <a:cubicBezTo>
                      <a:pt x="22" y="35"/>
                      <a:pt x="26" y="19"/>
                      <a:pt x="32" y="4"/>
                    </a:cubicBezTo>
                    <a:cubicBezTo>
                      <a:pt x="33" y="2"/>
                      <a:pt x="33" y="1"/>
                      <a:pt x="3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0" name="Freeform 13">
                <a:extLst>
                  <a:ext uri="{FF2B5EF4-FFF2-40B4-BE49-F238E27FC236}">
                    <a16:creationId xmlns:a16="http://schemas.microsoft.com/office/drawing/2014/main" id="{E3947BE1-C3AE-4CFB-BFFE-ABA981B896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55912" y="2792272"/>
                <a:ext cx="772117" cy="855416"/>
              </a:xfrm>
              <a:custGeom>
                <a:avLst/>
                <a:gdLst>
                  <a:gd name="T0" fmla="*/ 194 w 271"/>
                  <a:gd name="T1" fmla="*/ 98 h 300"/>
                  <a:gd name="T2" fmla="*/ 236 w 271"/>
                  <a:gd name="T3" fmla="*/ 96 h 300"/>
                  <a:gd name="T4" fmla="*/ 237 w 271"/>
                  <a:gd name="T5" fmla="*/ 111 h 300"/>
                  <a:gd name="T6" fmla="*/ 175 w 271"/>
                  <a:gd name="T7" fmla="*/ 150 h 300"/>
                  <a:gd name="T8" fmla="*/ 169 w 271"/>
                  <a:gd name="T9" fmla="*/ 195 h 300"/>
                  <a:gd name="T10" fmla="*/ 177 w 271"/>
                  <a:gd name="T11" fmla="*/ 299 h 300"/>
                  <a:gd name="T12" fmla="*/ 159 w 271"/>
                  <a:gd name="T13" fmla="*/ 285 h 300"/>
                  <a:gd name="T14" fmla="*/ 150 w 271"/>
                  <a:gd name="T15" fmla="*/ 266 h 300"/>
                  <a:gd name="T16" fmla="*/ 133 w 271"/>
                  <a:gd name="T17" fmla="*/ 260 h 300"/>
                  <a:gd name="T18" fmla="*/ 132 w 271"/>
                  <a:gd name="T19" fmla="*/ 243 h 300"/>
                  <a:gd name="T20" fmla="*/ 149 w 271"/>
                  <a:gd name="T21" fmla="*/ 232 h 300"/>
                  <a:gd name="T22" fmla="*/ 139 w 271"/>
                  <a:gd name="T23" fmla="*/ 197 h 300"/>
                  <a:gd name="T24" fmla="*/ 117 w 271"/>
                  <a:gd name="T25" fmla="*/ 216 h 300"/>
                  <a:gd name="T26" fmla="*/ 101 w 271"/>
                  <a:gd name="T27" fmla="*/ 235 h 300"/>
                  <a:gd name="T28" fmla="*/ 26 w 271"/>
                  <a:gd name="T29" fmla="*/ 293 h 300"/>
                  <a:gd name="T30" fmla="*/ 0 w 271"/>
                  <a:gd name="T31" fmla="*/ 243 h 300"/>
                  <a:gd name="T32" fmla="*/ 9 w 271"/>
                  <a:gd name="T33" fmla="*/ 237 h 300"/>
                  <a:gd name="T34" fmla="*/ 32 w 271"/>
                  <a:gd name="T35" fmla="*/ 234 h 300"/>
                  <a:gd name="T36" fmla="*/ 59 w 271"/>
                  <a:gd name="T37" fmla="*/ 219 h 300"/>
                  <a:gd name="T38" fmla="*/ 116 w 271"/>
                  <a:gd name="T39" fmla="*/ 185 h 300"/>
                  <a:gd name="T40" fmla="*/ 145 w 271"/>
                  <a:gd name="T41" fmla="*/ 155 h 300"/>
                  <a:gd name="T42" fmla="*/ 133 w 271"/>
                  <a:gd name="T43" fmla="*/ 142 h 300"/>
                  <a:gd name="T44" fmla="*/ 145 w 271"/>
                  <a:gd name="T45" fmla="*/ 112 h 300"/>
                  <a:gd name="T46" fmla="*/ 143 w 271"/>
                  <a:gd name="T47" fmla="*/ 104 h 300"/>
                  <a:gd name="T48" fmla="*/ 124 w 271"/>
                  <a:gd name="T49" fmla="*/ 108 h 300"/>
                  <a:gd name="T50" fmla="*/ 121 w 271"/>
                  <a:gd name="T51" fmla="*/ 140 h 300"/>
                  <a:gd name="T52" fmla="*/ 87 w 271"/>
                  <a:gd name="T53" fmla="*/ 188 h 300"/>
                  <a:gd name="T54" fmla="*/ 73 w 271"/>
                  <a:gd name="T55" fmla="*/ 176 h 300"/>
                  <a:gd name="T56" fmla="*/ 67 w 271"/>
                  <a:gd name="T57" fmla="*/ 159 h 300"/>
                  <a:gd name="T58" fmla="*/ 66 w 271"/>
                  <a:gd name="T59" fmla="*/ 63 h 300"/>
                  <a:gd name="T60" fmla="*/ 72 w 271"/>
                  <a:gd name="T61" fmla="*/ 47 h 300"/>
                  <a:gd name="T62" fmla="*/ 88 w 271"/>
                  <a:gd name="T63" fmla="*/ 55 h 300"/>
                  <a:gd name="T64" fmla="*/ 109 w 271"/>
                  <a:gd name="T65" fmla="*/ 63 h 300"/>
                  <a:gd name="T66" fmla="*/ 160 w 271"/>
                  <a:gd name="T67" fmla="*/ 28 h 300"/>
                  <a:gd name="T68" fmla="*/ 187 w 271"/>
                  <a:gd name="T69" fmla="*/ 16 h 300"/>
                  <a:gd name="T70" fmla="*/ 258 w 271"/>
                  <a:gd name="T71" fmla="*/ 4 h 300"/>
                  <a:gd name="T72" fmla="*/ 271 w 271"/>
                  <a:gd name="T73" fmla="*/ 16 h 300"/>
                  <a:gd name="T74" fmla="*/ 248 w 271"/>
                  <a:gd name="T75" fmla="*/ 37 h 300"/>
                  <a:gd name="T76" fmla="*/ 215 w 271"/>
                  <a:gd name="T77" fmla="*/ 67 h 300"/>
                  <a:gd name="T78" fmla="*/ 186 w 271"/>
                  <a:gd name="T79" fmla="*/ 95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71" h="300">
                    <a:moveTo>
                      <a:pt x="185" y="102"/>
                    </a:moveTo>
                    <a:cubicBezTo>
                      <a:pt x="188" y="101"/>
                      <a:pt x="191" y="99"/>
                      <a:pt x="194" y="98"/>
                    </a:cubicBezTo>
                    <a:cubicBezTo>
                      <a:pt x="200" y="94"/>
                      <a:pt x="206" y="91"/>
                      <a:pt x="213" y="90"/>
                    </a:cubicBezTo>
                    <a:cubicBezTo>
                      <a:pt x="221" y="89"/>
                      <a:pt x="229" y="92"/>
                      <a:pt x="236" y="96"/>
                    </a:cubicBezTo>
                    <a:cubicBezTo>
                      <a:pt x="237" y="97"/>
                      <a:pt x="238" y="98"/>
                      <a:pt x="239" y="99"/>
                    </a:cubicBezTo>
                    <a:cubicBezTo>
                      <a:pt x="242" y="103"/>
                      <a:pt x="242" y="108"/>
                      <a:pt x="237" y="111"/>
                    </a:cubicBezTo>
                    <a:cubicBezTo>
                      <a:pt x="220" y="127"/>
                      <a:pt x="200" y="139"/>
                      <a:pt x="179" y="148"/>
                    </a:cubicBezTo>
                    <a:cubicBezTo>
                      <a:pt x="178" y="149"/>
                      <a:pt x="176" y="149"/>
                      <a:pt x="175" y="150"/>
                    </a:cubicBezTo>
                    <a:cubicBezTo>
                      <a:pt x="167" y="153"/>
                      <a:pt x="164" y="159"/>
                      <a:pt x="163" y="168"/>
                    </a:cubicBezTo>
                    <a:cubicBezTo>
                      <a:pt x="163" y="177"/>
                      <a:pt x="165" y="187"/>
                      <a:pt x="169" y="195"/>
                    </a:cubicBezTo>
                    <a:cubicBezTo>
                      <a:pt x="182" y="226"/>
                      <a:pt x="186" y="259"/>
                      <a:pt x="185" y="292"/>
                    </a:cubicBezTo>
                    <a:cubicBezTo>
                      <a:pt x="185" y="298"/>
                      <a:pt x="183" y="300"/>
                      <a:pt x="177" y="299"/>
                    </a:cubicBezTo>
                    <a:cubicBezTo>
                      <a:pt x="171" y="299"/>
                      <a:pt x="165" y="297"/>
                      <a:pt x="161" y="292"/>
                    </a:cubicBezTo>
                    <a:cubicBezTo>
                      <a:pt x="159" y="290"/>
                      <a:pt x="159" y="287"/>
                      <a:pt x="159" y="285"/>
                    </a:cubicBezTo>
                    <a:cubicBezTo>
                      <a:pt x="159" y="284"/>
                      <a:pt x="159" y="282"/>
                      <a:pt x="159" y="281"/>
                    </a:cubicBezTo>
                    <a:cubicBezTo>
                      <a:pt x="159" y="274"/>
                      <a:pt x="156" y="269"/>
                      <a:pt x="150" y="266"/>
                    </a:cubicBezTo>
                    <a:cubicBezTo>
                      <a:pt x="146" y="263"/>
                      <a:pt x="141" y="262"/>
                      <a:pt x="136" y="260"/>
                    </a:cubicBezTo>
                    <a:cubicBezTo>
                      <a:pt x="135" y="260"/>
                      <a:pt x="134" y="260"/>
                      <a:pt x="133" y="260"/>
                    </a:cubicBezTo>
                    <a:cubicBezTo>
                      <a:pt x="129" y="258"/>
                      <a:pt x="126" y="255"/>
                      <a:pt x="126" y="252"/>
                    </a:cubicBezTo>
                    <a:cubicBezTo>
                      <a:pt x="125" y="248"/>
                      <a:pt x="128" y="244"/>
                      <a:pt x="132" y="243"/>
                    </a:cubicBezTo>
                    <a:cubicBezTo>
                      <a:pt x="134" y="242"/>
                      <a:pt x="136" y="242"/>
                      <a:pt x="138" y="242"/>
                    </a:cubicBezTo>
                    <a:cubicBezTo>
                      <a:pt x="144" y="241"/>
                      <a:pt x="147" y="238"/>
                      <a:pt x="149" y="232"/>
                    </a:cubicBezTo>
                    <a:cubicBezTo>
                      <a:pt x="153" y="220"/>
                      <a:pt x="151" y="208"/>
                      <a:pt x="144" y="197"/>
                    </a:cubicBezTo>
                    <a:cubicBezTo>
                      <a:pt x="142" y="195"/>
                      <a:pt x="141" y="195"/>
                      <a:pt x="139" y="197"/>
                    </a:cubicBezTo>
                    <a:cubicBezTo>
                      <a:pt x="138" y="197"/>
                      <a:pt x="137" y="198"/>
                      <a:pt x="136" y="199"/>
                    </a:cubicBezTo>
                    <a:cubicBezTo>
                      <a:pt x="129" y="205"/>
                      <a:pt x="123" y="210"/>
                      <a:pt x="117" y="216"/>
                    </a:cubicBezTo>
                    <a:cubicBezTo>
                      <a:pt x="112" y="220"/>
                      <a:pt x="108" y="225"/>
                      <a:pt x="105" y="231"/>
                    </a:cubicBezTo>
                    <a:cubicBezTo>
                      <a:pt x="104" y="232"/>
                      <a:pt x="103" y="233"/>
                      <a:pt x="101" y="235"/>
                    </a:cubicBezTo>
                    <a:cubicBezTo>
                      <a:pt x="84" y="253"/>
                      <a:pt x="66" y="270"/>
                      <a:pt x="48" y="288"/>
                    </a:cubicBezTo>
                    <a:cubicBezTo>
                      <a:pt x="41" y="296"/>
                      <a:pt x="35" y="297"/>
                      <a:pt x="26" y="293"/>
                    </a:cubicBezTo>
                    <a:cubicBezTo>
                      <a:pt x="20" y="291"/>
                      <a:pt x="16" y="287"/>
                      <a:pt x="13" y="282"/>
                    </a:cubicBezTo>
                    <a:cubicBezTo>
                      <a:pt x="4" y="271"/>
                      <a:pt x="1" y="257"/>
                      <a:pt x="0" y="243"/>
                    </a:cubicBezTo>
                    <a:cubicBezTo>
                      <a:pt x="0" y="240"/>
                      <a:pt x="1" y="239"/>
                      <a:pt x="3" y="239"/>
                    </a:cubicBezTo>
                    <a:cubicBezTo>
                      <a:pt x="5" y="238"/>
                      <a:pt x="7" y="237"/>
                      <a:pt x="9" y="237"/>
                    </a:cubicBezTo>
                    <a:cubicBezTo>
                      <a:pt x="13" y="235"/>
                      <a:pt x="16" y="235"/>
                      <a:pt x="20" y="237"/>
                    </a:cubicBezTo>
                    <a:cubicBezTo>
                      <a:pt x="24" y="239"/>
                      <a:pt x="28" y="238"/>
                      <a:pt x="32" y="234"/>
                    </a:cubicBezTo>
                    <a:cubicBezTo>
                      <a:pt x="34" y="233"/>
                      <a:pt x="37" y="231"/>
                      <a:pt x="39" y="230"/>
                    </a:cubicBezTo>
                    <a:cubicBezTo>
                      <a:pt x="46" y="226"/>
                      <a:pt x="52" y="222"/>
                      <a:pt x="59" y="219"/>
                    </a:cubicBezTo>
                    <a:cubicBezTo>
                      <a:pt x="60" y="218"/>
                      <a:pt x="62" y="217"/>
                      <a:pt x="63" y="216"/>
                    </a:cubicBezTo>
                    <a:cubicBezTo>
                      <a:pt x="81" y="206"/>
                      <a:pt x="98" y="195"/>
                      <a:pt x="116" y="185"/>
                    </a:cubicBezTo>
                    <a:cubicBezTo>
                      <a:pt x="122" y="181"/>
                      <a:pt x="128" y="177"/>
                      <a:pt x="134" y="172"/>
                    </a:cubicBezTo>
                    <a:cubicBezTo>
                      <a:pt x="139" y="168"/>
                      <a:pt x="143" y="163"/>
                      <a:pt x="145" y="155"/>
                    </a:cubicBezTo>
                    <a:cubicBezTo>
                      <a:pt x="143" y="155"/>
                      <a:pt x="142" y="154"/>
                      <a:pt x="140" y="154"/>
                    </a:cubicBezTo>
                    <a:cubicBezTo>
                      <a:pt x="134" y="152"/>
                      <a:pt x="132" y="148"/>
                      <a:pt x="133" y="142"/>
                    </a:cubicBezTo>
                    <a:cubicBezTo>
                      <a:pt x="134" y="140"/>
                      <a:pt x="135" y="137"/>
                      <a:pt x="136" y="135"/>
                    </a:cubicBezTo>
                    <a:cubicBezTo>
                      <a:pt x="139" y="127"/>
                      <a:pt x="142" y="119"/>
                      <a:pt x="145" y="112"/>
                    </a:cubicBezTo>
                    <a:cubicBezTo>
                      <a:pt x="145" y="111"/>
                      <a:pt x="146" y="110"/>
                      <a:pt x="146" y="109"/>
                    </a:cubicBezTo>
                    <a:cubicBezTo>
                      <a:pt x="147" y="105"/>
                      <a:pt x="146" y="104"/>
                      <a:pt x="143" y="104"/>
                    </a:cubicBezTo>
                    <a:cubicBezTo>
                      <a:pt x="140" y="104"/>
                      <a:pt x="138" y="104"/>
                      <a:pt x="135" y="105"/>
                    </a:cubicBezTo>
                    <a:cubicBezTo>
                      <a:pt x="132" y="106"/>
                      <a:pt x="128" y="107"/>
                      <a:pt x="124" y="108"/>
                    </a:cubicBezTo>
                    <a:cubicBezTo>
                      <a:pt x="122" y="109"/>
                      <a:pt x="121" y="111"/>
                      <a:pt x="121" y="113"/>
                    </a:cubicBezTo>
                    <a:cubicBezTo>
                      <a:pt x="121" y="122"/>
                      <a:pt x="121" y="131"/>
                      <a:pt x="121" y="140"/>
                    </a:cubicBezTo>
                    <a:cubicBezTo>
                      <a:pt x="121" y="142"/>
                      <a:pt x="120" y="144"/>
                      <a:pt x="119" y="146"/>
                    </a:cubicBezTo>
                    <a:cubicBezTo>
                      <a:pt x="108" y="160"/>
                      <a:pt x="98" y="174"/>
                      <a:pt x="87" y="188"/>
                    </a:cubicBezTo>
                    <a:cubicBezTo>
                      <a:pt x="87" y="189"/>
                      <a:pt x="86" y="189"/>
                      <a:pt x="86" y="190"/>
                    </a:cubicBezTo>
                    <a:cubicBezTo>
                      <a:pt x="81" y="185"/>
                      <a:pt x="77" y="181"/>
                      <a:pt x="73" y="176"/>
                    </a:cubicBezTo>
                    <a:cubicBezTo>
                      <a:pt x="70" y="173"/>
                      <a:pt x="69" y="170"/>
                      <a:pt x="69" y="166"/>
                    </a:cubicBezTo>
                    <a:cubicBezTo>
                      <a:pt x="68" y="164"/>
                      <a:pt x="68" y="161"/>
                      <a:pt x="67" y="159"/>
                    </a:cubicBezTo>
                    <a:cubicBezTo>
                      <a:pt x="58" y="138"/>
                      <a:pt x="57" y="117"/>
                      <a:pt x="63" y="95"/>
                    </a:cubicBezTo>
                    <a:cubicBezTo>
                      <a:pt x="67" y="84"/>
                      <a:pt x="67" y="74"/>
                      <a:pt x="66" y="63"/>
                    </a:cubicBezTo>
                    <a:cubicBezTo>
                      <a:pt x="66" y="60"/>
                      <a:pt x="66" y="57"/>
                      <a:pt x="66" y="54"/>
                    </a:cubicBezTo>
                    <a:cubicBezTo>
                      <a:pt x="66" y="50"/>
                      <a:pt x="68" y="47"/>
                      <a:pt x="72" y="47"/>
                    </a:cubicBezTo>
                    <a:cubicBezTo>
                      <a:pt x="75" y="46"/>
                      <a:pt x="78" y="47"/>
                      <a:pt x="80" y="48"/>
                    </a:cubicBezTo>
                    <a:cubicBezTo>
                      <a:pt x="83" y="50"/>
                      <a:pt x="85" y="52"/>
                      <a:pt x="88" y="55"/>
                    </a:cubicBezTo>
                    <a:cubicBezTo>
                      <a:pt x="90" y="57"/>
                      <a:pt x="91" y="59"/>
                      <a:pt x="93" y="61"/>
                    </a:cubicBezTo>
                    <a:cubicBezTo>
                      <a:pt x="99" y="66"/>
                      <a:pt x="103" y="67"/>
                      <a:pt x="109" y="63"/>
                    </a:cubicBezTo>
                    <a:cubicBezTo>
                      <a:pt x="117" y="58"/>
                      <a:pt x="125" y="53"/>
                      <a:pt x="133" y="48"/>
                    </a:cubicBezTo>
                    <a:cubicBezTo>
                      <a:pt x="142" y="41"/>
                      <a:pt x="151" y="35"/>
                      <a:pt x="160" y="28"/>
                    </a:cubicBezTo>
                    <a:cubicBezTo>
                      <a:pt x="163" y="25"/>
                      <a:pt x="167" y="24"/>
                      <a:pt x="171" y="23"/>
                    </a:cubicBezTo>
                    <a:cubicBezTo>
                      <a:pt x="177" y="23"/>
                      <a:pt x="182" y="20"/>
                      <a:pt x="187" y="16"/>
                    </a:cubicBezTo>
                    <a:cubicBezTo>
                      <a:pt x="196" y="6"/>
                      <a:pt x="208" y="2"/>
                      <a:pt x="221" y="1"/>
                    </a:cubicBezTo>
                    <a:cubicBezTo>
                      <a:pt x="233" y="0"/>
                      <a:pt x="246" y="0"/>
                      <a:pt x="258" y="4"/>
                    </a:cubicBezTo>
                    <a:cubicBezTo>
                      <a:pt x="261" y="5"/>
                      <a:pt x="264" y="7"/>
                      <a:pt x="267" y="9"/>
                    </a:cubicBezTo>
                    <a:cubicBezTo>
                      <a:pt x="270" y="10"/>
                      <a:pt x="271" y="13"/>
                      <a:pt x="271" y="16"/>
                    </a:cubicBezTo>
                    <a:cubicBezTo>
                      <a:pt x="271" y="18"/>
                      <a:pt x="271" y="19"/>
                      <a:pt x="269" y="21"/>
                    </a:cubicBezTo>
                    <a:cubicBezTo>
                      <a:pt x="262" y="26"/>
                      <a:pt x="255" y="31"/>
                      <a:pt x="248" y="37"/>
                    </a:cubicBezTo>
                    <a:cubicBezTo>
                      <a:pt x="240" y="43"/>
                      <a:pt x="232" y="50"/>
                      <a:pt x="226" y="58"/>
                    </a:cubicBezTo>
                    <a:cubicBezTo>
                      <a:pt x="223" y="62"/>
                      <a:pt x="219" y="65"/>
                      <a:pt x="215" y="67"/>
                    </a:cubicBezTo>
                    <a:cubicBezTo>
                      <a:pt x="213" y="68"/>
                      <a:pt x="212" y="69"/>
                      <a:pt x="211" y="70"/>
                    </a:cubicBezTo>
                    <a:cubicBezTo>
                      <a:pt x="202" y="79"/>
                      <a:pt x="194" y="87"/>
                      <a:pt x="186" y="95"/>
                    </a:cubicBezTo>
                    <a:cubicBezTo>
                      <a:pt x="184" y="97"/>
                      <a:pt x="183" y="99"/>
                      <a:pt x="185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1" name="Freeform 14">
                <a:extLst>
                  <a:ext uri="{FF2B5EF4-FFF2-40B4-BE49-F238E27FC236}">
                    <a16:creationId xmlns:a16="http://schemas.microsoft.com/office/drawing/2014/main" id="{F2A49C76-5480-41CE-9ADE-B8DA9152D7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3222" y="3099837"/>
                <a:ext cx="797747" cy="506201"/>
              </a:xfrm>
              <a:custGeom>
                <a:avLst/>
                <a:gdLst>
                  <a:gd name="T0" fmla="*/ 16 w 280"/>
                  <a:gd name="T1" fmla="*/ 133 h 178"/>
                  <a:gd name="T2" fmla="*/ 14 w 280"/>
                  <a:gd name="T3" fmla="*/ 124 h 178"/>
                  <a:gd name="T4" fmla="*/ 2 w 280"/>
                  <a:gd name="T5" fmla="*/ 103 h 178"/>
                  <a:gd name="T6" fmla="*/ 6 w 280"/>
                  <a:gd name="T7" fmla="*/ 81 h 178"/>
                  <a:gd name="T8" fmla="*/ 16 w 280"/>
                  <a:gd name="T9" fmla="*/ 77 h 178"/>
                  <a:gd name="T10" fmla="*/ 22 w 280"/>
                  <a:gd name="T11" fmla="*/ 77 h 178"/>
                  <a:gd name="T12" fmla="*/ 40 w 280"/>
                  <a:gd name="T13" fmla="*/ 71 h 178"/>
                  <a:gd name="T14" fmla="*/ 54 w 280"/>
                  <a:gd name="T15" fmla="*/ 64 h 178"/>
                  <a:gd name="T16" fmla="*/ 63 w 280"/>
                  <a:gd name="T17" fmla="*/ 61 h 178"/>
                  <a:gd name="T18" fmla="*/ 144 w 280"/>
                  <a:gd name="T19" fmla="*/ 25 h 178"/>
                  <a:gd name="T20" fmla="*/ 169 w 280"/>
                  <a:gd name="T21" fmla="*/ 16 h 178"/>
                  <a:gd name="T22" fmla="*/ 186 w 280"/>
                  <a:gd name="T23" fmla="*/ 13 h 178"/>
                  <a:gd name="T24" fmla="*/ 209 w 280"/>
                  <a:gd name="T25" fmla="*/ 9 h 178"/>
                  <a:gd name="T26" fmla="*/ 224 w 280"/>
                  <a:gd name="T27" fmla="*/ 3 h 178"/>
                  <a:gd name="T28" fmla="*/ 233 w 280"/>
                  <a:gd name="T29" fmla="*/ 0 h 178"/>
                  <a:gd name="T30" fmla="*/ 265 w 280"/>
                  <a:gd name="T31" fmla="*/ 5 h 178"/>
                  <a:gd name="T32" fmla="*/ 274 w 280"/>
                  <a:gd name="T33" fmla="*/ 29 h 178"/>
                  <a:gd name="T34" fmla="*/ 256 w 280"/>
                  <a:gd name="T35" fmla="*/ 50 h 178"/>
                  <a:gd name="T36" fmla="*/ 245 w 280"/>
                  <a:gd name="T37" fmla="*/ 53 h 178"/>
                  <a:gd name="T38" fmla="*/ 220 w 280"/>
                  <a:gd name="T39" fmla="*/ 56 h 178"/>
                  <a:gd name="T40" fmla="*/ 213 w 280"/>
                  <a:gd name="T41" fmla="*/ 58 h 178"/>
                  <a:gd name="T42" fmla="*/ 208 w 280"/>
                  <a:gd name="T43" fmla="*/ 67 h 178"/>
                  <a:gd name="T44" fmla="*/ 210 w 280"/>
                  <a:gd name="T45" fmla="*/ 76 h 178"/>
                  <a:gd name="T46" fmla="*/ 218 w 280"/>
                  <a:gd name="T47" fmla="*/ 92 h 178"/>
                  <a:gd name="T48" fmla="*/ 224 w 280"/>
                  <a:gd name="T49" fmla="*/ 115 h 178"/>
                  <a:gd name="T50" fmla="*/ 220 w 280"/>
                  <a:gd name="T51" fmla="*/ 146 h 178"/>
                  <a:gd name="T52" fmla="*/ 197 w 280"/>
                  <a:gd name="T53" fmla="*/ 163 h 178"/>
                  <a:gd name="T54" fmla="*/ 189 w 280"/>
                  <a:gd name="T55" fmla="*/ 163 h 178"/>
                  <a:gd name="T56" fmla="*/ 181 w 280"/>
                  <a:gd name="T57" fmla="*/ 167 h 178"/>
                  <a:gd name="T58" fmla="*/ 178 w 280"/>
                  <a:gd name="T59" fmla="*/ 170 h 178"/>
                  <a:gd name="T60" fmla="*/ 156 w 280"/>
                  <a:gd name="T61" fmla="*/ 175 h 178"/>
                  <a:gd name="T62" fmla="*/ 140 w 280"/>
                  <a:gd name="T63" fmla="*/ 166 h 178"/>
                  <a:gd name="T64" fmla="*/ 126 w 280"/>
                  <a:gd name="T65" fmla="*/ 162 h 178"/>
                  <a:gd name="T66" fmla="*/ 119 w 280"/>
                  <a:gd name="T67" fmla="*/ 160 h 178"/>
                  <a:gd name="T68" fmla="*/ 113 w 280"/>
                  <a:gd name="T69" fmla="*/ 150 h 178"/>
                  <a:gd name="T70" fmla="*/ 115 w 280"/>
                  <a:gd name="T71" fmla="*/ 147 h 178"/>
                  <a:gd name="T72" fmla="*/ 122 w 280"/>
                  <a:gd name="T73" fmla="*/ 147 h 178"/>
                  <a:gd name="T74" fmla="*/ 166 w 280"/>
                  <a:gd name="T75" fmla="*/ 141 h 178"/>
                  <a:gd name="T76" fmla="*/ 185 w 280"/>
                  <a:gd name="T77" fmla="*/ 129 h 178"/>
                  <a:gd name="T78" fmla="*/ 188 w 280"/>
                  <a:gd name="T79" fmla="*/ 120 h 178"/>
                  <a:gd name="T80" fmla="*/ 185 w 280"/>
                  <a:gd name="T81" fmla="*/ 92 h 178"/>
                  <a:gd name="T82" fmla="*/ 184 w 280"/>
                  <a:gd name="T83" fmla="*/ 77 h 178"/>
                  <a:gd name="T84" fmla="*/ 179 w 280"/>
                  <a:gd name="T85" fmla="*/ 71 h 178"/>
                  <a:gd name="T86" fmla="*/ 163 w 280"/>
                  <a:gd name="T87" fmla="*/ 75 h 178"/>
                  <a:gd name="T88" fmla="*/ 158 w 280"/>
                  <a:gd name="T89" fmla="*/ 79 h 178"/>
                  <a:gd name="T90" fmla="*/ 145 w 280"/>
                  <a:gd name="T91" fmla="*/ 82 h 178"/>
                  <a:gd name="T92" fmla="*/ 116 w 280"/>
                  <a:gd name="T93" fmla="*/ 91 h 178"/>
                  <a:gd name="T94" fmla="*/ 80 w 280"/>
                  <a:gd name="T95" fmla="*/ 118 h 178"/>
                  <a:gd name="T96" fmla="*/ 52 w 280"/>
                  <a:gd name="T97" fmla="*/ 135 h 178"/>
                  <a:gd name="T98" fmla="*/ 22 w 280"/>
                  <a:gd name="T99" fmla="*/ 136 h 178"/>
                  <a:gd name="T100" fmla="*/ 18 w 280"/>
                  <a:gd name="T101" fmla="*/ 134 h 178"/>
                  <a:gd name="T102" fmla="*/ 16 w 280"/>
                  <a:gd name="T103" fmla="*/ 133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80" h="178">
                    <a:moveTo>
                      <a:pt x="16" y="133"/>
                    </a:moveTo>
                    <a:cubicBezTo>
                      <a:pt x="18" y="129"/>
                      <a:pt x="16" y="127"/>
                      <a:pt x="14" y="124"/>
                    </a:cubicBezTo>
                    <a:cubicBezTo>
                      <a:pt x="9" y="118"/>
                      <a:pt x="5" y="111"/>
                      <a:pt x="2" y="103"/>
                    </a:cubicBezTo>
                    <a:cubicBezTo>
                      <a:pt x="0" y="95"/>
                      <a:pt x="1" y="88"/>
                      <a:pt x="6" y="81"/>
                    </a:cubicBezTo>
                    <a:cubicBezTo>
                      <a:pt x="9" y="78"/>
                      <a:pt x="12" y="76"/>
                      <a:pt x="16" y="77"/>
                    </a:cubicBezTo>
                    <a:cubicBezTo>
                      <a:pt x="18" y="77"/>
                      <a:pt x="20" y="76"/>
                      <a:pt x="22" y="77"/>
                    </a:cubicBezTo>
                    <a:cubicBezTo>
                      <a:pt x="29" y="79"/>
                      <a:pt x="36" y="76"/>
                      <a:pt x="40" y="71"/>
                    </a:cubicBezTo>
                    <a:cubicBezTo>
                      <a:pt x="44" y="67"/>
                      <a:pt x="49" y="65"/>
                      <a:pt x="54" y="64"/>
                    </a:cubicBezTo>
                    <a:cubicBezTo>
                      <a:pt x="57" y="64"/>
                      <a:pt x="60" y="62"/>
                      <a:pt x="63" y="61"/>
                    </a:cubicBezTo>
                    <a:cubicBezTo>
                      <a:pt x="89" y="47"/>
                      <a:pt x="116" y="35"/>
                      <a:pt x="144" y="25"/>
                    </a:cubicBezTo>
                    <a:cubicBezTo>
                      <a:pt x="152" y="22"/>
                      <a:pt x="161" y="19"/>
                      <a:pt x="169" y="16"/>
                    </a:cubicBezTo>
                    <a:cubicBezTo>
                      <a:pt x="174" y="14"/>
                      <a:pt x="180" y="14"/>
                      <a:pt x="186" y="13"/>
                    </a:cubicBezTo>
                    <a:cubicBezTo>
                      <a:pt x="194" y="12"/>
                      <a:pt x="201" y="11"/>
                      <a:pt x="209" y="9"/>
                    </a:cubicBezTo>
                    <a:cubicBezTo>
                      <a:pt x="214" y="8"/>
                      <a:pt x="219" y="5"/>
                      <a:pt x="224" y="3"/>
                    </a:cubicBezTo>
                    <a:cubicBezTo>
                      <a:pt x="227" y="1"/>
                      <a:pt x="230" y="0"/>
                      <a:pt x="233" y="0"/>
                    </a:cubicBezTo>
                    <a:cubicBezTo>
                      <a:pt x="244" y="0"/>
                      <a:pt x="255" y="1"/>
                      <a:pt x="265" y="5"/>
                    </a:cubicBezTo>
                    <a:cubicBezTo>
                      <a:pt x="276" y="9"/>
                      <a:pt x="280" y="19"/>
                      <a:pt x="274" y="29"/>
                    </a:cubicBezTo>
                    <a:cubicBezTo>
                      <a:pt x="270" y="38"/>
                      <a:pt x="263" y="45"/>
                      <a:pt x="256" y="50"/>
                    </a:cubicBezTo>
                    <a:cubicBezTo>
                      <a:pt x="252" y="53"/>
                      <a:pt x="249" y="53"/>
                      <a:pt x="245" y="53"/>
                    </a:cubicBezTo>
                    <a:cubicBezTo>
                      <a:pt x="236" y="54"/>
                      <a:pt x="228" y="55"/>
                      <a:pt x="220" y="56"/>
                    </a:cubicBezTo>
                    <a:cubicBezTo>
                      <a:pt x="218" y="57"/>
                      <a:pt x="215" y="57"/>
                      <a:pt x="213" y="58"/>
                    </a:cubicBezTo>
                    <a:cubicBezTo>
                      <a:pt x="209" y="60"/>
                      <a:pt x="208" y="63"/>
                      <a:pt x="208" y="67"/>
                    </a:cubicBezTo>
                    <a:cubicBezTo>
                      <a:pt x="208" y="70"/>
                      <a:pt x="209" y="73"/>
                      <a:pt x="210" y="76"/>
                    </a:cubicBezTo>
                    <a:cubicBezTo>
                      <a:pt x="213" y="82"/>
                      <a:pt x="215" y="87"/>
                      <a:pt x="218" y="92"/>
                    </a:cubicBezTo>
                    <a:cubicBezTo>
                      <a:pt x="221" y="100"/>
                      <a:pt x="224" y="107"/>
                      <a:pt x="224" y="115"/>
                    </a:cubicBezTo>
                    <a:cubicBezTo>
                      <a:pt x="224" y="126"/>
                      <a:pt x="223" y="136"/>
                      <a:pt x="220" y="146"/>
                    </a:cubicBezTo>
                    <a:cubicBezTo>
                      <a:pt x="216" y="157"/>
                      <a:pt x="209" y="162"/>
                      <a:pt x="197" y="163"/>
                    </a:cubicBezTo>
                    <a:cubicBezTo>
                      <a:pt x="194" y="163"/>
                      <a:pt x="192" y="163"/>
                      <a:pt x="189" y="163"/>
                    </a:cubicBezTo>
                    <a:cubicBezTo>
                      <a:pt x="186" y="163"/>
                      <a:pt x="183" y="163"/>
                      <a:pt x="181" y="167"/>
                    </a:cubicBezTo>
                    <a:cubicBezTo>
                      <a:pt x="180" y="168"/>
                      <a:pt x="179" y="169"/>
                      <a:pt x="178" y="170"/>
                    </a:cubicBezTo>
                    <a:cubicBezTo>
                      <a:pt x="171" y="176"/>
                      <a:pt x="164" y="178"/>
                      <a:pt x="156" y="175"/>
                    </a:cubicBezTo>
                    <a:cubicBezTo>
                      <a:pt x="151" y="172"/>
                      <a:pt x="145" y="169"/>
                      <a:pt x="140" y="166"/>
                    </a:cubicBezTo>
                    <a:cubicBezTo>
                      <a:pt x="136" y="163"/>
                      <a:pt x="132" y="162"/>
                      <a:pt x="126" y="162"/>
                    </a:cubicBezTo>
                    <a:cubicBezTo>
                      <a:pt x="124" y="162"/>
                      <a:pt x="121" y="163"/>
                      <a:pt x="119" y="160"/>
                    </a:cubicBezTo>
                    <a:cubicBezTo>
                      <a:pt x="116" y="157"/>
                      <a:pt x="114" y="154"/>
                      <a:pt x="113" y="150"/>
                    </a:cubicBezTo>
                    <a:cubicBezTo>
                      <a:pt x="112" y="148"/>
                      <a:pt x="113" y="147"/>
                      <a:pt x="115" y="147"/>
                    </a:cubicBezTo>
                    <a:cubicBezTo>
                      <a:pt x="117" y="147"/>
                      <a:pt x="120" y="147"/>
                      <a:pt x="122" y="147"/>
                    </a:cubicBezTo>
                    <a:cubicBezTo>
                      <a:pt x="137" y="148"/>
                      <a:pt x="152" y="146"/>
                      <a:pt x="166" y="141"/>
                    </a:cubicBezTo>
                    <a:cubicBezTo>
                      <a:pt x="173" y="138"/>
                      <a:pt x="179" y="134"/>
                      <a:pt x="185" y="129"/>
                    </a:cubicBezTo>
                    <a:cubicBezTo>
                      <a:pt x="188" y="126"/>
                      <a:pt x="189" y="123"/>
                      <a:pt x="188" y="120"/>
                    </a:cubicBezTo>
                    <a:cubicBezTo>
                      <a:pt x="187" y="111"/>
                      <a:pt x="186" y="102"/>
                      <a:pt x="185" y="92"/>
                    </a:cubicBezTo>
                    <a:cubicBezTo>
                      <a:pt x="184" y="87"/>
                      <a:pt x="184" y="82"/>
                      <a:pt x="184" y="77"/>
                    </a:cubicBezTo>
                    <a:cubicBezTo>
                      <a:pt x="184" y="73"/>
                      <a:pt x="183" y="71"/>
                      <a:pt x="179" y="71"/>
                    </a:cubicBezTo>
                    <a:cubicBezTo>
                      <a:pt x="173" y="70"/>
                      <a:pt x="168" y="70"/>
                      <a:pt x="163" y="75"/>
                    </a:cubicBezTo>
                    <a:cubicBezTo>
                      <a:pt x="162" y="76"/>
                      <a:pt x="160" y="77"/>
                      <a:pt x="158" y="79"/>
                    </a:cubicBezTo>
                    <a:cubicBezTo>
                      <a:pt x="154" y="81"/>
                      <a:pt x="150" y="83"/>
                      <a:pt x="145" y="82"/>
                    </a:cubicBezTo>
                    <a:cubicBezTo>
                      <a:pt x="134" y="82"/>
                      <a:pt x="124" y="85"/>
                      <a:pt x="116" y="91"/>
                    </a:cubicBezTo>
                    <a:cubicBezTo>
                      <a:pt x="104" y="100"/>
                      <a:pt x="92" y="109"/>
                      <a:pt x="80" y="118"/>
                    </a:cubicBezTo>
                    <a:cubicBezTo>
                      <a:pt x="71" y="124"/>
                      <a:pt x="62" y="131"/>
                      <a:pt x="52" y="135"/>
                    </a:cubicBezTo>
                    <a:cubicBezTo>
                      <a:pt x="42" y="139"/>
                      <a:pt x="32" y="140"/>
                      <a:pt x="22" y="136"/>
                    </a:cubicBezTo>
                    <a:cubicBezTo>
                      <a:pt x="20" y="136"/>
                      <a:pt x="19" y="135"/>
                      <a:pt x="18" y="134"/>
                    </a:cubicBezTo>
                    <a:cubicBezTo>
                      <a:pt x="17" y="134"/>
                      <a:pt x="17" y="134"/>
                      <a:pt x="16" y="1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2" name="Freeform 15">
                <a:extLst>
                  <a:ext uri="{FF2B5EF4-FFF2-40B4-BE49-F238E27FC236}">
                    <a16:creationId xmlns:a16="http://schemas.microsoft.com/office/drawing/2014/main" id="{16AD1742-67D8-4026-84B3-87236E785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48140" y="2449465"/>
                <a:ext cx="605519" cy="323584"/>
              </a:xfrm>
              <a:custGeom>
                <a:avLst/>
                <a:gdLst>
                  <a:gd name="T0" fmla="*/ 197 w 212"/>
                  <a:gd name="T1" fmla="*/ 0 h 114"/>
                  <a:gd name="T2" fmla="*/ 205 w 212"/>
                  <a:gd name="T3" fmla="*/ 0 h 114"/>
                  <a:gd name="T4" fmla="*/ 211 w 212"/>
                  <a:gd name="T5" fmla="*/ 9 h 114"/>
                  <a:gd name="T6" fmla="*/ 191 w 212"/>
                  <a:gd name="T7" fmla="*/ 29 h 114"/>
                  <a:gd name="T8" fmla="*/ 187 w 212"/>
                  <a:gd name="T9" fmla="*/ 29 h 114"/>
                  <a:gd name="T10" fmla="*/ 174 w 212"/>
                  <a:gd name="T11" fmla="*/ 33 h 114"/>
                  <a:gd name="T12" fmla="*/ 132 w 212"/>
                  <a:gd name="T13" fmla="*/ 67 h 114"/>
                  <a:gd name="T14" fmla="*/ 109 w 212"/>
                  <a:gd name="T15" fmla="*/ 91 h 114"/>
                  <a:gd name="T16" fmla="*/ 71 w 212"/>
                  <a:gd name="T17" fmla="*/ 112 h 114"/>
                  <a:gd name="T18" fmla="*/ 40 w 212"/>
                  <a:gd name="T19" fmla="*/ 108 h 114"/>
                  <a:gd name="T20" fmla="*/ 9 w 212"/>
                  <a:gd name="T21" fmla="*/ 90 h 114"/>
                  <a:gd name="T22" fmla="*/ 8 w 212"/>
                  <a:gd name="T23" fmla="*/ 89 h 114"/>
                  <a:gd name="T24" fmla="*/ 11 w 212"/>
                  <a:gd name="T25" fmla="*/ 64 h 114"/>
                  <a:gd name="T26" fmla="*/ 15 w 212"/>
                  <a:gd name="T27" fmla="*/ 62 h 114"/>
                  <a:gd name="T28" fmla="*/ 114 w 212"/>
                  <a:gd name="T29" fmla="*/ 23 h 114"/>
                  <a:gd name="T30" fmla="*/ 130 w 212"/>
                  <a:gd name="T31" fmla="*/ 18 h 114"/>
                  <a:gd name="T32" fmla="*/ 164 w 212"/>
                  <a:gd name="T33" fmla="*/ 7 h 114"/>
                  <a:gd name="T34" fmla="*/ 197 w 212"/>
                  <a:gd name="T3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2" h="114">
                    <a:moveTo>
                      <a:pt x="197" y="0"/>
                    </a:moveTo>
                    <a:cubicBezTo>
                      <a:pt x="199" y="0"/>
                      <a:pt x="202" y="0"/>
                      <a:pt x="205" y="0"/>
                    </a:cubicBezTo>
                    <a:cubicBezTo>
                      <a:pt x="209" y="1"/>
                      <a:pt x="212" y="5"/>
                      <a:pt x="211" y="9"/>
                    </a:cubicBezTo>
                    <a:cubicBezTo>
                      <a:pt x="207" y="18"/>
                      <a:pt x="200" y="25"/>
                      <a:pt x="191" y="29"/>
                    </a:cubicBezTo>
                    <a:cubicBezTo>
                      <a:pt x="189" y="29"/>
                      <a:pt x="188" y="29"/>
                      <a:pt x="187" y="29"/>
                    </a:cubicBezTo>
                    <a:cubicBezTo>
                      <a:pt x="182" y="28"/>
                      <a:pt x="178" y="30"/>
                      <a:pt x="174" y="33"/>
                    </a:cubicBezTo>
                    <a:cubicBezTo>
                      <a:pt x="158" y="43"/>
                      <a:pt x="144" y="54"/>
                      <a:pt x="132" y="67"/>
                    </a:cubicBezTo>
                    <a:cubicBezTo>
                      <a:pt x="124" y="75"/>
                      <a:pt x="116" y="83"/>
                      <a:pt x="109" y="91"/>
                    </a:cubicBezTo>
                    <a:cubicBezTo>
                      <a:pt x="99" y="102"/>
                      <a:pt x="86" y="110"/>
                      <a:pt x="71" y="112"/>
                    </a:cubicBezTo>
                    <a:cubicBezTo>
                      <a:pt x="61" y="114"/>
                      <a:pt x="50" y="112"/>
                      <a:pt x="40" y="108"/>
                    </a:cubicBezTo>
                    <a:cubicBezTo>
                      <a:pt x="29" y="104"/>
                      <a:pt x="19" y="98"/>
                      <a:pt x="9" y="90"/>
                    </a:cubicBezTo>
                    <a:cubicBezTo>
                      <a:pt x="9" y="90"/>
                      <a:pt x="9" y="89"/>
                      <a:pt x="8" y="89"/>
                    </a:cubicBezTo>
                    <a:cubicBezTo>
                      <a:pt x="0" y="81"/>
                      <a:pt x="2" y="70"/>
                      <a:pt x="11" y="64"/>
                    </a:cubicBezTo>
                    <a:cubicBezTo>
                      <a:pt x="12" y="63"/>
                      <a:pt x="14" y="63"/>
                      <a:pt x="15" y="62"/>
                    </a:cubicBezTo>
                    <a:cubicBezTo>
                      <a:pt x="48" y="49"/>
                      <a:pt x="81" y="36"/>
                      <a:pt x="114" y="23"/>
                    </a:cubicBezTo>
                    <a:cubicBezTo>
                      <a:pt x="119" y="21"/>
                      <a:pt x="125" y="19"/>
                      <a:pt x="130" y="18"/>
                    </a:cubicBezTo>
                    <a:cubicBezTo>
                      <a:pt x="142" y="15"/>
                      <a:pt x="153" y="12"/>
                      <a:pt x="164" y="7"/>
                    </a:cubicBezTo>
                    <a:cubicBezTo>
                      <a:pt x="175" y="2"/>
                      <a:pt x="186" y="0"/>
                      <a:pt x="19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3" name="Freeform 16">
                <a:extLst>
                  <a:ext uri="{FF2B5EF4-FFF2-40B4-BE49-F238E27FC236}">
                    <a16:creationId xmlns:a16="http://schemas.microsoft.com/office/drawing/2014/main" id="{CDEDCC72-5F8A-4DD8-9E4E-D7527A11A8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6776" y="2048989"/>
                <a:ext cx="323584" cy="358826"/>
              </a:xfrm>
              <a:custGeom>
                <a:avLst/>
                <a:gdLst>
                  <a:gd name="T0" fmla="*/ 114 w 114"/>
                  <a:gd name="T1" fmla="*/ 70 h 126"/>
                  <a:gd name="T2" fmla="*/ 101 w 114"/>
                  <a:gd name="T3" fmla="*/ 91 h 126"/>
                  <a:gd name="T4" fmla="*/ 78 w 114"/>
                  <a:gd name="T5" fmla="*/ 97 h 126"/>
                  <a:gd name="T6" fmla="*/ 58 w 114"/>
                  <a:gd name="T7" fmla="*/ 106 h 126"/>
                  <a:gd name="T8" fmla="*/ 40 w 114"/>
                  <a:gd name="T9" fmla="*/ 121 h 126"/>
                  <a:gd name="T10" fmla="*/ 31 w 114"/>
                  <a:gd name="T11" fmla="*/ 125 h 126"/>
                  <a:gd name="T12" fmla="*/ 23 w 114"/>
                  <a:gd name="T13" fmla="*/ 122 h 126"/>
                  <a:gd name="T14" fmla="*/ 23 w 114"/>
                  <a:gd name="T15" fmla="*/ 112 h 126"/>
                  <a:gd name="T16" fmla="*/ 26 w 114"/>
                  <a:gd name="T17" fmla="*/ 68 h 126"/>
                  <a:gd name="T18" fmla="*/ 16 w 114"/>
                  <a:gd name="T19" fmla="*/ 50 h 126"/>
                  <a:gd name="T20" fmla="*/ 11 w 114"/>
                  <a:gd name="T21" fmla="*/ 39 h 126"/>
                  <a:gd name="T22" fmla="*/ 3 w 114"/>
                  <a:gd name="T23" fmla="*/ 21 h 126"/>
                  <a:gd name="T24" fmla="*/ 3 w 114"/>
                  <a:gd name="T25" fmla="*/ 6 h 126"/>
                  <a:gd name="T26" fmla="*/ 12 w 114"/>
                  <a:gd name="T27" fmla="*/ 0 h 126"/>
                  <a:gd name="T28" fmla="*/ 18 w 114"/>
                  <a:gd name="T29" fmla="*/ 1 h 126"/>
                  <a:gd name="T30" fmla="*/ 50 w 114"/>
                  <a:gd name="T31" fmla="*/ 12 h 126"/>
                  <a:gd name="T32" fmla="*/ 86 w 114"/>
                  <a:gd name="T33" fmla="*/ 31 h 126"/>
                  <a:gd name="T34" fmla="*/ 106 w 114"/>
                  <a:gd name="T35" fmla="*/ 48 h 126"/>
                  <a:gd name="T36" fmla="*/ 114 w 114"/>
                  <a:gd name="T37" fmla="*/ 7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" h="126">
                    <a:moveTo>
                      <a:pt x="114" y="70"/>
                    </a:moveTo>
                    <a:cubicBezTo>
                      <a:pt x="114" y="79"/>
                      <a:pt x="109" y="86"/>
                      <a:pt x="101" y="91"/>
                    </a:cubicBezTo>
                    <a:cubicBezTo>
                      <a:pt x="94" y="95"/>
                      <a:pt x="86" y="97"/>
                      <a:pt x="78" y="97"/>
                    </a:cubicBezTo>
                    <a:cubicBezTo>
                      <a:pt x="64" y="97"/>
                      <a:pt x="66" y="98"/>
                      <a:pt x="58" y="106"/>
                    </a:cubicBezTo>
                    <a:cubicBezTo>
                      <a:pt x="52" y="111"/>
                      <a:pt x="46" y="116"/>
                      <a:pt x="40" y="121"/>
                    </a:cubicBezTo>
                    <a:cubicBezTo>
                      <a:pt x="38" y="123"/>
                      <a:pt x="35" y="124"/>
                      <a:pt x="31" y="125"/>
                    </a:cubicBezTo>
                    <a:cubicBezTo>
                      <a:pt x="28" y="126"/>
                      <a:pt x="25" y="125"/>
                      <a:pt x="23" y="122"/>
                    </a:cubicBezTo>
                    <a:cubicBezTo>
                      <a:pt x="22" y="118"/>
                      <a:pt x="21" y="115"/>
                      <a:pt x="23" y="112"/>
                    </a:cubicBezTo>
                    <a:cubicBezTo>
                      <a:pt x="33" y="98"/>
                      <a:pt x="33" y="83"/>
                      <a:pt x="26" y="68"/>
                    </a:cubicBezTo>
                    <a:cubicBezTo>
                      <a:pt x="23" y="61"/>
                      <a:pt x="19" y="56"/>
                      <a:pt x="16" y="50"/>
                    </a:cubicBezTo>
                    <a:cubicBezTo>
                      <a:pt x="14" y="46"/>
                      <a:pt x="12" y="43"/>
                      <a:pt x="11" y="39"/>
                    </a:cubicBezTo>
                    <a:cubicBezTo>
                      <a:pt x="9" y="33"/>
                      <a:pt x="7" y="27"/>
                      <a:pt x="3" y="21"/>
                    </a:cubicBezTo>
                    <a:cubicBezTo>
                      <a:pt x="0" y="17"/>
                      <a:pt x="0" y="12"/>
                      <a:pt x="3" y="6"/>
                    </a:cubicBezTo>
                    <a:cubicBezTo>
                      <a:pt x="5" y="2"/>
                      <a:pt x="8" y="0"/>
                      <a:pt x="12" y="0"/>
                    </a:cubicBezTo>
                    <a:cubicBezTo>
                      <a:pt x="14" y="0"/>
                      <a:pt x="16" y="1"/>
                      <a:pt x="18" y="1"/>
                    </a:cubicBezTo>
                    <a:cubicBezTo>
                      <a:pt x="29" y="3"/>
                      <a:pt x="40" y="7"/>
                      <a:pt x="50" y="12"/>
                    </a:cubicBezTo>
                    <a:cubicBezTo>
                      <a:pt x="62" y="19"/>
                      <a:pt x="74" y="25"/>
                      <a:pt x="86" y="31"/>
                    </a:cubicBezTo>
                    <a:cubicBezTo>
                      <a:pt x="94" y="36"/>
                      <a:pt x="101" y="41"/>
                      <a:pt x="106" y="48"/>
                    </a:cubicBezTo>
                    <a:cubicBezTo>
                      <a:pt x="111" y="54"/>
                      <a:pt x="114" y="61"/>
                      <a:pt x="114" y="7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4" name="Freeform 24">
                <a:extLst>
                  <a:ext uri="{FF2B5EF4-FFF2-40B4-BE49-F238E27FC236}">
                    <a16:creationId xmlns:a16="http://schemas.microsoft.com/office/drawing/2014/main" id="{43DCC307-4F60-4FFF-A2A5-A29470381E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6909" y="2378981"/>
                <a:ext cx="317177" cy="429310"/>
              </a:xfrm>
              <a:custGeom>
                <a:avLst/>
                <a:gdLst>
                  <a:gd name="T0" fmla="*/ 111 w 111"/>
                  <a:gd name="T1" fmla="*/ 118 h 150"/>
                  <a:gd name="T2" fmla="*/ 108 w 111"/>
                  <a:gd name="T3" fmla="*/ 125 h 150"/>
                  <a:gd name="T4" fmla="*/ 94 w 111"/>
                  <a:gd name="T5" fmla="*/ 142 h 150"/>
                  <a:gd name="T6" fmla="*/ 80 w 111"/>
                  <a:gd name="T7" fmla="*/ 149 h 150"/>
                  <a:gd name="T8" fmla="*/ 72 w 111"/>
                  <a:gd name="T9" fmla="*/ 144 h 150"/>
                  <a:gd name="T10" fmla="*/ 66 w 111"/>
                  <a:gd name="T11" fmla="*/ 117 h 150"/>
                  <a:gd name="T12" fmla="*/ 59 w 111"/>
                  <a:gd name="T13" fmla="*/ 90 h 150"/>
                  <a:gd name="T14" fmla="*/ 50 w 111"/>
                  <a:gd name="T15" fmla="*/ 75 h 150"/>
                  <a:gd name="T16" fmla="*/ 19 w 111"/>
                  <a:gd name="T17" fmla="*/ 40 h 150"/>
                  <a:gd name="T18" fmla="*/ 6 w 111"/>
                  <a:gd name="T19" fmla="*/ 27 h 150"/>
                  <a:gd name="T20" fmla="*/ 0 w 111"/>
                  <a:gd name="T21" fmla="*/ 10 h 150"/>
                  <a:gd name="T22" fmla="*/ 0 w 111"/>
                  <a:gd name="T23" fmla="*/ 8 h 150"/>
                  <a:gd name="T24" fmla="*/ 9 w 111"/>
                  <a:gd name="T25" fmla="*/ 2 h 150"/>
                  <a:gd name="T26" fmla="*/ 18 w 111"/>
                  <a:gd name="T27" fmla="*/ 7 h 150"/>
                  <a:gd name="T28" fmla="*/ 27 w 111"/>
                  <a:gd name="T29" fmla="*/ 15 h 150"/>
                  <a:gd name="T30" fmla="*/ 44 w 111"/>
                  <a:gd name="T31" fmla="*/ 26 h 150"/>
                  <a:gd name="T32" fmla="*/ 85 w 111"/>
                  <a:gd name="T33" fmla="*/ 57 h 150"/>
                  <a:gd name="T34" fmla="*/ 110 w 111"/>
                  <a:gd name="T35" fmla="*/ 114 h 150"/>
                  <a:gd name="T36" fmla="*/ 110 w 111"/>
                  <a:gd name="T37" fmla="*/ 117 h 150"/>
                  <a:gd name="T38" fmla="*/ 111 w 111"/>
                  <a:gd name="T39" fmla="*/ 1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11" h="150">
                    <a:moveTo>
                      <a:pt x="111" y="118"/>
                    </a:moveTo>
                    <a:cubicBezTo>
                      <a:pt x="110" y="120"/>
                      <a:pt x="109" y="123"/>
                      <a:pt x="108" y="125"/>
                    </a:cubicBezTo>
                    <a:cubicBezTo>
                      <a:pt x="103" y="131"/>
                      <a:pt x="99" y="136"/>
                      <a:pt x="94" y="142"/>
                    </a:cubicBezTo>
                    <a:cubicBezTo>
                      <a:pt x="90" y="146"/>
                      <a:pt x="86" y="148"/>
                      <a:pt x="80" y="149"/>
                    </a:cubicBezTo>
                    <a:cubicBezTo>
                      <a:pt x="75" y="150"/>
                      <a:pt x="73" y="149"/>
                      <a:pt x="72" y="144"/>
                    </a:cubicBezTo>
                    <a:cubicBezTo>
                      <a:pt x="70" y="135"/>
                      <a:pt x="68" y="126"/>
                      <a:pt x="66" y="117"/>
                    </a:cubicBezTo>
                    <a:cubicBezTo>
                      <a:pt x="64" y="108"/>
                      <a:pt x="63" y="99"/>
                      <a:pt x="59" y="90"/>
                    </a:cubicBezTo>
                    <a:cubicBezTo>
                      <a:pt x="57" y="85"/>
                      <a:pt x="54" y="80"/>
                      <a:pt x="50" y="75"/>
                    </a:cubicBezTo>
                    <a:cubicBezTo>
                      <a:pt x="40" y="63"/>
                      <a:pt x="29" y="51"/>
                      <a:pt x="19" y="40"/>
                    </a:cubicBezTo>
                    <a:cubicBezTo>
                      <a:pt x="15" y="35"/>
                      <a:pt x="11" y="31"/>
                      <a:pt x="6" y="27"/>
                    </a:cubicBezTo>
                    <a:cubicBezTo>
                      <a:pt x="1" y="22"/>
                      <a:pt x="0" y="17"/>
                      <a:pt x="0" y="10"/>
                    </a:cubicBezTo>
                    <a:cubicBezTo>
                      <a:pt x="0" y="9"/>
                      <a:pt x="0" y="9"/>
                      <a:pt x="0" y="8"/>
                    </a:cubicBezTo>
                    <a:cubicBezTo>
                      <a:pt x="2" y="1"/>
                      <a:pt x="3" y="0"/>
                      <a:pt x="9" y="2"/>
                    </a:cubicBezTo>
                    <a:cubicBezTo>
                      <a:pt x="12" y="4"/>
                      <a:pt x="15" y="5"/>
                      <a:pt x="18" y="7"/>
                    </a:cubicBezTo>
                    <a:cubicBezTo>
                      <a:pt x="21" y="10"/>
                      <a:pt x="24" y="12"/>
                      <a:pt x="27" y="15"/>
                    </a:cubicBezTo>
                    <a:cubicBezTo>
                      <a:pt x="32" y="20"/>
                      <a:pt x="38" y="24"/>
                      <a:pt x="44" y="26"/>
                    </a:cubicBezTo>
                    <a:cubicBezTo>
                      <a:pt x="61" y="33"/>
                      <a:pt x="74" y="43"/>
                      <a:pt x="85" y="57"/>
                    </a:cubicBezTo>
                    <a:cubicBezTo>
                      <a:pt x="98" y="73"/>
                      <a:pt x="107" y="92"/>
                      <a:pt x="110" y="114"/>
                    </a:cubicBezTo>
                    <a:cubicBezTo>
                      <a:pt x="110" y="115"/>
                      <a:pt x="110" y="116"/>
                      <a:pt x="110" y="117"/>
                    </a:cubicBezTo>
                    <a:cubicBezTo>
                      <a:pt x="110" y="117"/>
                      <a:pt x="110" y="118"/>
                      <a:pt x="111" y="1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5" name="Freeform 26">
                <a:extLst>
                  <a:ext uri="{FF2B5EF4-FFF2-40B4-BE49-F238E27FC236}">
                    <a16:creationId xmlns:a16="http://schemas.microsoft.com/office/drawing/2014/main" id="{B9F88D38-2706-4475-8802-6F4F5D2EF2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22303" y="3189544"/>
                <a:ext cx="230674" cy="281935"/>
              </a:xfrm>
              <a:custGeom>
                <a:avLst/>
                <a:gdLst>
                  <a:gd name="T0" fmla="*/ 0 w 81"/>
                  <a:gd name="T1" fmla="*/ 18 h 99"/>
                  <a:gd name="T2" fmla="*/ 1 w 81"/>
                  <a:gd name="T3" fmla="*/ 9 h 99"/>
                  <a:gd name="T4" fmla="*/ 11 w 81"/>
                  <a:gd name="T5" fmla="*/ 1 h 99"/>
                  <a:gd name="T6" fmla="*/ 50 w 81"/>
                  <a:gd name="T7" fmla="*/ 12 h 99"/>
                  <a:gd name="T8" fmla="*/ 78 w 81"/>
                  <a:gd name="T9" fmla="*/ 44 h 99"/>
                  <a:gd name="T10" fmla="*/ 80 w 81"/>
                  <a:gd name="T11" fmla="*/ 51 h 99"/>
                  <a:gd name="T12" fmla="*/ 77 w 81"/>
                  <a:gd name="T13" fmla="*/ 79 h 99"/>
                  <a:gd name="T14" fmla="*/ 43 w 81"/>
                  <a:gd name="T15" fmla="*/ 92 h 99"/>
                  <a:gd name="T16" fmla="*/ 30 w 81"/>
                  <a:gd name="T17" fmla="*/ 81 h 99"/>
                  <a:gd name="T18" fmla="*/ 12 w 81"/>
                  <a:gd name="T19" fmla="*/ 60 h 99"/>
                  <a:gd name="T20" fmla="*/ 1 w 81"/>
                  <a:gd name="T21" fmla="*/ 24 h 99"/>
                  <a:gd name="T22" fmla="*/ 1 w 81"/>
                  <a:gd name="T23" fmla="*/ 18 h 99"/>
                  <a:gd name="T24" fmla="*/ 0 w 81"/>
                  <a:gd name="T25" fmla="*/ 18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1" h="99">
                    <a:moveTo>
                      <a:pt x="0" y="18"/>
                    </a:moveTo>
                    <a:cubicBezTo>
                      <a:pt x="1" y="15"/>
                      <a:pt x="1" y="12"/>
                      <a:pt x="1" y="9"/>
                    </a:cubicBezTo>
                    <a:cubicBezTo>
                      <a:pt x="2" y="4"/>
                      <a:pt x="5" y="1"/>
                      <a:pt x="11" y="1"/>
                    </a:cubicBezTo>
                    <a:cubicBezTo>
                      <a:pt x="25" y="0"/>
                      <a:pt x="39" y="2"/>
                      <a:pt x="50" y="12"/>
                    </a:cubicBezTo>
                    <a:cubicBezTo>
                      <a:pt x="62" y="21"/>
                      <a:pt x="70" y="32"/>
                      <a:pt x="78" y="44"/>
                    </a:cubicBezTo>
                    <a:cubicBezTo>
                      <a:pt x="79" y="46"/>
                      <a:pt x="80" y="49"/>
                      <a:pt x="80" y="51"/>
                    </a:cubicBezTo>
                    <a:cubicBezTo>
                      <a:pt x="81" y="61"/>
                      <a:pt x="80" y="70"/>
                      <a:pt x="77" y="79"/>
                    </a:cubicBezTo>
                    <a:cubicBezTo>
                      <a:pt x="74" y="89"/>
                      <a:pt x="57" y="99"/>
                      <a:pt x="43" y="92"/>
                    </a:cubicBezTo>
                    <a:cubicBezTo>
                      <a:pt x="38" y="89"/>
                      <a:pt x="33" y="86"/>
                      <a:pt x="30" y="81"/>
                    </a:cubicBezTo>
                    <a:cubicBezTo>
                      <a:pt x="24" y="74"/>
                      <a:pt x="18" y="67"/>
                      <a:pt x="12" y="60"/>
                    </a:cubicBezTo>
                    <a:cubicBezTo>
                      <a:pt x="4" y="49"/>
                      <a:pt x="2" y="37"/>
                      <a:pt x="1" y="24"/>
                    </a:cubicBezTo>
                    <a:cubicBezTo>
                      <a:pt x="1" y="22"/>
                      <a:pt x="1" y="20"/>
                      <a:pt x="1" y="18"/>
                    </a:cubicBezTo>
                    <a:cubicBezTo>
                      <a:pt x="1" y="18"/>
                      <a:pt x="1" y="18"/>
                      <a:pt x="0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6" name="Freeform 28">
                <a:extLst>
                  <a:ext uri="{FF2B5EF4-FFF2-40B4-BE49-F238E27FC236}">
                    <a16:creationId xmlns:a16="http://schemas.microsoft.com/office/drawing/2014/main" id="{8F836E50-664C-489E-B463-9D8B808D64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02460" y="3122264"/>
                <a:ext cx="246693" cy="285139"/>
              </a:xfrm>
              <a:custGeom>
                <a:avLst/>
                <a:gdLst>
                  <a:gd name="T0" fmla="*/ 38 w 87"/>
                  <a:gd name="T1" fmla="*/ 100 h 100"/>
                  <a:gd name="T2" fmla="*/ 27 w 87"/>
                  <a:gd name="T3" fmla="*/ 98 h 100"/>
                  <a:gd name="T4" fmla="*/ 22 w 87"/>
                  <a:gd name="T5" fmla="*/ 91 h 100"/>
                  <a:gd name="T6" fmla="*/ 17 w 87"/>
                  <a:gd name="T7" fmla="*/ 65 h 100"/>
                  <a:gd name="T8" fmla="*/ 1 w 87"/>
                  <a:gd name="T9" fmla="*/ 16 h 100"/>
                  <a:gd name="T10" fmla="*/ 0 w 87"/>
                  <a:gd name="T11" fmla="*/ 4 h 100"/>
                  <a:gd name="T12" fmla="*/ 4 w 87"/>
                  <a:gd name="T13" fmla="*/ 0 h 100"/>
                  <a:gd name="T14" fmla="*/ 12 w 87"/>
                  <a:gd name="T15" fmla="*/ 0 h 100"/>
                  <a:gd name="T16" fmla="*/ 20 w 87"/>
                  <a:gd name="T17" fmla="*/ 4 h 100"/>
                  <a:gd name="T18" fmla="*/ 31 w 87"/>
                  <a:gd name="T19" fmla="*/ 12 h 100"/>
                  <a:gd name="T20" fmla="*/ 65 w 87"/>
                  <a:gd name="T21" fmla="*/ 41 h 100"/>
                  <a:gd name="T22" fmla="*/ 78 w 87"/>
                  <a:gd name="T23" fmla="*/ 56 h 100"/>
                  <a:gd name="T24" fmla="*/ 73 w 87"/>
                  <a:gd name="T25" fmla="*/ 87 h 100"/>
                  <a:gd name="T26" fmla="*/ 38 w 87"/>
                  <a:gd name="T27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7" h="100">
                    <a:moveTo>
                      <a:pt x="38" y="100"/>
                    </a:moveTo>
                    <a:cubicBezTo>
                      <a:pt x="34" y="99"/>
                      <a:pt x="31" y="99"/>
                      <a:pt x="27" y="98"/>
                    </a:cubicBezTo>
                    <a:cubicBezTo>
                      <a:pt x="24" y="97"/>
                      <a:pt x="22" y="94"/>
                      <a:pt x="22" y="91"/>
                    </a:cubicBezTo>
                    <a:cubicBezTo>
                      <a:pt x="23" y="81"/>
                      <a:pt x="20" y="73"/>
                      <a:pt x="17" y="65"/>
                    </a:cubicBezTo>
                    <a:cubicBezTo>
                      <a:pt x="11" y="49"/>
                      <a:pt x="4" y="33"/>
                      <a:pt x="1" y="16"/>
                    </a:cubicBezTo>
                    <a:cubicBezTo>
                      <a:pt x="0" y="12"/>
                      <a:pt x="0" y="8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7" y="0"/>
                      <a:pt x="10" y="0"/>
                      <a:pt x="12" y="0"/>
                    </a:cubicBezTo>
                    <a:cubicBezTo>
                      <a:pt x="15" y="1"/>
                      <a:pt x="18" y="2"/>
                      <a:pt x="20" y="4"/>
                    </a:cubicBezTo>
                    <a:cubicBezTo>
                      <a:pt x="24" y="7"/>
                      <a:pt x="28" y="9"/>
                      <a:pt x="31" y="12"/>
                    </a:cubicBezTo>
                    <a:cubicBezTo>
                      <a:pt x="42" y="22"/>
                      <a:pt x="54" y="31"/>
                      <a:pt x="65" y="41"/>
                    </a:cubicBezTo>
                    <a:cubicBezTo>
                      <a:pt x="70" y="45"/>
                      <a:pt x="74" y="51"/>
                      <a:pt x="78" y="56"/>
                    </a:cubicBezTo>
                    <a:cubicBezTo>
                      <a:pt x="87" y="69"/>
                      <a:pt x="85" y="78"/>
                      <a:pt x="73" y="87"/>
                    </a:cubicBezTo>
                    <a:cubicBezTo>
                      <a:pt x="64" y="95"/>
                      <a:pt x="50" y="100"/>
                      <a:pt x="38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7" name="Freeform 36">
                <a:extLst>
                  <a:ext uri="{FF2B5EF4-FFF2-40B4-BE49-F238E27FC236}">
                    <a16:creationId xmlns:a16="http://schemas.microsoft.com/office/drawing/2014/main" id="{81C3B568-D4E9-40A8-AA80-68ECCA6EFC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07298" y="2724992"/>
                <a:ext cx="128152" cy="246693"/>
              </a:xfrm>
              <a:custGeom>
                <a:avLst/>
                <a:gdLst>
                  <a:gd name="T0" fmla="*/ 6 w 44"/>
                  <a:gd name="T1" fmla="*/ 57 h 87"/>
                  <a:gd name="T2" fmla="*/ 2 w 44"/>
                  <a:gd name="T3" fmla="*/ 8 h 87"/>
                  <a:gd name="T4" fmla="*/ 3 w 44"/>
                  <a:gd name="T5" fmla="*/ 2 h 87"/>
                  <a:gd name="T6" fmla="*/ 10 w 44"/>
                  <a:gd name="T7" fmla="*/ 2 h 87"/>
                  <a:gd name="T8" fmla="*/ 15 w 44"/>
                  <a:gd name="T9" fmla="*/ 6 h 87"/>
                  <a:gd name="T10" fmla="*/ 29 w 44"/>
                  <a:gd name="T11" fmla="*/ 22 h 87"/>
                  <a:gd name="T12" fmla="*/ 39 w 44"/>
                  <a:gd name="T13" fmla="*/ 36 h 87"/>
                  <a:gd name="T14" fmla="*/ 43 w 44"/>
                  <a:gd name="T15" fmla="*/ 52 h 87"/>
                  <a:gd name="T16" fmla="*/ 38 w 44"/>
                  <a:gd name="T17" fmla="*/ 74 h 87"/>
                  <a:gd name="T18" fmla="*/ 16 w 44"/>
                  <a:gd name="T19" fmla="*/ 87 h 87"/>
                  <a:gd name="T20" fmla="*/ 8 w 44"/>
                  <a:gd name="T21" fmla="*/ 81 h 87"/>
                  <a:gd name="T22" fmla="*/ 6 w 44"/>
                  <a:gd name="T23" fmla="*/ 65 h 87"/>
                  <a:gd name="T24" fmla="*/ 6 w 44"/>
                  <a:gd name="T25" fmla="*/ 5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4" h="87">
                    <a:moveTo>
                      <a:pt x="6" y="57"/>
                    </a:moveTo>
                    <a:cubicBezTo>
                      <a:pt x="7" y="39"/>
                      <a:pt x="5" y="23"/>
                      <a:pt x="2" y="8"/>
                    </a:cubicBezTo>
                    <a:cubicBezTo>
                      <a:pt x="1" y="6"/>
                      <a:pt x="0" y="3"/>
                      <a:pt x="3" y="2"/>
                    </a:cubicBezTo>
                    <a:cubicBezTo>
                      <a:pt x="5" y="0"/>
                      <a:pt x="7" y="0"/>
                      <a:pt x="10" y="2"/>
                    </a:cubicBezTo>
                    <a:cubicBezTo>
                      <a:pt x="12" y="3"/>
                      <a:pt x="14" y="4"/>
                      <a:pt x="15" y="6"/>
                    </a:cubicBezTo>
                    <a:cubicBezTo>
                      <a:pt x="20" y="11"/>
                      <a:pt x="25" y="17"/>
                      <a:pt x="29" y="22"/>
                    </a:cubicBezTo>
                    <a:cubicBezTo>
                      <a:pt x="33" y="27"/>
                      <a:pt x="36" y="32"/>
                      <a:pt x="39" y="36"/>
                    </a:cubicBezTo>
                    <a:cubicBezTo>
                      <a:pt x="42" y="41"/>
                      <a:pt x="44" y="46"/>
                      <a:pt x="43" y="52"/>
                    </a:cubicBezTo>
                    <a:cubicBezTo>
                      <a:pt x="42" y="59"/>
                      <a:pt x="41" y="67"/>
                      <a:pt x="38" y="74"/>
                    </a:cubicBezTo>
                    <a:cubicBezTo>
                      <a:pt x="33" y="83"/>
                      <a:pt x="27" y="87"/>
                      <a:pt x="16" y="87"/>
                    </a:cubicBezTo>
                    <a:cubicBezTo>
                      <a:pt x="12" y="87"/>
                      <a:pt x="10" y="85"/>
                      <a:pt x="8" y="81"/>
                    </a:cubicBezTo>
                    <a:cubicBezTo>
                      <a:pt x="6" y="76"/>
                      <a:pt x="6" y="71"/>
                      <a:pt x="6" y="65"/>
                    </a:cubicBezTo>
                    <a:cubicBezTo>
                      <a:pt x="6" y="62"/>
                      <a:pt x="6" y="59"/>
                      <a:pt x="6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90DC71DC-0BCB-48A8-A72D-C25256144DE0}"/>
                </a:ext>
              </a:extLst>
            </p:cNvPr>
            <p:cNvGrpSpPr/>
            <p:nvPr userDrawn="1"/>
          </p:nvGrpSpPr>
          <p:grpSpPr>
            <a:xfrm>
              <a:off x="9556201" y="498129"/>
              <a:ext cx="588050" cy="586680"/>
              <a:chOff x="2105799" y="20055838"/>
              <a:chExt cx="6748090" cy="6732363"/>
            </a:xfrm>
            <a:solidFill>
              <a:schemeClr val="accent1">
                <a:alpha val="80000"/>
              </a:schemeClr>
            </a:solidFill>
          </p:grpSpPr>
          <p:sp>
            <p:nvSpPr>
              <p:cNvPr id="99" name="Freeform 8">
                <a:extLst>
                  <a:ext uri="{FF2B5EF4-FFF2-40B4-BE49-F238E27FC236}">
                    <a16:creationId xmlns:a16="http://schemas.microsoft.com/office/drawing/2014/main" id="{57D1E859-5CEB-4609-8E48-13EBEA79EA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05799" y="20055838"/>
                <a:ext cx="6748090" cy="6732363"/>
              </a:xfrm>
              <a:custGeom>
                <a:avLst/>
                <a:gdLst>
                  <a:gd name="T0" fmla="*/ 0 w 965"/>
                  <a:gd name="T1" fmla="*/ 465 h 963"/>
                  <a:gd name="T2" fmla="*/ 1 w 965"/>
                  <a:gd name="T3" fmla="*/ 453 h 963"/>
                  <a:gd name="T4" fmla="*/ 10 w 965"/>
                  <a:gd name="T5" fmla="*/ 384 h 963"/>
                  <a:gd name="T6" fmla="*/ 50 w 965"/>
                  <a:gd name="T7" fmla="*/ 269 h 963"/>
                  <a:gd name="T8" fmla="*/ 220 w 965"/>
                  <a:gd name="T9" fmla="*/ 78 h 963"/>
                  <a:gd name="T10" fmla="*/ 368 w 965"/>
                  <a:gd name="T11" fmla="*/ 14 h 963"/>
                  <a:gd name="T12" fmla="*/ 459 w 965"/>
                  <a:gd name="T13" fmla="*/ 1 h 963"/>
                  <a:gd name="T14" fmla="*/ 465 w 965"/>
                  <a:gd name="T15" fmla="*/ 0 h 963"/>
                  <a:gd name="T16" fmla="*/ 498 w 965"/>
                  <a:gd name="T17" fmla="*/ 0 h 963"/>
                  <a:gd name="T18" fmla="*/ 503 w 965"/>
                  <a:gd name="T19" fmla="*/ 1 h 963"/>
                  <a:gd name="T20" fmla="*/ 746 w 965"/>
                  <a:gd name="T21" fmla="*/ 80 h 963"/>
                  <a:gd name="T22" fmla="*/ 941 w 965"/>
                  <a:gd name="T23" fmla="*/ 338 h 963"/>
                  <a:gd name="T24" fmla="*/ 962 w 965"/>
                  <a:gd name="T25" fmla="*/ 447 h 963"/>
                  <a:gd name="T26" fmla="*/ 945 w 965"/>
                  <a:gd name="T27" fmla="*/ 612 h 963"/>
                  <a:gd name="T28" fmla="*/ 857 w 965"/>
                  <a:gd name="T29" fmla="*/ 782 h 963"/>
                  <a:gd name="T30" fmla="*/ 722 w 965"/>
                  <a:gd name="T31" fmla="*/ 897 h 963"/>
                  <a:gd name="T32" fmla="*/ 584 w 965"/>
                  <a:gd name="T33" fmla="*/ 951 h 963"/>
                  <a:gd name="T34" fmla="*/ 502 w 965"/>
                  <a:gd name="T35" fmla="*/ 962 h 963"/>
                  <a:gd name="T36" fmla="*/ 497 w 965"/>
                  <a:gd name="T37" fmla="*/ 963 h 963"/>
                  <a:gd name="T38" fmla="*/ 466 w 965"/>
                  <a:gd name="T39" fmla="*/ 963 h 963"/>
                  <a:gd name="T40" fmla="*/ 449 w 965"/>
                  <a:gd name="T41" fmla="*/ 961 h 963"/>
                  <a:gd name="T42" fmla="*/ 332 w 965"/>
                  <a:gd name="T43" fmla="*/ 938 h 963"/>
                  <a:gd name="T44" fmla="*/ 51 w 965"/>
                  <a:gd name="T45" fmla="*/ 695 h 963"/>
                  <a:gd name="T46" fmla="*/ 8 w 965"/>
                  <a:gd name="T47" fmla="*/ 564 h 963"/>
                  <a:gd name="T48" fmla="*/ 1 w 965"/>
                  <a:gd name="T49" fmla="*/ 510 h 963"/>
                  <a:gd name="T50" fmla="*/ 0 w 965"/>
                  <a:gd name="T51" fmla="*/ 497 h 963"/>
                  <a:gd name="T52" fmla="*/ 0 w 965"/>
                  <a:gd name="T53" fmla="*/ 465 h 963"/>
                  <a:gd name="T54" fmla="*/ 481 w 965"/>
                  <a:gd name="T55" fmla="*/ 946 h 963"/>
                  <a:gd name="T56" fmla="*/ 946 w 965"/>
                  <a:gd name="T57" fmla="*/ 481 h 963"/>
                  <a:gd name="T58" fmla="*/ 482 w 965"/>
                  <a:gd name="T59" fmla="*/ 17 h 963"/>
                  <a:gd name="T60" fmla="*/ 17 w 965"/>
                  <a:gd name="T61" fmla="*/ 480 h 963"/>
                  <a:gd name="T62" fmla="*/ 481 w 965"/>
                  <a:gd name="T63" fmla="*/ 946 h 9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965" h="963">
                    <a:moveTo>
                      <a:pt x="0" y="465"/>
                    </a:moveTo>
                    <a:cubicBezTo>
                      <a:pt x="0" y="461"/>
                      <a:pt x="1" y="457"/>
                      <a:pt x="1" y="453"/>
                    </a:cubicBezTo>
                    <a:cubicBezTo>
                      <a:pt x="3" y="430"/>
                      <a:pt x="6" y="407"/>
                      <a:pt x="10" y="384"/>
                    </a:cubicBezTo>
                    <a:cubicBezTo>
                      <a:pt x="19" y="344"/>
                      <a:pt x="32" y="306"/>
                      <a:pt x="50" y="269"/>
                    </a:cubicBezTo>
                    <a:cubicBezTo>
                      <a:pt x="89" y="190"/>
                      <a:pt x="146" y="127"/>
                      <a:pt x="220" y="78"/>
                    </a:cubicBezTo>
                    <a:cubicBezTo>
                      <a:pt x="265" y="48"/>
                      <a:pt x="315" y="27"/>
                      <a:pt x="368" y="14"/>
                    </a:cubicBezTo>
                    <a:cubicBezTo>
                      <a:pt x="398" y="6"/>
                      <a:pt x="429" y="2"/>
                      <a:pt x="459" y="1"/>
                    </a:cubicBezTo>
                    <a:cubicBezTo>
                      <a:pt x="461" y="1"/>
                      <a:pt x="463" y="0"/>
                      <a:pt x="465" y="0"/>
                    </a:cubicBezTo>
                    <a:cubicBezTo>
                      <a:pt x="476" y="0"/>
                      <a:pt x="487" y="0"/>
                      <a:pt x="498" y="0"/>
                    </a:cubicBezTo>
                    <a:cubicBezTo>
                      <a:pt x="500" y="0"/>
                      <a:pt x="501" y="1"/>
                      <a:pt x="503" y="1"/>
                    </a:cubicBezTo>
                    <a:cubicBezTo>
                      <a:pt x="592" y="5"/>
                      <a:pt x="673" y="31"/>
                      <a:pt x="746" y="80"/>
                    </a:cubicBezTo>
                    <a:cubicBezTo>
                      <a:pt x="841" y="143"/>
                      <a:pt x="906" y="229"/>
                      <a:pt x="941" y="338"/>
                    </a:cubicBezTo>
                    <a:cubicBezTo>
                      <a:pt x="952" y="373"/>
                      <a:pt x="959" y="410"/>
                      <a:pt x="962" y="447"/>
                    </a:cubicBezTo>
                    <a:cubicBezTo>
                      <a:pt x="965" y="503"/>
                      <a:pt x="960" y="558"/>
                      <a:pt x="945" y="612"/>
                    </a:cubicBezTo>
                    <a:cubicBezTo>
                      <a:pt x="927" y="674"/>
                      <a:pt x="897" y="731"/>
                      <a:pt x="857" y="782"/>
                    </a:cubicBezTo>
                    <a:cubicBezTo>
                      <a:pt x="819" y="829"/>
                      <a:pt x="774" y="867"/>
                      <a:pt x="722" y="897"/>
                    </a:cubicBezTo>
                    <a:cubicBezTo>
                      <a:pt x="679" y="923"/>
                      <a:pt x="633" y="940"/>
                      <a:pt x="584" y="951"/>
                    </a:cubicBezTo>
                    <a:cubicBezTo>
                      <a:pt x="557" y="957"/>
                      <a:pt x="530" y="960"/>
                      <a:pt x="502" y="962"/>
                    </a:cubicBezTo>
                    <a:cubicBezTo>
                      <a:pt x="500" y="962"/>
                      <a:pt x="498" y="962"/>
                      <a:pt x="497" y="963"/>
                    </a:cubicBezTo>
                    <a:cubicBezTo>
                      <a:pt x="487" y="963"/>
                      <a:pt x="476" y="963"/>
                      <a:pt x="466" y="963"/>
                    </a:cubicBezTo>
                    <a:cubicBezTo>
                      <a:pt x="460" y="962"/>
                      <a:pt x="455" y="961"/>
                      <a:pt x="449" y="961"/>
                    </a:cubicBezTo>
                    <a:cubicBezTo>
                      <a:pt x="409" y="958"/>
                      <a:pt x="370" y="951"/>
                      <a:pt x="332" y="938"/>
                    </a:cubicBezTo>
                    <a:cubicBezTo>
                      <a:pt x="206" y="895"/>
                      <a:pt x="112" y="814"/>
                      <a:pt x="51" y="695"/>
                    </a:cubicBezTo>
                    <a:cubicBezTo>
                      <a:pt x="30" y="654"/>
                      <a:pt x="16" y="610"/>
                      <a:pt x="8" y="564"/>
                    </a:cubicBezTo>
                    <a:cubicBezTo>
                      <a:pt x="4" y="546"/>
                      <a:pt x="2" y="528"/>
                      <a:pt x="1" y="510"/>
                    </a:cubicBezTo>
                    <a:cubicBezTo>
                      <a:pt x="1" y="506"/>
                      <a:pt x="0" y="501"/>
                      <a:pt x="0" y="497"/>
                    </a:cubicBezTo>
                    <a:cubicBezTo>
                      <a:pt x="0" y="486"/>
                      <a:pt x="0" y="475"/>
                      <a:pt x="0" y="465"/>
                    </a:cubicBezTo>
                    <a:close/>
                    <a:moveTo>
                      <a:pt x="481" y="946"/>
                    </a:moveTo>
                    <a:cubicBezTo>
                      <a:pt x="738" y="946"/>
                      <a:pt x="946" y="736"/>
                      <a:pt x="946" y="481"/>
                    </a:cubicBezTo>
                    <a:cubicBezTo>
                      <a:pt x="947" y="228"/>
                      <a:pt x="740" y="17"/>
                      <a:pt x="482" y="17"/>
                    </a:cubicBezTo>
                    <a:cubicBezTo>
                      <a:pt x="226" y="16"/>
                      <a:pt x="17" y="225"/>
                      <a:pt x="17" y="480"/>
                    </a:cubicBezTo>
                    <a:cubicBezTo>
                      <a:pt x="16" y="736"/>
                      <a:pt x="225" y="945"/>
                      <a:pt x="481" y="9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0" name="Freeform 42">
                <a:extLst>
                  <a:ext uri="{FF2B5EF4-FFF2-40B4-BE49-F238E27FC236}">
                    <a16:creationId xmlns:a16="http://schemas.microsoft.com/office/drawing/2014/main" id="{A033A341-EE5C-4CFF-8FE9-10E577DFE6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86668" y="20928842"/>
                <a:ext cx="4978486" cy="4970622"/>
              </a:xfrm>
              <a:custGeom>
                <a:avLst/>
                <a:gdLst>
                  <a:gd name="T0" fmla="*/ 711 w 711"/>
                  <a:gd name="T1" fmla="*/ 356 h 711"/>
                  <a:gd name="T2" fmla="*/ 355 w 711"/>
                  <a:gd name="T3" fmla="*/ 711 h 711"/>
                  <a:gd name="T4" fmla="*/ 0 w 711"/>
                  <a:gd name="T5" fmla="*/ 357 h 711"/>
                  <a:gd name="T6" fmla="*/ 354 w 711"/>
                  <a:gd name="T7" fmla="*/ 1 h 711"/>
                  <a:gd name="T8" fmla="*/ 711 w 711"/>
                  <a:gd name="T9" fmla="*/ 356 h 711"/>
                  <a:gd name="T10" fmla="*/ 355 w 711"/>
                  <a:gd name="T11" fmla="*/ 700 h 711"/>
                  <a:gd name="T12" fmla="*/ 700 w 711"/>
                  <a:gd name="T13" fmla="*/ 356 h 711"/>
                  <a:gd name="T14" fmla="*/ 355 w 711"/>
                  <a:gd name="T15" fmla="*/ 12 h 711"/>
                  <a:gd name="T16" fmla="*/ 11 w 711"/>
                  <a:gd name="T17" fmla="*/ 356 h 711"/>
                  <a:gd name="T18" fmla="*/ 355 w 711"/>
                  <a:gd name="T19" fmla="*/ 700 h 7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1" h="711">
                    <a:moveTo>
                      <a:pt x="711" y="356"/>
                    </a:moveTo>
                    <a:cubicBezTo>
                      <a:pt x="711" y="552"/>
                      <a:pt x="551" y="711"/>
                      <a:pt x="355" y="711"/>
                    </a:cubicBezTo>
                    <a:cubicBezTo>
                      <a:pt x="159" y="711"/>
                      <a:pt x="1" y="551"/>
                      <a:pt x="0" y="357"/>
                    </a:cubicBezTo>
                    <a:cubicBezTo>
                      <a:pt x="0" y="162"/>
                      <a:pt x="158" y="2"/>
                      <a:pt x="354" y="1"/>
                    </a:cubicBezTo>
                    <a:cubicBezTo>
                      <a:pt x="551" y="0"/>
                      <a:pt x="711" y="159"/>
                      <a:pt x="711" y="356"/>
                    </a:cubicBezTo>
                    <a:close/>
                    <a:moveTo>
                      <a:pt x="355" y="700"/>
                    </a:moveTo>
                    <a:cubicBezTo>
                      <a:pt x="545" y="701"/>
                      <a:pt x="700" y="546"/>
                      <a:pt x="700" y="356"/>
                    </a:cubicBezTo>
                    <a:cubicBezTo>
                      <a:pt x="700" y="166"/>
                      <a:pt x="545" y="12"/>
                      <a:pt x="355" y="12"/>
                    </a:cubicBezTo>
                    <a:cubicBezTo>
                      <a:pt x="166" y="12"/>
                      <a:pt x="11" y="166"/>
                      <a:pt x="11" y="356"/>
                    </a:cubicBezTo>
                    <a:cubicBezTo>
                      <a:pt x="11" y="545"/>
                      <a:pt x="166" y="700"/>
                      <a:pt x="355" y="7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1" name="Freeform 43">
                <a:extLst>
                  <a:ext uri="{FF2B5EF4-FFF2-40B4-BE49-F238E27FC236}">
                    <a16:creationId xmlns:a16="http://schemas.microsoft.com/office/drawing/2014/main" id="{672D9D2F-B971-45A7-BEA6-0BE6565B62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08990" y="21424332"/>
                <a:ext cx="550543" cy="660652"/>
              </a:xfrm>
              <a:custGeom>
                <a:avLst/>
                <a:gdLst>
                  <a:gd name="T0" fmla="*/ 37 w 79"/>
                  <a:gd name="T1" fmla="*/ 41 h 94"/>
                  <a:gd name="T2" fmla="*/ 21 w 79"/>
                  <a:gd name="T3" fmla="*/ 55 h 94"/>
                  <a:gd name="T4" fmla="*/ 19 w 79"/>
                  <a:gd name="T5" fmla="*/ 62 h 94"/>
                  <a:gd name="T6" fmla="*/ 20 w 79"/>
                  <a:gd name="T7" fmla="*/ 66 h 94"/>
                  <a:gd name="T8" fmla="*/ 0 w 79"/>
                  <a:gd name="T9" fmla="*/ 40 h 94"/>
                  <a:gd name="T10" fmla="*/ 3 w 79"/>
                  <a:gd name="T11" fmla="*/ 42 h 94"/>
                  <a:gd name="T12" fmla="*/ 12 w 79"/>
                  <a:gd name="T13" fmla="*/ 42 h 94"/>
                  <a:gd name="T14" fmla="*/ 48 w 79"/>
                  <a:gd name="T15" fmla="*/ 12 h 94"/>
                  <a:gd name="T16" fmla="*/ 50 w 79"/>
                  <a:gd name="T17" fmla="*/ 2 h 94"/>
                  <a:gd name="T18" fmla="*/ 50 w 79"/>
                  <a:gd name="T19" fmla="*/ 0 h 94"/>
                  <a:gd name="T20" fmla="*/ 52 w 79"/>
                  <a:gd name="T21" fmla="*/ 2 h 94"/>
                  <a:gd name="T22" fmla="*/ 70 w 79"/>
                  <a:gd name="T23" fmla="*/ 26 h 94"/>
                  <a:gd name="T24" fmla="*/ 77 w 79"/>
                  <a:gd name="T25" fmla="*/ 40 h 94"/>
                  <a:gd name="T26" fmla="*/ 75 w 79"/>
                  <a:gd name="T27" fmla="*/ 54 h 94"/>
                  <a:gd name="T28" fmla="*/ 57 w 79"/>
                  <a:gd name="T29" fmla="*/ 59 h 94"/>
                  <a:gd name="T30" fmla="*/ 50 w 79"/>
                  <a:gd name="T31" fmla="*/ 56 h 94"/>
                  <a:gd name="T32" fmla="*/ 40 w 79"/>
                  <a:gd name="T33" fmla="*/ 94 h 94"/>
                  <a:gd name="T34" fmla="*/ 38 w 79"/>
                  <a:gd name="T35" fmla="*/ 92 h 94"/>
                  <a:gd name="T36" fmla="*/ 31 w 79"/>
                  <a:gd name="T37" fmla="*/ 82 h 94"/>
                  <a:gd name="T38" fmla="*/ 29 w 79"/>
                  <a:gd name="T39" fmla="*/ 75 h 94"/>
                  <a:gd name="T40" fmla="*/ 38 w 79"/>
                  <a:gd name="T41" fmla="*/ 47 h 94"/>
                  <a:gd name="T42" fmla="*/ 37 w 79"/>
                  <a:gd name="T43" fmla="*/ 41 h 94"/>
                  <a:gd name="T44" fmla="*/ 40 w 79"/>
                  <a:gd name="T45" fmla="*/ 39 h 94"/>
                  <a:gd name="T46" fmla="*/ 45 w 79"/>
                  <a:gd name="T47" fmla="*/ 45 h 94"/>
                  <a:gd name="T48" fmla="*/ 61 w 79"/>
                  <a:gd name="T49" fmla="*/ 45 h 94"/>
                  <a:gd name="T50" fmla="*/ 65 w 79"/>
                  <a:gd name="T51" fmla="*/ 43 h 94"/>
                  <a:gd name="T52" fmla="*/ 65 w 79"/>
                  <a:gd name="T53" fmla="*/ 24 h 94"/>
                  <a:gd name="T54" fmla="*/ 59 w 79"/>
                  <a:gd name="T55" fmla="*/ 24 h 94"/>
                  <a:gd name="T56" fmla="*/ 45 w 79"/>
                  <a:gd name="T57" fmla="*/ 35 h 94"/>
                  <a:gd name="T58" fmla="*/ 40 w 79"/>
                  <a:gd name="T59" fmla="*/ 39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9" h="94">
                    <a:moveTo>
                      <a:pt x="37" y="41"/>
                    </a:moveTo>
                    <a:cubicBezTo>
                      <a:pt x="32" y="46"/>
                      <a:pt x="26" y="50"/>
                      <a:pt x="21" y="55"/>
                    </a:cubicBezTo>
                    <a:cubicBezTo>
                      <a:pt x="18" y="57"/>
                      <a:pt x="18" y="60"/>
                      <a:pt x="19" y="62"/>
                    </a:cubicBezTo>
                    <a:cubicBezTo>
                      <a:pt x="20" y="64"/>
                      <a:pt x="20" y="65"/>
                      <a:pt x="20" y="66"/>
                    </a:cubicBezTo>
                    <a:cubicBezTo>
                      <a:pt x="17" y="65"/>
                      <a:pt x="3" y="47"/>
                      <a:pt x="0" y="40"/>
                    </a:cubicBezTo>
                    <a:cubicBezTo>
                      <a:pt x="2" y="41"/>
                      <a:pt x="2" y="41"/>
                      <a:pt x="3" y="42"/>
                    </a:cubicBezTo>
                    <a:cubicBezTo>
                      <a:pt x="7" y="44"/>
                      <a:pt x="9" y="44"/>
                      <a:pt x="12" y="42"/>
                    </a:cubicBezTo>
                    <a:cubicBezTo>
                      <a:pt x="24" y="32"/>
                      <a:pt x="36" y="22"/>
                      <a:pt x="48" y="12"/>
                    </a:cubicBezTo>
                    <a:cubicBezTo>
                      <a:pt x="52" y="9"/>
                      <a:pt x="52" y="7"/>
                      <a:pt x="50" y="2"/>
                    </a:cubicBezTo>
                    <a:cubicBezTo>
                      <a:pt x="50" y="1"/>
                      <a:pt x="50" y="1"/>
                      <a:pt x="50" y="0"/>
                    </a:cubicBezTo>
                    <a:cubicBezTo>
                      <a:pt x="51" y="1"/>
                      <a:pt x="52" y="1"/>
                      <a:pt x="52" y="2"/>
                    </a:cubicBezTo>
                    <a:cubicBezTo>
                      <a:pt x="58" y="10"/>
                      <a:pt x="64" y="18"/>
                      <a:pt x="70" y="26"/>
                    </a:cubicBezTo>
                    <a:cubicBezTo>
                      <a:pt x="73" y="30"/>
                      <a:pt x="75" y="35"/>
                      <a:pt x="77" y="40"/>
                    </a:cubicBezTo>
                    <a:cubicBezTo>
                      <a:pt x="79" y="45"/>
                      <a:pt x="79" y="50"/>
                      <a:pt x="75" y="54"/>
                    </a:cubicBezTo>
                    <a:cubicBezTo>
                      <a:pt x="71" y="60"/>
                      <a:pt x="64" y="62"/>
                      <a:pt x="57" y="59"/>
                    </a:cubicBezTo>
                    <a:cubicBezTo>
                      <a:pt x="55" y="58"/>
                      <a:pt x="53" y="57"/>
                      <a:pt x="50" y="56"/>
                    </a:cubicBezTo>
                    <a:cubicBezTo>
                      <a:pt x="47" y="69"/>
                      <a:pt x="42" y="81"/>
                      <a:pt x="40" y="94"/>
                    </a:cubicBezTo>
                    <a:cubicBezTo>
                      <a:pt x="40" y="94"/>
                      <a:pt x="39" y="93"/>
                      <a:pt x="38" y="92"/>
                    </a:cubicBezTo>
                    <a:cubicBezTo>
                      <a:pt x="36" y="89"/>
                      <a:pt x="33" y="85"/>
                      <a:pt x="31" y="82"/>
                    </a:cubicBezTo>
                    <a:cubicBezTo>
                      <a:pt x="29" y="80"/>
                      <a:pt x="29" y="78"/>
                      <a:pt x="29" y="75"/>
                    </a:cubicBezTo>
                    <a:cubicBezTo>
                      <a:pt x="33" y="66"/>
                      <a:pt x="36" y="56"/>
                      <a:pt x="38" y="47"/>
                    </a:cubicBezTo>
                    <a:cubicBezTo>
                      <a:pt x="39" y="45"/>
                      <a:pt x="40" y="43"/>
                      <a:pt x="37" y="41"/>
                    </a:cubicBezTo>
                    <a:close/>
                    <a:moveTo>
                      <a:pt x="40" y="39"/>
                    </a:moveTo>
                    <a:cubicBezTo>
                      <a:pt x="42" y="41"/>
                      <a:pt x="43" y="43"/>
                      <a:pt x="45" y="45"/>
                    </a:cubicBezTo>
                    <a:cubicBezTo>
                      <a:pt x="50" y="50"/>
                      <a:pt x="55" y="50"/>
                      <a:pt x="61" y="45"/>
                    </a:cubicBezTo>
                    <a:cubicBezTo>
                      <a:pt x="63" y="45"/>
                      <a:pt x="64" y="44"/>
                      <a:pt x="65" y="43"/>
                    </a:cubicBezTo>
                    <a:cubicBezTo>
                      <a:pt x="71" y="37"/>
                      <a:pt x="71" y="31"/>
                      <a:pt x="65" y="24"/>
                    </a:cubicBezTo>
                    <a:cubicBezTo>
                      <a:pt x="63" y="22"/>
                      <a:pt x="62" y="21"/>
                      <a:pt x="59" y="24"/>
                    </a:cubicBezTo>
                    <a:cubicBezTo>
                      <a:pt x="54" y="27"/>
                      <a:pt x="50" y="31"/>
                      <a:pt x="45" y="35"/>
                    </a:cubicBezTo>
                    <a:cubicBezTo>
                      <a:pt x="44" y="36"/>
                      <a:pt x="42" y="38"/>
                      <a:pt x="40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2" name="Freeform 44">
                <a:extLst>
                  <a:ext uri="{FF2B5EF4-FFF2-40B4-BE49-F238E27FC236}">
                    <a16:creationId xmlns:a16="http://schemas.microsoft.com/office/drawing/2014/main" id="{E905262E-566E-456A-8A2C-4D36BAC742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2674853"/>
                <a:ext cx="526949" cy="566274"/>
              </a:xfrm>
              <a:custGeom>
                <a:avLst/>
                <a:gdLst>
                  <a:gd name="T0" fmla="*/ 0 w 76"/>
                  <a:gd name="T1" fmla="*/ 68 h 80"/>
                  <a:gd name="T2" fmla="*/ 5 w 76"/>
                  <a:gd name="T3" fmla="*/ 36 h 80"/>
                  <a:gd name="T4" fmla="*/ 7 w 76"/>
                  <a:gd name="T5" fmla="*/ 36 h 80"/>
                  <a:gd name="T6" fmla="*/ 7 w 76"/>
                  <a:gd name="T7" fmla="*/ 39 h 80"/>
                  <a:gd name="T8" fmla="*/ 13 w 76"/>
                  <a:gd name="T9" fmla="*/ 46 h 80"/>
                  <a:gd name="T10" fmla="*/ 35 w 76"/>
                  <a:gd name="T11" fmla="*/ 50 h 80"/>
                  <a:gd name="T12" fmla="*/ 33 w 76"/>
                  <a:gd name="T13" fmla="*/ 47 h 80"/>
                  <a:gd name="T14" fmla="*/ 18 w 76"/>
                  <a:gd name="T15" fmla="*/ 24 h 80"/>
                  <a:gd name="T16" fmla="*/ 17 w 76"/>
                  <a:gd name="T17" fmla="*/ 22 h 80"/>
                  <a:gd name="T18" fmla="*/ 10 w 76"/>
                  <a:gd name="T19" fmla="*/ 23 h 80"/>
                  <a:gd name="T20" fmla="*/ 8 w 76"/>
                  <a:gd name="T21" fmla="*/ 29 h 80"/>
                  <a:gd name="T22" fmla="*/ 12 w 76"/>
                  <a:gd name="T23" fmla="*/ 0 h 80"/>
                  <a:gd name="T24" fmla="*/ 13 w 76"/>
                  <a:gd name="T25" fmla="*/ 1 h 80"/>
                  <a:gd name="T26" fmla="*/ 19 w 76"/>
                  <a:gd name="T27" fmla="*/ 19 h 80"/>
                  <a:gd name="T28" fmla="*/ 29 w 76"/>
                  <a:gd name="T29" fmla="*/ 35 h 80"/>
                  <a:gd name="T30" fmla="*/ 33 w 76"/>
                  <a:gd name="T31" fmla="*/ 34 h 80"/>
                  <a:gd name="T32" fmla="*/ 69 w 76"/>
                  <a:gd name="T33" fmla="*/ 13 h 80"/>
                  <a:gd name="T34" fmla="*/ 75 w 76"/>
                  <a:gd name="T35" fmla="*/ 8 h 80"/>
                  <a:gd name="T36" fmla="*/ 74 w 76"/>
                  <a:gd name="T37" fmla="*/ 18 h 80"/>
                  <a:gd name="T38" fmla="*/ 72 w 76"/>
                  <a:gd name="T39" fmla="*/ 30 h 80"/>
                  <a:gd name="T40" fmla="*/ 70 w 76"/>
                  <a:gd name="T41" fmla="*/ 40 h 80"/>
                  <a:gd name="T42" fmla="*/ 69 w 76"/>
                  <a:gd name="T43" fmla="*/ 40 h 80"/>
                  <a:gd name="T44" fmla="*/ 68 w 76"/>
                  <a:gd name="T45" fmla="*/ 32 h 80"/>
                  <a:gd name="T46" fmla="*/ 64 w 76"/>
                  <a:gd name="T47" fmla="*/ 33 h 80"/>
                  <a:gd name="T48" fmla="*/ 39 w 76"/>
                  <a:gd name="T49" fmla="*/ 48 h 80"/>
                  <a:gd name="T50" fmla="*/ 42 w 76"/>
                  <a:gd name="T51" fmla="*/ 51 h 80"/>
                  <a:gd name="T52" fmla="*/ 60 w 76"/>
                  <a:gd name="T53" fmla="*/ 55 h 80"/>
                  <a:gd name="T54" fmla="*/ 66 w 76"/>
                  <a:gd name="T55" fmla="*/ 51 h 80"/>
                  <a:gd name="T56" fmla="*/ 68 w 76"/>
                  <a:gd name="T57" fmla="*/ 48 h 80"/>
                  <a:gd name="T58" fmla="*/ 63 w 76"/>
                  <a:gd name="T59" fmla="*/ 80 h 80"/>
                  <a:gd name="T60" fmla="*/ 62 w 76"/>
                  <a:gd name="T61" fmla="*/ 80 h 80"/>
                  <a:gd name="T62" fmla="*/ 62 w 76"/>
                  <a:gd name="T63" fmla="*/ 77 h 80"/>
                  <a:gd name="T64" fmla="*/ 55 w 76"/>
                  <a:gd name="T65" fmla="*/ 70 h 80"/>
                  <a:gd name="T66" fmla="*/ 11 w 76"/>
                  <a:gd name="T67" fmla="*/ 62 h 80"/>
                  <a:gd name="T68" fmla="*/ 3 w 76"/>
                  <a:gd name="T69" fmla="*/ 66 h 80"/>
                  <a:gd name="T70" fmla="*/ 1 w 76"/>
                  <a:gd name="T71" fmla="*/ 68 h 80"/>
                  <a:gd name="T72" fmla="*/ 0 w 76"/>
                  <a:gd name="T73" fmla="*/ 6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6" h="80">
                    <a:moveTo>
                      <a:pt x="0" y="68"/>
                    </a:moveTo>
                    <a:cubicBezTo>
                      <a:pt x="2" y="57"/>
                      <a:pt x="4" y="47"/>
                      <a:pt x="5" y="36"/>
                    </a:cubicBezTo>
                    <a:cubicBezTo>
                      <a:pt x="6" y="36"/>
                      <a:pt x="6" y="36"/>
                      <a:pt x="7" y="36"/>
                    </a:cubicBezTo>
                    <a:cubicBezTo>
                      <a:pt x="7" y="37"/>
                      <a:pt x="7" y="38"/>
                      <a:pt x="7" y="39"/>
                    </a:cubicBezTo>
                    <a:cubicBezTo>
                      <a:pt x="8" y="43"/>
                      <a:pt x="9" y="45"/>
                      <a:pt x="13" y="46"/>
                    </a:cubicBezTo>
                    <a:cubicBezTo>
                      <a:pt x="20" y="48"/>
                      <a:pt x="27" y="49"/>
                      <a:pt x="35" y="50"/>
                    </a:cubicBezTo>
                    <a:cubicBezTo>
                      <a:pt x="34" y="49"/>
                      <a:pt x="34" y="48"/>
                      <a:pt x="33" y="47"/>
                    </a:cubicBezTo>
                    <a:cubicBezTo>
                      <a:pt x="28" y="39"/>
                      <a:pt x="23" y="32"/>
                      <a:pt x="18" y="24"/>
                    </a:cubicBezTo>
                    <a:cubicBezTo>
                      <a:pt x="18" y="24"/>
                      <a:pt x="17" y="23"/>
                      <a:pt x="17" y="22"/>
                    </a:cubicBezTo>
                    <a:cubicBezTo>
                      <a:pt x="14" y="19"/>
                      <a:pt x="12" y="20"/>
                      <a:pt x="10" y="23"/>
                    </a:cubicBezTo>
                    <a:cubicBezTo>
                      <a:pt x="10" y="25"/>
                      <a:pt x="9" y="26"/>
                      <a:pt x="8" y="29"/>
                    </a:cubicBezTo>
                    <a:cubicBezTo>
                      <a:pt x="7" y="24"/>
                      <a:pt x="10" y="4"/>
                      <a:pt x="12" y="0"/>
                    </a:cubicBezTo>
                    <a:cubicBezTo>
                      <a:pt x="13" y="0"/>
                      <a:pt x="13" y="1"/>
                      <a:pt x="13" y="1"/>
                    </a:cubicBezTo>
                    <a:cubicBezTo>
                      <a:pt x="13" y="8"/>
                      <a:pt x="16" y="14"/>
                      <a:pt x="19" y="19"/>
                    </a:cubicBezTo>
                    <a:cubicBezTo>
                      <a:pt x="22" y="25"/>
                      <a:pt x="26" y="30"/>
                      <a:pt x="29" y="35"/>
                    </a:cubicBezTo>
                    <a:cubicBezTo>
                      <a:pt x="31" y="35"/>
                      <a:pt x="32" y="34"/>
                      <a:pt x="33" y="34"/>
                    </a:cubicBezTo>
                    <a:cubicBezTo>
                      <a:pt x="45" y="27"/>
                      <a:pt x="57" y="20"/>
                      <a:pt x="69" y="13"/>
                    </a:cubicBezTo>
                    <a:cubicBezTo>
                      <a:pt x="71" y="12"/>
                      <a:pt x="73" y="10"/>
                      <a:pt x="75" y="8"/>
                    </a:cubicBezTo>
                    <a:cubicBezTo>
                      <a:pt x="76" y="12"/>
                      <a:pt x="74" y="15"/>
                      <a:pt x="74" y="18"/>
                    </a:cubicBezTo>
                    <a:cubicBezTo>
                      <a:pt x="73" y="22"/>
                      <a:pt x="73" y="26"/>
                      <a:pt x="72" y="30"/>
                    </a:cubicBezTo>
                    <a:cubicBezTo>
                      <a:pt x="71" y="33"/>
                      <a:pt x="71" y="37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8"/>
                      <a:pt x="68" y="35"/>
                      <a:pt x="68" y="32"/>
                    </a:cubicBezTo>
                    <a:cubicBezTo>
                      <a:pt x="66" y="32"/>
                      <a:pt x="65" y="33"/>
                      <a:pt x="64" y="33"/>
                    </a:cubicBezTo>
                    <a:cubicBezTo>
                      <a:pt x="55" y="38"/>
                      <a:pt x="47" y="43"/>
                      <a:pt x="39" y="48"/>
                    </a:cubicBezTo>
                    <a:cubicBezTo>
                      <a:pt x="39" y="50"/>
                      <a:pt x="40" y="51"/>
                      <a:pt x="42" y="51"/>
                    </a:cubicBezTo>
                    <a:cubicBezTo>
                      <a:pt x="48" y="53"/>
                      <a:pt x="54" y="54"/>
                      <a:pt x="60" y="55"/>
                    </a:cubicBezTo>
                    <a:cubicBezTo>
                      <a:pt x="63" y="55"/>
                      <a:pt x="64" y="54"/>
                      <a:pt x="66" y="51"/>
                    </a:cubicBezTo>
                    <a:cubicBezTo>
                      <a:pt x="66" y="50"/>
                      <a:pt x="67" y="49"/>
                      <a:pt x="68" y="48"/>
                    </a:cubicBezTo>
                    <a:cubicBezTo>
                      <a:pt x="67" y="58"/>
                      <a:pt x="65" y="69"/>
                      <a:pt x="63" y="80"/>
                    </a:cubicBezTo>
                    <a:cubicBezTo>
                      <a:pt x="63" y="80"/>
                      <a:pt x="63" y="80"/>
                      <a:pt x="62" y="80"/>
                    </a:cubicBezTo>
                    <a:cubicBezTo>
                      <a:pt x="62" y="79"/>
                      <a:pt x="62" y="78"/>
                      <a:pt x="62" y="77"/>
                    </a:cubicBezTo>
                    <a:cubicBezTo>
                      <a:pt x="61" y="72"/>
                      <a:pt x="60" y="71"/>
                      <a:pt x="55" y="70"/>
                    </a:cubicBezTo>
                    <a:cubicBezTo>
                      <a:pt x="40" y="67"/>
                      <a:pt x="26" y="64"/>
                      <a:pt x="11" y="62"/>
                    </a:cubicBezTo>
                    <a:cubicBezTo>
                      <a:pt x="6" y="61"/>
                      <a:pt x="5" y="62"/>
                      <a:pt x="3" y="66"/>
                    </a:cubicBezTo>
                    <a:cubicBezTo>
                      <a:pt x="2" y="67"/>
                      <a:pt x="2" y="68"/>
                      <a:pt x="1" y="68"/>
                    </a:cubicBezTo>
                    <a:cubicBezTo>
                      <a:pt x="1" y="68"/>
                      <a:pt x="1" y="68"/>
                      <a:pt x="0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3" name="Freeform 45">
                <a:extLst>
                  <a:ext uri="{FF2B5EF4-FFF2-40B4-BE49-F238E27FC236}">
                    <a16:creationId xmlns:a16="http://schemas.microsoft.com/office/drawing/2014/main" id="{72E93604-F1A1-4374-9DEA-9A647838A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89906" y="20865924"/>
                <a:ext cx="574138" cy="613463"/>
              </a:xfrm>
              <a:custGeom>
                <a:avLst/>
                <a:gdLst>
                  <a:gd name="T0" fmla="*/ 61 w 82"/>
                  <a:gd name="T1" fmla="*/ 37 h 87"/>
                  <a:gd name="T2" fmla="*/ 42 w 82"/>
                  <a:gd name="T3" fmla="*/ 65 h 87"/>
                  <a:gd name="T4" fmla="*/ 44 w 82"/>
                  <a:gd name="T5" fmla="*/ 59 h 87"/>
                  <a:gd name="T6" fmla="*/ 37 w 82"/>
                  <a:gd name="T7" fmla="*/ 42 h 87"/>
                  <a:gd name="T8" fmla="*/ 36 w 82"/>
                  <a:gd name="T9" fmla="*/ 44 h 87"/>
                  <a:gd name="T10" fmla="*/ 24 w 82"/>
                  <a:gd name="T11" fmla="*/ 61 h 87"/>
                  <a:gd name="T12" fmla="*/ 25 w 82"/>
                  <a:gd name="T13" fmla="*/ 68 h 87"/>
                  <a:gd name="T14" fmla="*/ 54 w 82"/>
                  <a:gd name="T15" fmla="*/ 74 h 87"/>
                  <a:gd name="T16" fmla="*/ 59 w 82"/>
                  <a:gd name="T17" fmla="*/ 73 h 87"/>
                  <a:gd name="T18" fmla="*/ 45 w 82"/>
                  <a:gd name="T19" fmla="*/ 87 h 87"/>
                  <a:gd name="T20" fmla="*/ 0 w 82"/>
                  <a:gd name="T21" fmla="*/ 52 h 87"/>
                  <a:gd name="T22" fmla="*/ 4 w 82"/>
                  <a:gd name="T23" fmla="*/ 54 h 87"/>
                  <a:gd name="T24" fmla="*/ 12 w 82"/>
                  <a:gd name="T25" fmla="*/ 51 h 87"/>
                  <a:gd name="T26" fmla="*/ 39 w 82"/>
                  <a:gd name="T27" fmla="*/ 12 h 87"/>
                  <a:gd name="T28" fmla="*/ 39 w 82"/>
                  <a:gd name="T29" fmla="*/ 3 h 87"/>
                  <a:gd name="T30" fmla="*/ 37 w 82"/>
                  <a:gd name="T31" fmla="*/ 0 h 87"/>
                  <a:gd name="T32" fmla="*/ 82 w 82"/>
                  <a:gd name="T33" fmla="*/ 33 h 87"/>
                  <a:gd name="T34" fmla="*/ 70 w 82"/>
                  <a:gd name="T35" fmla="*/ 48 h 87"/>
                  <a:gd name="T36" fmla="*/ 70 w 82"/>
                  <a:gd name="T37" fmla="*/ 46 h 87"/>
                  <a:gd name="T38" fmla="*/ 65 w 82"/>
                  <a:gd name="T39" fmla="*/ 24 h 87"/>
                  <a:gd name="T40" fmla="*/ 58 w 82"/>
                  <a:gd name="T41" fmla="*/ 19 h 87"/>
                  <a:gd name="T42" fmla="*/ 53 w 82"/>
                  <a:gd name="T43" fmla="*/ 20 h 87"/>
                  <a:gd name="T44" fmla="*/ 41 w 82"/>
                  <a:gd name="T45" fmla="*/ 36 h 87"/>
                  <a:gd name="T46" fmla="*/ 40 w 82"/>
                  <a:gd name="T47" fmla="*/ 39 h 87"/>
                  <a:gd name="T48" fmla="*/ 51 w 82"/>
                  <a:gd name="T49" fmla="*/ 43 h 87"/>
                  <a:gd name="T50" fmla="*/ 61 w 82"/>
                  <a:gd name="T51" fmla="*/ 3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2" h="87">
                    <a:moveTo>
                      <a:pt x="61" y="37"/>
                    </a:moveTo>
                    <a:cubicBezTo>
                      <a:pt x="60" y="41"/>
                      <a:pt x="46" y="62"/>
                      <a:pt x="42" y="65"/>
                    </a:cubicBezTo>
                    <a:cubicBezTo>
                      <a:pt x="43" y="62"/>
                      <a:pt x="43" y="60"/>
                      <a:pt x="44" y="59"/>
                    </a:cubicBezTo>
                    <a:cubicBezTo>
                      <a:pt x="46" y="52"/>
                      <a:pt x="44" y="46"/>
                      <a:pt x="37" y="42"/>
                    </a:cubicBezTo>
                    <a:cubicBezTo>
                      <a:pt x="37" y="42"/>
                      <a:pt x="36" y="43"/>
                      <a:pt x="36" y="44"/>
                    </a:cubicBezTo>
                    <a:cubicBezTo>
                      <a:pt x="32" y="50"/>
                      <a:pt x="28" y="55"/>
                      <a:pt x="24" y="61"/>
                    </a:cubicBezTo>
                    <a:cubicBezTo>
                      <a:pt x="22" y="64"/>
                      <a:pt x="22" y="66"/>
                      <a:pt x="25" y="68"/>
                    </a:cubicBezTo>
                    <a:cubicBezTo>
                      <a:pt x="33" y="76"/>
                      <a:pt x="42" y="80"/>
                      <a:pt x="54" y="74"/>
                    </a:cubicBezTo>
                    <a:cubicBezTo>
                      <a:pt x="56" y="73"/>
                      <a:pt x="56" y="73"/>
                      <a:pt x="59" y="73"/>
                    </a:cubicBezTo>
                    <a:cubicBezTo>
                      <a:pt x="57" y="76"/>
                      <a:pt x="50" y="84"/>
                      <a:pt x="45" y="87"/>
                    </a:cubicBezTo>
                    <a:cubicBezTo>
                      <a:pt x="36" y="82"/>
                      <a:pt x="2" y="56"/>
                      <a:pt x="0" y="52"/>
                    </a:cubicBezTo>
                    <a:cubicBezTo>
                      <a:pt x="2" y="53"/>
                      <a:pt x="3" y="53"/>
                      <a:pt x="4" y="54"/>
                    </a:cubicBezTo>
                    <a:cubicBezTo>
                      <a:pt x="8" y="55"/>
                      <a:pt x="10" y="54"/>
                      <a:pt x="12" y="51"/>
                    </a:cubicBezTo>
                    <a:cubicBezTo>
                      <a:pt x="21" y="38"/>
                      <a:pt x="30" y="25"/>
                      <a:pt x="39" y="12"/>
                    </a:cubicBezTo>
                    <a:cubicBezTo>
                      <a:pt x="42" y="8"/>
                      <a:pt x="41" y="6"/>
                      <a:pt x="39" y="3"/>
                    </a:cubicBezTo>
                    <a:cubicBezTo>
                      <a:pt x="38" y="2"/>
                      <a:pt x="38" y="1"/>
                      <a:pt x="37" y="0"/>
                    </a:cubicBezTo>
                    <a:cubicBezTo>
                      <a:pt x="40" y="1"/>
                      <a:pt x="76" y="27"/>
                      <a:pt x="82" y="33"/>
                    </a:cubicBezTo>
                    <a:cubicBezTo>
                      <a:pt x="79" y="38"/>
                      <a:pt x="73" y="46"/>
                      <a:pt x="70" y="48"/>
                    </a:cubicBezTo>
                    <a:cubicBezTo>
                      <a:pt x="70" y="47"/>
                      <a:pt x="70" y="46"/>
                      <a:pt x="70" y="46"/>
                    </a:cubicBezTo>
                    <a:cubicBezTo>
                      <a:pt x="74" y="36"/>
                      <a:pt x="72" y="30"/>
                      <a:pt x="65" y="24"/>
                    </a:cubicBezTo>
                    <a:cubicBezTo>
                      <a:pt x="63" y="22"/>
                      <a:pt x="61" y="20"/>
                      <a:pt x="58" y="19"/>
                    </a:cubicBezTo>
                    <a:cubicBezTo>
                      <a:pt x="56" y="17"/>
                      <a:pt x="54" y="18"/>
                      <a:pt x="53" y="20"/>
                    </a:cubicBezTo>
                    <a:cubicBezTo>
                      <a:pt x="49" y="25"/>
                      <a:pt x="45" y="30"/>
                      <a:pt x="41" y="36"/>
                    </a:cubicBezTo>
                    <a:cubicBezTo>
                      <a:pt x="41" y="37"/>
                      <a:pt x="40" y="38"/>
                      <a:pt x="40" y="39"/>
                    </a:cubicBezTo>
                    <a:cubicBezTo>
                      <a:pt x="43" y="42"/>
                      <a:pt x="46" y="44"/>
                      <a:pt x="51" y="43"/>
                    </a:cubicBezTo>
                    <a:cubicBezTo>
                      <a:pt x="54" y="42"/>
                      <a:pt x="58" y="39"/>
                      <a:pt x="61" y="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4" name="Freeform 46">
                <a:extLst>
                  <a:ext uri="{FF2B5EF4-FFF2-40B4-BE49-F238E27FC236}">
                    <a16:creationId xmlns:a16="http://schemas.microsoft.com/office/drawing/2014/main" id="{D202D4C6-F78A-4048-8132-DEFFD80BA8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3555723"/>
                <a:ext cx="495489" cy="471895"/>
              </a:xfrm>
              <a:custGeom>
                <a:avLst/>
                <a:gdLst>
                  <a:gd name="T0" fmla="*/ 49 w 71"/>
                  <a:gd name="T1" fmla="*/ 20 h 68"/>
                  <a:gd name="T2" fmla="*/ 37 w 71"/>
                  <a:gd name="T3" fmla="*/ 29 h 68"/>
                  <a:gd name="T4" fmla="*/ 38 w 71"/>
                  <a:gd name="T5" fmla="*/ 39 h 68"/>
                  <a:gd name="T6" fmla="*/ 44 w 71"/>
                  <a:gd name="T7" fmla="*/ 38 h 68"/>
                  <a:gd name="T8" fmla="*/ 60 w 71"/>
                  <a:gd name="T9" fmla="*/ 36 h 68"/>
                  <a:gd name="T10" fmla="*/ 65 w 71"/>
                  <a:gd name="T11" fmla="*/ 30 h 68"/>
                  <a:gd name="T12" fmla="*/ 48 w 71"/>
                  <a:gd name="T13" fmla="*/ 4 h 68"/>
                  <a:gd name="T14" fmla="*/ 44 w 71"/>
                  <a:gd name="T15" fmla="*/ 0 h 68"/>
                  <a:gd name="T16" fmla="*/ 63 w 71"/>
                  <a:gd name="T17" fmla="*/ 1 h 68"/>
                  <a:gd name="T18" fmla="*/ 70 w 71"/>
                  <a:gd name="T19" fmla="*/ 59 h 68"/>
                  <a:gd name="T20" fmla="*/ 68 w 71"/>
                  <a:gd name="T21" fmla="*/ 55 h 68"/>
                  <a:gd name="T22" fmla="*/ 62 w 71"/>
                  <a:gd name="T23" fmla="*/ 51 h 68"/>
                  <a:gd name="T24" fmla="*/ 16 w 71"/>
                  <a:gd name="T25" fmla="*/ 58 h 68"/>
                  <a:gd name="T26" fmla="*/ 9 w 71"/>
                  <a:gd name="T27" fmla="*/ 65 h 68"/>
                  <a:gd name="T28" fmla="*/ 9 w 71"/>
                  <a:gd name="T29" fmla="*/ 68 h 68"/>
                  <a:gd name="T30" fmla="*/ 1 w 71"/>
                  <a:gd name="T31" fmla="*/ 11 h 68"/>
                  <a:gd name="T32" fmla="*/ 18 w 71"/>
                  <a:gd name="T33" fmla="*/ 9 h 68"/>
                  <a:gd name="T34" fmla="*/ 19 w 71"/>
                  <a:gd name="T35" fmla="*/ 10 h 68"/>
                  <a:gd name="T36" fmla="*/ 17 w 71"/>
                  <a:gd name="T37" fmla="*/ 11 h 68"/>
                  <a:gd name="T38" fmla="*/ 6 w 71"/>
                  <a:gd name="T39" fmla="*/ 30 h 68"/>
                  <a:gd name="T40" fmla="*/ 7 w 71"/>
                  <a:gd name="T41" fmla="*/ 38 h 68"/>
                  <a:gd name="T42" fmla="*/ 13 w 71"/>
                  <a:gd name="T43" fmla="*/ 42 h 68"/>
                  <a:gd name="T44" fmla="*/ 33 w 71"/>
                  <a:gd name="T45" fmla="*/ 39 h 68"/>
                  <a:gd name="T46" fmla="*/ 29 w 71"/>
                  <a:gd name="T47" fmla="*/ 28 h 68"/>
                  <a:gd name="T48" fmla="*/ 18 w 71"/>
                  <a:gd name="T49" fmla="*/ 24 h 68"/>
                  <a:gd name="T50" fmla="*/ 19 w 71"/>
                  <a:gd name="T51" fmla="*/ 22 h 68"/>
                  <a:gd name="T52" fmla="*/ 49 w 71"/>
                  <a:gd name="T53" fmla="*/ 18 h 68"/>
                  <a:gd name="T54" fmla="*/ 49 w 71"/>
                  <a:gd name="T55" fmla="*/ 2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1" h="68">
                    <a:moveTo>
                      <a:pt x="49" y="20"/>
                    </a:moveTo>
                    <a:cubicBezTo>
                      <a:pt x="44" y="22"/>
                      <a:pt x="39" y="24"/>
                      <a:pt x="37" y="29"/>
                    </a:cubicBezTo>
                    <a:cubicBezTo>
                      <a:pt x="36" y="32"/>
                      <a:pt x="36" y="35"/>
                      <a:pt x="38" y="39"/>
                    </a:cubicBezTo>
                    <a:cubicBezTo>
                      <a:pt x="40" y="38"/>
                      <a:pt x="42" y="38"/>
                      <a:pt x="44" y="38"/>
                    </a:cubicBezTo>
                    <a:cubicBezTo>
                      <a:pt x="49" y="37"/>
                      <a:pt x="54" y="36"/>
                      <a:pt x="60" y="36"/>
                    </a:cubicBezTo>
                    <a:cubicBezTo>
                      <a:pt x="63" y="35"/>
                      <a:pt x="64" y="34"/>
                      <a:pt x="65" y="30"/>
                    </a:cubicBezTo>
                    <a:cubicBezTo>
                      <a:pt x="65" y="18"/>
                      <a:pt x="59" y="8"/>
                      <a:pt x="48" y="4"/>
                    </a:cubicBezTo>
                    <a:cubicBezTo>
                      <a:pt x="47" y="3"/>
                      <a:pt x="45" y="3"/>
                      <a:pt x="44" y="0"/>
                    </a:cubicBezTo>
                    <a:cubicBezTo>
                      <a:pt x="51" y="0"/>
                      <a:pt x="57" y="1"/>
                      <a:pt x="63" y="1"/>
                    </a:cubicBezTo>
                    <a:cubicBezTo>
                      <a:pt x="65" y="5"/>
                      <a:pt x="71" y="54"/>
                      <a:pt x="70" y="59"/>
                    </a:cubicBezTo>
                    <a:cubicBezTo>
                      <a:pt x="69" y="57"/>
                      <a:pt x="69" y="56"/>
                      <a:pt x="68" y="55"/>
                    </a:cubicBezTo>
                    <a:cubicBezTo>
                      <a:pt x="67" y="52"/>
                      <a:pt x="65" y="51"/>
                      <a:pt x="62" y="51"/>
                    </a:cubicBezTo>
                    <a:cubicBezTo>
                      <a:pt x="46" y="53"/>
                      <a:pt x="31" y="55"/>
                      <a:pt x="16" y="58"/>
                    </a:cubicBezTo>
                    <a:cubicBezTo>
                      <a:pt x="12" y="58"/>
                      <a:pt x="10" y="60"/>
                      <a:pt x="9" y="65"/>
                    </a:cubicBezTo>
                    <a:cubicBezTo>
                      <a:pt x="9" y="66"/>
                      <a:pt x="9" y="67"/>
                      <a:pt x="9" y="68"/>
                    </a:cubicBezTo>
                    <a:cubicBezTo>
                      <a:pt x="7" y="65"/>
                      <a:pt x="0" y="17"/>
                      <a:pt x="1" y="11"/>
                    </a:cubicBezTo>
                    <a:cubicBezTo>
                      <a:pt x="7" y="10"/>
                      <a:pt x="12" y="9"/>
                      <a:pt x="18" y="9"/>
                    </a:cubicBezTo>
                    <a:cubicBezTo>
                      <a:pt x="18" y="9"/>
                      <a:pt x="19" y="9"/>
                      <a:pt x="19" y="10"/>
                    </a:cubicBezTo>
                    <a:cubicBezTo>
                      <a:pt x="18" y="10"/>
                      <a:pt x="18" y="11"/>
                      <a:pt x="17" y="11"/>
                    </a:cubicBezTo>
                    <a:cubicBezTo>
                      <a:pt x="8" y="14"/>
                      <a:pt x="5" y="21"/>
                      <a:pt x="6" y="30"/>
                    </a:cubicBezTo>
                    <a:cubicBezTo>
                      <a:pt x="6" y="32"/>
                      <a:pt x="6" y="35"/>
                      <a:pt x="7" y="38"/>
                    </a:cubicBezTo>
                    <a:cubicBezTo>
                      <a:pt x="7" y="42"/>
                      <a:pt x="8" y="43"/>
                      <a:pt x="13" y="42"/>
                    </a:cubicBezTo>
                    <a:cubicBezTo>
                      <a:pt x="20" y="41"/>
                      <a:pt x="26" y="40"/>
                      <a:pt x="33" y="39"/>
                    </a:cubicBezTo>
                    <a:cubicBezTo>
                      <a:pt x="34" y="34"/>
                      <a:pt x="33" y="30"/>
                      <a:pt x="29" y="28"/>
                    </a:cubicBezTo>
                    <a:cubicBezTo>
                      <a:pt x="26" y="26"/>
                      <a:pt x="22" y="25"/>
                      <a:pt x="18" y="24"/>
                    </a:cubicBezTo>
                    <a:cubicBezTo>
                      <a:pt x="18" y="23"/>
                      <a:pt x="19" y="23"/>
                      <a:pt x="19" y="22"/>
                    </a:cubicBezTo>
                    <a:cubicBezTo>
                      <a:pt x="29" y="21"/>
                      <a:pt x="39" y="20"/>
                      <a:pt x="49" y="18"/>
                    </a:cubicBezTo>
                    <a:cubicBezTo>
                      <a:pt x="49" y="19"/>
                      <a:pt x="49" y="19"/>
                      <a:pt x="49" y="2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5" name="Freeform 47">
                <a:extLst>
                  <a:ext uri="{FF2B5EF4-FFF2-40B4-BE49-F238E27FC236}">
                    <a16:creationId xmlns:a16="http://schemas.microsoft.com/office/drawing/2014/main" id="{38D2C29B-8AE7-40CF-9AC3-F0EFB8D20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7841" y="26009575"/>
                <a:ext cx="346056" cy="495489"/>
              </a:xfrm>
              <a:custGeom>
                <a:avLst/>
                <a:gdLst>
                  <a:gd name="T0" fmla="*/ 17 w 50"/>
                  <a:gd name="T1" fmla="*/ 35 h 70"/>
                  <a:gd name="T2" fmla="*/ 10 w 50"/>
                  <a:gd name="T3" fmla="*/ 27 h 70"/>
                  <a:gd name="T4" fmla="*/ 8 w 50"/>
                  <a:gd name="T5" fmla="*/ 11 h 70"/>
                  <a:gd name="T6" fmla="*/ 19 w 50"/>
                  <a:gd name="T7" fmla="*/ 1 h 70"/>
                  <a:gd name="T8" fmla="*/ 39 w 50"/>
                  <a:gd name="T9" fmla="*/ 3 h 70"/>
                  <a:gd name="T10" fmla="*/ 48 w 50"/>
                  <a:gd name="T11" fmla="*/ 12 h 70"/>
                  <a:gd name="T12" fmla="*/ 42 w 50"/>
                  <a:gd name="T13" fmla="*/ 27 h 70"/>
                  <a:gd name="T14" fmla="*/ 34 w 50"/>
                  <a:gd name="T15" fmla="*/ 30 h 70"/>
                  <a:gd name="T16" fmla="*/ 37 w 50"/>
                  <a:gd name="T17" fmla="*/ 33 h 70"/>
                  <a:gd name="T18" fmla="*/ 44 w 50"/>
                  <a:gd name="T19" fmla="*/ 44 h 70"/>
                  <a:gd name="T20" fmla="*/ 30 w 50"/>
                  <a:gd name="T21" fmla="*/ 69 h 70"/>
                  <a:gd name="T22" fmla="*/ 9 w 50"/>
                  <a:gd name="T23" fmla="*/ 65 h 70"/>
                  <a:gd name="T24" fmla="*/ 1 w 50"/>
                  <a:gd name="T25" fmla="*/ 51 h 70"/>
                  <a:gd name="T26" fmla="*/ 11 w 50"/>
                  <a:gd name="T27" fmla="*/ 38 h 70"/>
                  <a:gd name="T28" fmla="*/ 17 w 50"/>
                  <a:gd name="T29" fmla="*/ 35 h 70"/>
                  <a:gd name="T30" fmla="*/ 20 w 50"/>
                  <a:gd name="T31" fmla="*/ 38 h 70"/>
                  <a:gd name="T32" fmla="*/ 14 w 50"/>
                  <a:gd name="T33" fmla="*/ 61 h 70"/>
                  <a:gd name="T34" fmla="*/ 22 w 50"/>
                  <a:gd name="T35" fmla="*/ 67 h 70"/>
                  <a:gd name="T36" fmla="*/ 30 w 50"/>
                  <a:gd name="T37" fmla="*/ 61 h 70"/>
                  <a:gd name="T38" fmla="*/ 20 w 50"/>
                  <a:gd name="T39" fmla="*/ 38 h 70"/>
                  <a:gd name="T40" fmla="*/ 31 w 50"/>
                  <a:gd name="T41" fmla="*/ 27 h 70"/>
                  <a:gd name="T42" fmla="*/ 36 w 50"/>
                  <a:gd name="T43" fmla="*/ 8 h 70"/>
                  <a:gd name="T44" fmla="*/ 28 w 50"/>
                  <a:gd name="T45" fmla="*/ 3 h 70"/>
                  <a:gd name="T46" fmla="*/ 21 w 50"/>
                  <a:gd name="T47" fmla="*/ 8 h 70"/>
                  <a:gd name="T48" fmla="*/ 22 w 50"/>
                  <a:gd name="T49" fmla="*/ 18 h 70"/>
                  <a:gd name="T50" fmla="*/ 31 w 50"/>
                  <a:gd name="T51" fmla="*/ 2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50" h="70">
                    <a:moveTo>
                      <a:pt x="17" y="35"/>
                    </a:moveTo>
                    <a:cubicBezTo>
                      <a:pt x="15" y="33"/>
                      <a:pt x="12" y="30"/>
                      <a:pt x="10" y="27"/>
                    </a:cubicBezTo>
                    <a:cubicBezTo>
                      <a:pt x="7" y="22"/>
                      <a:pt x="6" y="17"/>
                      <a:pt x="8" y="11"/>
                    </a:cubicBezTo>
                    <a:cubicBezTo>
                      <a:pt x="10" y="6"/>
                      <a:pt x="14" y="3"/>
                      <a:pt x="19" y="1"/>
                    </a:cubicBezTo>
                    <a:cubicBezTo>
                      <a:pt x="26" y="0"/>
                      <a:pt x="33" y="0"/>
                      <a:pt x="39" y="3"/>
                    </a:cubicBezTo>
                    <a:cubicBezTo>
                      <a:pt x="43" y="5"/>
                      <a:pt x="46" y="8"/>
                      <a:pt x="48" y="12"/>
                    </a:cubicBezTo>
                    <a:cubicBezTo>
                      <a:pt x="50" y="18"/>
                      <a:pt x="48" y="24"/>
                      <a:pt x="42" y="27"/>
                    </a:cubicBezTo>
                    <a:cubicBezTo>
                      <a:pt x="39" y="28"/>
                      <a:pt x="37" y="29"/>
                      <a:pt x="34" y="30"/>
                    </a:cubicBezTo>
                    <a:cubicBezTo>
                      <a:pt x="35" y="31"/>
                      <a:pt x="36" y="32"/>
                      <a:pt x="37" y="33"/>
                    </a:cubicBezTo>
                    <a:cubicBezTo>
                      <a:pt x="40" y="37"/>
                      <a:pt x="43" y="40"/>
                      <a:pt x="44" y="44"/>
                    </a:cubicBezTo>
                    <a:cubicBezTo>
                      <a:pt x="48" y="55"/>
                      <a:pt x="42" y="66"/>
                      <a:pt x="30" y="69"/>
                    </a:cubicBezTo>
                    <a:cubicBezTo>
                      <a:pt x="23" y="70"/>
                      <a:pt x="16" y="69"/>
                      <a:pt x="9" y="65"/>
                    </a:cubicBezTo>
                    <a:cubicBezTo>
                      <a:pt x="3" y="62"/>
                      <a:pt x="0" y="57"/>
                      <a:pt x="1" y="51"/>
                    </a:cubicBezTo>
                    <a:cubicBezTo>
                      <a:pt x="1" y="44"/>
                      <a:pt x="5" y="40"/>
                      <a:pt x="11" y="38"/>
                    </a:cubicBezTo>
                    <a:cubicBezTo>
                      <a:pt x="13" y="37"/>
                      <a:pt x="15" y="36"/>
                      <a:pt x="17" y="35"/>
                    </a:cubicBezTo>
                    <a:close/>
                    <a:moveTo>
                      <a:pt x="20" y="38"/>
                    </a:moveTo>
                    <a:cubicBezTo>
                      <a:pt x="13" y="44"/>
                      <a:pt x="10" y="54"/>
                      <a:pt x="14" y="61"/>
                    </a:cubicBezTo>
                    <a:cubicBezTo>
                      <a:pt x="15" y="65"/>
                      <a:pt x="18" y="67"/>
                      <a:pt x="22" y="67"/>
                    </a:cubicBezTo>
                    <a:cubicBezTo>
                      <a:pt x="26" y="67"/>
                      <a:pt x="28" y="64"/>
                      <a:pt x="30" y="61"/>
                    </a:cubicBezTo>
                    <a:cubicBezTo>
                      <a:pt x="33" y="53"/>
                      <a:pt x="29" y="44"/>
                      <a:pt x="20" y="38"/>
                    </a:cubicBezTo>
                    <a:close/>
                    <a:moveTo>
                      <a:pt x="31" y="27"/>
                    </a:moveTo>
                    <a:cubicBezTo>
                      <a:pt x="37" y="23"/>
                      <a:pt x="39" y="14"/>
                      <a:pt x="36" y="8"/>
                    </a:cubicBezTo>
                    <a:cubicBezTo>
                      <a:pt x="35" y="4"/>
                      <a:pt x="32" y="3"/>
                      <a:pt x="28" y="3"/>
                    </a:cubicBezTo>
                    <a:cubicBezTo>
                      <a:pt x="25" y="3"/>
                      <a:pt x="23" y="5"/>
                      <a:pt x="21" y="8"/>
                    </a:cubicBezTo>
                    <a:cubicBezTo>
                      <a:pt x="20" y="11"/>
                      <a:pt x="20" y="15"/>
                      <a:pt x="22" y="18"/>
                    </a:cubicBezTo>
                    <a:cubicBezTo>
                      <a:pt x="24" y="22"/>
                      <a:pt x="27" y="25"/>
                      <a:pt x="31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6" name="Freeform 48">
                <a:extLst>
                  <a:ext uri="{FF2B5EF4-FFF2-40B4-BE49-F238E27FC236}">
                    <a16:creationId xmlns:a16="http://schemas.microsoft.com/office/drawing/2014/main" id="{ABA50FBF-BA46-4469-8806-C69C007B2D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69829" y="24342214"/>
                <a:ext cx="511219" cy="440435"/>
              </a:xfrm>
              <a:custGeom>
                <a:avLst/>
                <a:gdLst>
                  <a:gd name="T0" fmla="*/ 16 w 74"/>
                  <a:gd name="T1" fmla="*/ 63 h 63"/>
                  <a:gd name="T2" fmla="*/ 14 w 74"/>
                  <a:gd name="T3" fmla="*/ 60 h 63"/>
                  <a:gd name="T4" fmla="*/ 3 w 74"/>
                  <a:gd name="T5" fmla="*/ 34 h 63"/>
                  <a:gd name="T6" fmla="*/ 0 w 74"/>
                  <a:gd name="T7" fmla="*/ 18 h 63"/>
                  <a:gd name="T8" fmla="*/ 8 w 74"/>
                  <a:gd name="T9" fmla="*/ 3 h 63"/>
                  <a:gd name="T10" fmla="*/ 25 w 74"/>
                  <a:gd name="T11" fmla="*/ 4 h 63"/>
                  <a:gd name="T12" fmla="*/ 33 w 74"/>
                  <a:gd name="T13" fmla="*/ 13 h 63"/>
                  <a:gd name="T14" fmla="*/ 38 w 74"/>
                  <a:gd name="T15" fmla="*/ 26 h 63"/>
                  <a:gd name="T16" fmla="*/ 42 w 74"/>
                  <a:gd name="T17" fmla="*/ 25 h 63"/>
                  <a:gd name="T18" fmla="*/ 55 w 74"/>
                  <a:gd name="T19" fmla="*/ 19 h 63"/>
                  <a:gd name="T20" fmla="*/ 61 w 74"/>
                  <a:gd name="T21" fmla="*/ 9 h 63"/>
                  <a:gd name="T22" fmla="*/ 61 w 74"/>
                  <a:gd name="T23" fmla="*/ 6 h 63"/>
                  <a:gd name="T24" fmla="*/ 66 w 74"/>
                  <a:gd name="T25" fmla="*/ 16 h 63"/>
                  <a:gd name="T26" fmla="*/ 70 w 74"/>
                  <a:gd name="T27" fmla="*/ 27 h 63"/>
                  <a:gd name="T28" fmla="*/ 73 w 74"/>
                  <a:gd name="T29" fmla="*/ 38 h 63"/>
                  <a:gd name="T30" fmla="*/ 70 w 74"/>
                  <a:gd name="T31" fmla="*/ 34 h 63"/>
                  <a:gd name="T32" fmla="*/ 64 w 74"/>
                  <a:gd name="T33" fmla="*/ 32 h 63"/>
                  <a:gd name="T34" fmla="*/ 58 w 74"/>
                  <a:gd name="T35" fmla="*/ 35 h 63"/>
                  <a:gd name="T36" fmla="*/ 22 w 74"/>
                  <a:gd name="T37" fmla="*/ 50 h 63"/>
                  <a:gd name="T38" fmla="*/ 16 w 74"/>
                  <a:gd name="T39" fmla="*/ 61 h 63"/>
                  <a:gd name="T40" fmla="*/ 16 w 74"/>
                  <a:gd name="T41" fmla="*/ 63 h 63"/>
                  <a:gd name="T42" fmla="*/ 36 w 74"/>
                  <a:gd name="T43" fmla="*/ 27 h 63"/>
                  <a:gd name="T44" fmla="*/ 32 w 74"/>
                  <a:gd name="T45" fmla="*/ 20 h 63"/>
                  <a:gd name="T46" fmla="*/ 21 w 74"/>
                  <a:gd name="T47" fmla="*/ 16 h 63"/>
                  <a:gd name="T48" fmla="*/ 10 w 74"/>
                  <a:gd name="T49" fmla="*/ 21 h 63"/>
                  <a:gd name="T50" fmla="*/ 7 w 74"/>
                  <a:gd name="T51" fmla="*/ 35 h 63"/>
                  <a:gd name="T52" fmla="*/ 13 w 74"/>
                  <a:gd name="T53" fmla="*/ 38 h 63"/>
                  <a:gd name="T54" fmla="*/ 36 w 74"/>
                  <a:gd name="T55" fmla="*/ 2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4" h="63">
                    <a:moveTo>
                      <a:pt x="16" y="63"/>
                    </a:moveTo>
                    <a:cubicBezTo>
                      <a:pt x="15" y="62"/>
                      <a:pt x="14" y="61"/>
                      <a:pt x="14" y="60"/>
                    </a:cubicBezTo>
                    <a:cubicBezTo>
                      <a:pt x="10" y="51"/>
                      <a:pt x="7" y="42"/>
                      <a:pt x="3" y="34"/>
                    </a:cubicBezTo>
                    <a:cubicBezTo>
                      <a:pt x="1" y="29"/>
                      <a:pt x="0" y="23"/>
                      <a:pt x="0" y="18"/>
                    </a:cubicBezTo>
                    <a:cubicBezTo>
                      <a:pt x="0" y="11"/>
                      <a:pt x="2" y="6"/>
                      <a:pt x="8" y="3"/>
                    </a:cubicBezTo>
                    <a:cubicBezTo>
                      <a:pt x="14" y="0"/>
                      <a:pt x="19" y="1"/>
                      <a:pt x="25" y="4"/>
                    </a:cubicBezTo>
                    <a:cubicBezTo>
                      <a:pt x="28" y="6"/>
                      <a:pt x="31" y="10"/>
                      <a:pt x="33" y="13"/>
                    </a:cubicBezTo>
                    <a:cubicBezTo>
                      <a:pt x="35" y="17"/>
                      <a:pt x="36" y="22"/>
                      <a:pt x="38" y="26"/>
                    </a:cubicBezTo>
                    <a:cubicBezTo>
                      <a:pt x="40" y="25"/>
                      <a:pt x="41" y="25"/>
                      <a:pt x="42" y="25"/>
                    </a:cubicBezTo>
                    <a:cubicBezTo>
                      <a:pt x="46" y="23"/>
                      <a:pt x="51" y="21"/>
                      <a:pt x="55" y="19"/>
                    </a:cubicBezTo>
                    <a:cubicBezTo>
                      <a:pt x="61" y="16"/>
                      <a:pt x="62" y="15"/>
                      <a:pt x="61" y="9"/>
                    </a:cubicBezTo>
                    <a:cubicBezTo>
                      <a:pt x="61" y="8"/>
                      <a:pt x="61" y="7"/>
                      <a:pt x="61" y="6"/>
                    </a:cubicBezTo>
                    <a:cubicBezTo>
                      <a:pt x="64" y="9"/>
                      <a:pt x="64" y="13"/>
                      <a:pt x="66" y="16"/>
                    </a:cubicBezTo>
                    <a:cubicBezTo>
                      <a:pt x="67" y="20"/>
                      <a:pt x="69" y="23"/>
                      <a:pt x="70" y="27"/>
                    </a:cubicBezTo>
                    <a:cubicBezTo>
                      <a:pt x="71" y="30"/>
                      <a:pt x="74" y="33"/>
                      <a:pt x="73" y="38"/>
                    </a:cubicBezTo>
                    <a:cubicBezTo>
                      <a:pt x="72" y="36"/>
                      <a:pt x="71" y="35"/>
                      <a:pt x="70" y="34"/>
                    </a:cubicBezTo>
                    <a:cubicBezTo>
                      <a:pt x="68" y="32"/>
                      <a:pt x="66" y="31"/>
                      <a:pt x="64" y="32"/>
                    </a:cubicBezTo>
                    <a:cubicBezTo>
                      <a:pt x="62" y="33"/>
                      <a:pt x="60" y="34"/>
                      <a:pt x="58" y="35"/>
                    </a:cubicBezTo>
                    <a:cubicBezTo>
                      <a:pt x="46" y="40"/>
                      <a:pt x="34" y="45"/>
                      <a:pt x="22" y="50"/>
                    </a:cubicBezTo>
                    <a:cubicBezTo>
                      <a:pt x="16" y="53"/>
                      <a:pt x="16" y="54"/>
                      <a:pt x="16" y="61"/>
                    </a:cubicBezTo>
                    <a:cubicBezTo>
                      <a:pt x="16" y="62"/>
                      <a:pt x="16" y="62"/>
                      <a:pt x="16" y="63"/>
                    </a:cubicBezTo>
                    <a:close/>
                    <a:moveTo>
                      <a:pt x="36" y="27"/>
                    </a:moveTo>
                    <a:cubicBezTo>
                      <a:pt x="34" y="25"/>
                      <a:pt x="34" y="22"/>
                      <a:pt x="32" y="20"/>
                    </a:cubicBezTo>
                    <a:cubicBezTo>
                      <a:pt x="29" y="16"/>
                      <a:pt x="25" y="14"/>
                      <a:pt x="21" y="16"/>
                    </a:cubicBezTo>
                    <a:cubicBezTo>
                      <a:pt x="17" y="17"/>
                      <a:pt x="13" y="19"/>
                      <a:pt x="10" y="21"/>
                    </a:cubicBezTo>
                    <a:cubicBezTo>
                      <a:pt x="5" y="24"/>
                      <a:pt x="4" y="30"/>
                      <a:pt x="7" y="35"/>
                    </a:cubicBezTo>
                    <a:cubicBezTo>
                      <a:pt x="9" y="38"/>
                      <a:pt x="10" y="39"/>
                      <a:pt x="13" y="38"/>
                    </a:cubicBezTo>
                    <a:cubicBezTo>
                      <a:pt x="20" y="34"/>
                      <a:pt x="28" y="31"/>
                      <a:pt x="36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7" name="Freeform 49">
                <a:extLst>
                  <a:ext uri="{FF2B5EF4-FFF2-40B4-BE49-F238E27FC236}">
                    <a16:creationId xmlns:a16="http://schemas.microsoft.com/office/drawing/2014/main" id="{B83B4A3F-FC0E-43BC-BFCA-F5A8EA5B85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8695" y="21353548"/>
                <a:ext cx="605598" cy="660652"/>
              </a:xfrm>
              <a:custGeom>
                <a:avLst/>
                <a:gdLst>
                  <a:gd name="T0" fmla="*/ 0 w 87"/>
                  <a:gd name="T1" fmla="*/ 51 h 95"/>
                  <a:gd name="T2" fmla="*/ 6 w 87"/>
                  <a:gd name="T3" fmla="*/ 43 h 95"/>
                  <a:gd name="T4" fmla="*/ 22 w 87"/>
                  <a:gd name="T5" fmla="*/ 36 h 95"/>
                  <a:gd name="T6" fmla="*/ 59 w 87"/>
                  <a:gd name="T7" fmla="*/ 36 h 95"/>
                  <a:gd name="T8" fmla="*/ 64 w 87"/>
                  <a:gd name="T9" fmla="*/ 36 h 95"/>
                  <a:gd name="T10" fmla="*/ 62 w 87"/>
                  <a:gd name="T11" fmla="*/ 33 h 95"/>
                  <a:gd name="T12" fmla="*/ 44 w 87"/>
                  <a:gd name="T13" fmla="*/ 18 h 95"/>
                  <a:gd name="T14" fmla="*/ 30 w 87"/>
                  <a:gd name="T15" fmla="*/ 16 h 95"/>
                  <a:gd name="T16" fmla="*/ 29 w 87"/>
                  <a:gd name="T17" fmla="*/ 16 h 95"/>
                  <a:gd name="T18" fmla="*/ 42 w 87"/>
                  <a:gd name="T19" fmla="*/ 0 h 95"/>
                  <a:gd name="T20" fmla="*/ 42 w 87"/>
                  <a:gd name="T21" fmla="*/ 3 h 95"/>
                  <a:gd name="T22" fmla="*/ 44 w 87"/>
                  <a:gd name="T23" fmla="*/ 13 h 95"/>
                  <a:gd name="T24" fmla="*/ 74 w 87"/>
                  <a:gd name="T25" fmla="*/ 38 h 95"/>
                  <a:gd name="T26" fmla="*/ 87 w 87"/>
                  <a:gd name="T27" fmla="*/ 50 h 95"/>
                  <a:gd name="T28" fmla="*/ 83 w 87"/>
                  <a:gd name="T29" fmla="*/ 52 h 95"/>
                  <a:gd name="T30" fmla="*/ 77 w 87"/>
                  <a:gd name="T31" fmla="*/ 52 h 95"/>
                  <a:gd name="T32" fmla="*/ 25 w 87"/>
                  <a:gd name="T33" fmla="*/ 51 h 95"/>
                  <a:gd name="T34" fmla="*/ 19 w 87"/>
                  <a:gd name="T35" fmla="*/ 51 h 95"/>
                  <a:gd name="T36" fmla="*/ 22 w 87"/>
                  <a:gd name="T37" fmla="*/ 55 h 95"/>
                  <a:gd name="T38" fmla="*/ 47 w 87"/>
                  <a:gd name="T39" fmla="*/ 77 h 95"/>
                  <a:gd name="T40" fmla="*/ 61 w 87"/>
                  <a:gd name="T41" fmla="*/ 78 h 95"/>
                  <a:gd name="T42" fmla="*/ 61 w 87"/>
                  <a:gd name="T43" fmla="*/ 77 h 95"/>
                  <a:gd name="T44" fmla="*/ 48 w 87"/>
                  <a:gd name="T45" fmla="*/ 95 h 95"/>
                  <a:gd name="T46" fmla="*/ 49 w 87"/>
                  <a:gd name="T47" fmla="*/ 91 h 95"/>
                  <a:gd name="T48" fmla="*/ 47 w 87"/>
                  <a:gd name="T49" fmla="*/ 82 h 95"/>
                  <a:gd name="T50" fmla="*/ 30 w 87"/>
                  <a:gd name="T51" fmla="*/ 67 h 95"/>
                  <a:gd name="T52" fmla="*/ 15 w 87"/>
                  <a:gd name="T53" fmla="*/ 54 h 95"/>
                  <a:gd name="T54" fmla="*/ 7 w 87"/>
                  <a:gd name="T55" fmla="*/ 51 h 95"/>
                  <a:gd name="T56" fmla="*/ 1 w 87"/>
                  <a:gd name="T57" fmla="*/ 52 h 95"/>
                  <a:gd name="T58" fmla="*/ 0 w 87"/>
                  <a:gd name="T59" fmla="*/ 5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87" h="95">
                    <a:moveTo>
                      <a:pt x="0" y="51"/>
                    </a:moveTo>
                    <a:cubicBezTo>
                      <a:pt x="2" y="49"/>
                      <a:pt x="5" y="46"/>
                      <a:pt x="6" y="43"/>
                    </a:cubicBezTo>
                    <a:cubicBezTo>
                      <a:pt x="10" y="37"/>
                      <a:pt x="15" y="35"/>
                      <a:pt x="22" y="36"/>
                    </a:cubicBezTo>
                    <a:cubicBezTo>
                      <a:pt x="34" y="36"/>
                      <a:pt x="47" y="36"/>
                      <a:pt x="59" y="36"/>
                    </a:cubicBezTo>
                    <a:cubicBezTo>
                      <a:pt x="61" y="36"/>
                      <a:pt x="62" y="36"/>
                      <a:pt x="64" y="36"/>
                    </a:cubicBezTo>
                    <a:cubicBezTo>
                      <a:pt x="63" y="35"/>
                      <a:pt x="63" y="34"/>
                      <a:pt x="62" y="33"/>
                    </a:cubicBezTo>
                    <a:cubicBezTo>
                      <a:pt x="56" y="28"/>
                      <a:pt x="50" y="23"/>
                      <a:pt x="44" y="18"/>
                    </a:cubicBezTo>
                    <a:cubicBezTo>
                      <a:pt x="38" y="12"/>
                      <a:pt x="37" y="12"/>
                      <a:pt x="30" y="16"/>
                    </a:cubicBezTo>
                    <a:cubicBezTo>
                      <a:pt x="30" y="17"/>
                      <a:pt x="30" y="16"/>
                      <a:pt x="29" y="16"/>
                    </a:cubicBezTo>
                    <a:cubicBezTo>
                      <a:pt x="30" y="13"/>
                      <a:pt x="38" y="3"/>
                      <a:pt x="42" y="0"/>
                    </a:cubicBezTo>
                    <a:cubicBezTo>
                      <a:pt x="42" y="2"/>
                      <a:pt x="42" y="2"/>
                      <a:pt x="42" y="3"/>
                    </a:cubicBezTo>
                    <a:cubicBezTo>
                      <a:pt x="40" y="7"/>
                      <a:pt x="41" y="10"/>
                      <a:pt x="44" y="13"/>
                    </a:cubicBezTo>
                    <a:cubicBezTo>
                      <a:pt x="54" y="21"/>
                      <a:pt x="64" y="30"/>
                      <a:pt x="74" y="38"/>
                    </a:cubicBezTo>
                    <a:cubicBezTo>
                      <a:pt x="78" y="42"/>
                      <a:pt x="82" y="46"/>
                      <a:pt x="87" y="50"/>
                    </a:cubicBezTo>
                    <a:cubicBezTo>
                      <a:pt x="85" y="51"/>
                      <a:pt x="84" y="52"/>
                      <a:pt x="83" y="52"/>
                    </a:cubicBezTo>
                    <a:cubicBezTo>
                      <a:pt x="81" y="52"/>
                      <a:pt x="79" y="52"/>
                      <a:pt x="77" y="52"/>
                    </a:cubicBezTo>
                    <a:cubicBezTo>
                      <a:pt x="60" y="52"/>
                      <a:pt x="42" y="52"/>
                      <a:pt x="25" y="51"/>
                    </a:cubicBezTo>
                    <a:cubicBezTo>
                      <a:pt x="23" y="51"/>
                      <a:pt x="22" y="51"/>
                      <a:pt x="19" y="51"/>
                    </a:cubicBezTo>
                    <a:cubicBezTo>
                      <a:pt x="20" y="53"/>
                      <a:pt x="21" y="54"/>
                      <a:pt x="22" y="55"/>
                    </a:cubicBezTo>
                    <a:cubicBezTo>
                      <a:pt x="30" y="62"/>
                      <a:pt x="39" y="69"/>
                      <a:pt x="47" y="77"/>
                    </a:cubicBezTo>
                    <a:cubicBezTo>
                      <a:pt x="51" y="81"/>
                      <a:pt x="55" y="83"/>
                      <a:pt x="61" y="78"/>
                    </a:cubicBezTo>
                    <a:cubicBezTo>
                      <a:pt x="61" y="77"/>
                      <a:pt x="61" y="77"/>
                      <a:pt x="61" y="77"/>
                    </a:cubicBezTo>
                    <a:cubicBezTo>
                      <a:pt x="61" y="80"/>
                      <a:pt x="52" y="92"/>
                      <a:pt x="48" y="95"/>
                    </a:cubicBezTo>
                    <a:cubicBezTo>
                      <a:pt x="48" y="93"/>
                      <a:pt x="48" y="92"/>
                      <a:pt x="49" y="91"/>
                    </a:cubicBezTo>
                    <a:cubicBezTo>
                      <a:pt x="51" y="87"/>
                      <a:pt x="50" y="85"/>
                      <a:pt x="47" y="82"/>
                    </a:cubicBezTo>
                    <a:cubicBezTo>
                      <a:pt x="41" y="77"/>
                      <a:pt x="35" y="72"/>
                      <a:pt x="30" y="67"/>
                    </a:cubicBezTo>
                    <a:cubicBezTo>
                      <a:pt x="25" y="62"/>
                      <a:pt x="20" y="58"/>
                      <a:pt x="15" y="54"/>
                    </a:cubicBezTo>
                    <a:cubicBezTo>
                      <a:pt x="12" y="51"/>
                      <a:pt x="10" y="51"/>
                      <a:pt x="7" y="51"/>
                    </a:cubicBezTo>
                    <a:cubicBezTo>
                      <a:pt x="5" y="52"/>
                      <a:pt x="3" y="52"/>
                      <a:pt x="1" y="52"/>
                    </a:cubicBezTo>
                    <a:cubicBezTo>
                      <a:pt x="0" y="52"/>
                      <a:pt x="0" y="52"/>
                      <a:pt x="0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8" name="Freeform 50">
                <a:extLst>
                  <a:ext uri="{FF2B5EF4-FFF2-40B4-BE49-F238E27FC236}">
                    <a16:creationId xmlns:a16="http://schemas.microsoft.com/office/drawing/2014/main" id="{11F4E97B-BA23-4998-BFB7-B0025EC32AF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23633" y="25797222"/>
                <a:ext cx="424705" cy="487624"/>
              </a:xfrm>
              <a:custGeom>
                <a:avLst/>
                <a:gdLst>
                  <a:gd name="T0" fmla="*/ 36 w 61"/>
                  <a:gd name="T1" fmla="*/ 26 h 70"/>
                  <a:gd name="T2" fmla="*/ 46 w 61"/>
                  <a:gd name="T3" fmla="*/ 29 h 70"/>
                  <a:gd name="T4" fmla="*/ 60 w 61"/>
                  <a:gd name="T5" fmla="*/ 45 h 70"/>
                  <a:gd name="T6" fmla="*/ 55 w 61"/>
                  <a:gd name="T7" fmla="*/ 59 h 70"/>
                  <a:gd name="T8" fmla="*/ 34 w 61"/>
                  <a:gd name="T9" fmla="*/ 69 h 70"/>
                  <a:gd name="T10" fmla="*/ 21 w 61"/>
                  <a:gd name="T11" fmla="*/ 62 h 70"/>
                  <a:gd name="T12" fmla="*/ 21 w 61"/>
                  <a:gd name="T13" fmla="*/ 46 h 70"/>
                  <a:gd name="T14" fmla="*/ 26 w 61"/>
                  <a:gd name="T15" fmla="*/ 39 h 70"/>
                  <a:gd name="T16" fmla="*/ 17 w 61"/>
                  <a:gd name="T17" fmla="*/ 37 h 70"/>
                  <a:gd name="T18" fmla="*/ 11 w 61"/>
                  <a:gd name="T19" fmla="*/ 8 h 70"/>
                  <a:gd name="T20" fmla="*/ 28 w 61"/>
                  <a:gd name="T21" fmla="*/ 0 h 70"/>
                  <a:gd name="T22" fmla="*/ 42 w 61"/>
                  <a:gd name="T23" fmla="*/ 7 h 70"/>
                  <a:gd name="T24" fmla="*/ 40 w 61"/>
                  <a:gd name="T25" fmla="*/ 21 h 70"/>
                  <a:gd name="T26" fmla="*/ 36 w 61"/>
                  <a:gd name="T27" fmla="*/ 26 h 70"/>
                  <a:gd name="T28" fmla="*/ 29 w 61"/>
                  <a:gd name="T29" fmla="*/ 40 h 70"/>
                  <a:gd name="T30" fmla="*/ 28 w 61"/>
                  <a:gd name="T31" fmla="*/ 48 h 70"/>
                  <a:gd name="T32" fmla="*/ 37 w 61"/>
                  <a:gd name="T33" fmla="*/ 63 h 70"/>
                  <a:gd name="T34" fmla="*/ 46 w 61"/>
                  <a:gd name="T35" fmla="*/ 64 h 70"/>
                  <a:gd name="T36" fmla="*/ 50 w 61"/>
                  <a:gd name="T37" fmla="*/ 55 h 70"/>
                  <a:gd name="T38" fmla="*/ 41 w 61"/>
                  <a:gd name="T39" fmla="*/ 43 h 70"/>
                  <a:gd name="T40" fmla="*/ 29 w 61"/>
                  <a:gd name="T41" fmla="*/ 40 h 70"/>
                  <a:gd name="T42" fmla="*/ 33 w 61"/>
                  <a:gd name="T43" fmla="*/ 26 h 70"/>
                  <a:gd name="T44" fmla="*/ 28 w 61"/>
                  <a:gd name="T45" fmla="*/ 7 h 70"/>
                  <a:gd name="T46" fmla="*/ 22 w 61"/>
                  <a:gd name="T47" fmla="*/ 5 h 70"/>
                  <a:gd name="T48" fmla="*/ 14 w 61"/>
                  <a:gd name="T49" fmla="*/ 10 h 70"/>
                  <a:gd name="T50" fmla="*/ 16 w 61"/>
                  <a:gd name="T51" fmla="*/ 19 h 70"/>
                  <a:gd name="T52" fmla="*/ 33 w 61"/>
                  <a:gd name="T53" fmla="*/ 2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1" h="70">
                    <a:moveTo>
                      <a:pt x="36" y="26"/>
                    </a:moveTo>
                    <a:cubicBezTo>
                      <a:pt x="40" y="27"/>
                      <a:pt x="43" y="28"/>
                      <a:pt x="46" y="29"/>
                    </a:cubicBezTo>
                    <a:cubicBezTo>
                      <a:pt x="54" y="31"/>
                      <a:pt x="59" y="37"/>
                      <a:pt x="60" y="45"/>
                    </a:cubicBezTo>
                    <a:cubicBezTo>
                      <a:pt x="61" y="51"/>
                      <a:pt x="59" y="55"/>
                      <a:pt x="55" y="59"/>
                    </a:cubicBezTo>
                    <a:cubicBezTo>
                      <a:pt x="50" y="65"/>
                      <a:pt x="42" y="69"/>
                      <a:pt x="34" y="69"/>
                    </a:cubicBezTo>
                    <a:cubicBezTo>
                      <a:pt x="28" y="70"/>
                      <a:pt x="24" y="67"/>
                      <a:pt x="21" y="62"/>
                    </a:cubicBezTo>
                    <a:cubicBezTo>
                      <a:pt x="17" y="57"/>
                      <a:pt x="17" y="51"/>
                      <a:pt x="21" y="46"/>
                    </a:cubicBezTo>
                    <a:cubicBezTo>
                      <a:pt x="22" y="44"/>
                      <a:pt x="24" y="42"/>
                      <a:pt x="26" y="39"/>
                    </a:cubicBezTo>
                    <a:cubicBezTo>
                      <a:pt x="23" y="39"/>
                      <a:pt x="20" y="38"/>
                      <a:pt x="17" y="37"/>
                    </a:cubicBezTo>
                    <a:cubicBezTo>
                      <a:pt x="3" y="32"/>
                      <a:pt x="0" y="17"/>
                      <a:pt x="11" y="8"/>
                    </a:cubicBezTo>
                    <a:cubicBezTo>
                      <a:pt x="16" y="4"/>
                      <a:pt x="22" y="1"/>
                      <a:pt x="28" y="0"/>
                    </a:cubicBezTo>
                    <a:cubicBezTo>
                      <a:pt x="34" y="0"/>
                      <a:pt x="39" y="2"/>
                      <a:pt x="42" y="7"/>
                    </a:cubicBezTo>
                    <a:cubicBezTo>
                      <a:pt x="45" y="12"/>
                      <a:pt x="43" y="17"/>
                      <a:pt x="40" y="21"/>
                    </a:cubicBezTo>
                    <a:cubicBezTo>
                      <a:pt x="39" y="23"/>
                      <a:pt x="38" y="24"/>
                      <a:pt x="36" y="26"/>
                    </a:cubicBezTo>
                    <a:close/>
                    <a:moveTo>
                      <a:pt x="29" y="40"/>
                    </a:moveTo>
                    <a:cubicBezTo>
                      <a:pt x="29" y="43"/>
                      <a:pt x="28" y="46"/>
                      <a:pt x="28" y="48"/>
                    </a:cubicBezTo>
                    <a:cubicBezTo>
                      <a:pt x="29" y="54"/>
                      <a:pt x="32" y="59"/>
                      <a:pt x="37" y="63"/>
                    </a:cubicBezTo>
                    <a:cubicBezTo>
                      <a:pt x="40" y="65"/>
                      <a:pt x="43" y="66"/>
                      <a:pt x="46" y="64"/>
                    </a:cubicBezTo>
                    <a:cubicBezTo>
                      <a:pt x="50" y="62"/>
                      <a:pt x="51" y="58"/>
                      <a:pt x="50" y="55"/>
                    </a:cubicBezTo>
                    <a:cubicBezTo>
                      <a:pt x="49" y="49"/>
                      <a:pt x="46" y="45"/>
                      <a:pt x="41" y="43"/>
                    </a:cubicBezTo>
                    <a:cubicBezTo>
                      <a:pt x="37" y="41"/>
                      <a:pt x="34" y="41"/>
                      <a:pt x="29" y="40"/>
                    </a:cubicBezTo>
                    <a:close/>
                    <a:moveTo>
                      <a:pt x="33" y="26"/>
                    </a:moveTo>
                    <a:cubicBezTo>
                      <a:pt x="35" y="18"/>
                      <a:pt x="33" y="12"/>
                      <a:pt x="28" y="7"/>
                    </a:cubicBezTo>
                    <a:cubicBezTo>
                      <a:pt x="26" y="5"/>
                      <a:pt x="24" y="5"/>
                      <a:pt x="22" y="5"/>
                    </a:cubicBezTo>
                    <a:cubicBezTo>
                      <a:pt x="18" y="5"/>
                      <a:pt x="16" y="7"/>
                      <a:pt x="14" y="10"/>
                    </a:cubicBezTo>
                    <a:cubicBezTo>
                      <a:pt x="13" y="13"/>
                      <a:pt x="14" y="16"/>
                      <a:pt x="16" y="19"/>
                    </a:cubicBezTo>
                    <a:cubicBezTo>
                      <a:pt x="21" y="24"/>
                      <a:pt x="26" y="25"/>
                      <a:pt x="3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9" name="Freeform 51">
                <a:extLst>
                  <a:ext uri="{FF2B5EF4-FFF2-40B4-BE49-F238E27FC236}">
                    <a16:creationId xmlns:a16="http://schemas.microsoft.com/office/drawing/2014/main" id="{9E8B953D-8774-449E-8415-F81822ACB8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2833" y="20803004"/>
                <a:ext cx="574138" cy="558409"/>
              </a:xfrm>
              <a:custGeom>
                <a:avLst/>
                <a:gdLst>
                  <a:gd name="T0" fmla="*/ 44 w 82"/>
                  <a:gd name="T1" fmla="*/ 0 h 80"/>
                  <a:gd name="T2" fmla="*/ 57 w 82"/>
                  <a:gd name="T3" fmla="*/ 19 h 80"/>
                  <a:gd name="T4" fmla="*/ 53 w 82"/>
                  <a:gd name="T5" fmla="*/ 18 h 80"/>
                  <a:gd name="T6" fmla="*/ 38 w 82"/>
                  <a:gd name="T7" fmla="*/ 14 h 80"/>
                  <a:gd name="T8" fmla="*/ 21 w 82"/>
                  <a:gd name="T9" fmla="*/ 35 h 80"/>
                  <a:gd name="T10" fmla="*/ 44 w 82"/>
                  <a:gd name="T11" fmla="*/ 68 h 80"/>
                  <a:gd name="T12" fmla="*/ 67 w 82"/>
                  <a:gd name="T13" fmla="*/ 66 h 80"/>
                  <a:gd name="T14" fmla="*/ 68 w 82"/>
                  <a:gd name="T15" fmla="*/ 56 h 80"/>
                  <a:gd name="T16" fmla="*/ 62 w 82"/>
                  <a:gd name="T17" fmla="*/ 48 h 80"/>
                  <a:gd name="T18" fmla="*/ 53 w 82"/>
                  <a:gd name="T19" fmla="*/ 46 h 80"/>
                  <a:gd name="T20" fmla="*/ 50 w 82"/>
                  <a:gd name="T21" fmla="*/ 47 h 80"/>
                  <a:gd name="T22" fmla="*/ 58 w 82"/>
                  <a:gd name="T23" fmla="*/ 40 h 80"/>
                  <a:gd name="T24" fmla="*/ 67 w 82"/>
                  <a:gd name="T25" fmla="*/ 33 h 80"/>
                  <a:gd name="T26" fmla="*/ 75 w 82"/>
                  <a:gd name="T27" fmla="*/ 27 h 80"/>
                  <a:gd name="T28" fmla="*/ 76 w 82"/>
                  <a:gd name="T29" fmla="*/ 28 h 80"/>
                  <a:gd name="T30" fmla="*/ 75 w 82"/>
                  <a:gd name="T31" fmla="*/ 29 h 80"/>
                  <a:gd name="T32" fmla="*/ 75 w 82"/>
                  <a:gd name="T33" fmla="*/ 40 h 80"/>
                  <a:gd name="T34" fmla="*/ 82 w 82"/>
                  <a:gd name="T35" fmla="*/ 50 h 80"/>
                  <a:gd name="T36" fmla="*/ 82 w 82"/>
                  <a:gd name="T37" fmla="*/ 52 h 80"/>
                  <a:gd name="T38" fmla="*/ 49 w 82"/>
                  <a:gd name="T39" fmla="*/ 78 h 80"/>
                  <a:gd name="T40" fmla="*/ 31 w 82"/>
                  <a:gd name="T41" fmla="*/ 76 h 80"/>
                  <a:gd name="T42" fmla="*/ 24 w 82"/>
                  <a:gd name="T43" fmla="*/ 15 h 80"/>
                  <a:gd name="T44" fmla="*/ 36 w 82"/>
                  <a:gd name="T45" fmla="*/ 10 h 80"/>
                  <a:gd name="T46" fmla="*/ 39 w 82"/>
                  <a:gd name="T47" fmla="*/ 9 h 80"/>
                  <a:gd name="T48" fmla="*/ 44 w 82"/>
                  <a:gd name="T49" fmla="*/ 2 h 80"/>
                  <a:gd name="T50" fmla="*/ 44 w 82"/>
                  <a:gd name="T51" fmla="*/ 1 h 80"/>
                  <a:gd name="T52" fmla="*/ 44 w 82"/>
                  <a:gd name="T5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82" h="80">
                    <a:moveTo>
                      <a:pt x="44" y="0"/>
                    </a:moveTo>
                    <a:cubicBezTo>
                      <a:pt x="47" y="2"/>
                      <a:pt x="56" y="14"/>
                      <a:pt x="57" y="19"/>
                    </a:cubicBezTo>
                    <a:cubicBezTo>
                      <a:pt x="56" y="20"/>
                      <a:pt x="55" y="18"/>
                      <a:pt x="53" y="18"/>
                    </a:cubicBezTo>
                    <a:cubicBezTo>
                      <a:pt x="48" y="15"/>
                      <a:pt x="43" y="14"/>
                      <a:pt x="38" y="14"/>
                    </a:cubicBezTo>
                    <a:cubicBezTo>
                      <a:pt x="26" y="14"/>
                      <a:pt x="18" y="23"/>
                      <a:pt x="21" y="35"/>
                    </a:cubicBezTo>
                    <a:cubicBezTo>
                      <a:pt x="25" y="48"/>
                      <a:pt x="33" y="60"/>
                      <a:pt x="44" y="68"/>
                    </a:cubicBezTo>
                    <a:cubicBezTo>
                      <a:pt x="52" y="74"/>
                      <a:pt x="60" y="73"/>
                      <a:pt x="67" y="66"/>
                    </a:cubicBezTo>
                    <a:cubicBezTo>
                      <a:pt x="70" y="63"/>
                      <a:pt x="71" y="60"/>
                      <a:pt x="68" y="56"/>
                    </a:cubicBezTo>
                    <a:cubicBezTo>
                      <a:pt x="66" y="54"/>
                      <a:pt x="64" y="51"/>
                      <a:pt x="62" y="48"/>
                    </a:cubicBezTo>
                    <a:cubicBezTo>
                      <a:pt x="59" y="44"/>
                      <a:pt x="58" y="44"/>
                      <a:pt x="53" y="46"/>
                    </a:cubicBezTo>
                    <a:cubicBezTo>
                      <a:pt x="52" y="47"/>
                      <a:pt x="51" y="47"/>
                      <a:pt x="50" y="47"/>
                    </a:cubicBezTo>
                    <a:cubicBezTo>
                      <a:pt x="52" y="44"/>
                      <a:pt x="55" y="42"/>
                      <a:pt x="58" y="40"/>
                    </a:cubicBezTo>
                    <a:cubicBezTo>
                      <a:pt x="61" y="38"/>
                      <a:pt x="64" y="35"/>
                      <a:pt x="67" y="33"/>
                    </a:cubicBezTo>
                    <a:cubicBezTo>
                      <a:pt x="70" y="31"/>
                      <a:pt x="72" y="29"/>
                      <a:pt x="75" y="27"/>
                    </a:cubicBezTo>
                    <a:cubicBezTo>
                      <a:pt x="76" y="27"/>
                      <a:pt x="76" y="27"/>
                      <a:pt x="76" y="28"/>
                    </a:cubicBezTo>
                    <a:cubicBezTo>
                      <a:pt x="76" y="28"/>
                      <a:pt x="75" y="29"/>
                      <a:pt x="75" y="29"/>
                    </a:cubicBezTo>
                    <a:cubicBezTo>
                      <a:pt x="72" y="34"/>
                      <a:pt x="71" y="36"/>
                      <a:pt x="75" y="40"/>
                    </a:cubicBezTo>
                    <a:cubicBezTo>
                      <a:pt x="77" y="44"/>
                      <a:pt x="80" y="47"/>
                      <a:pt x="82" y="50"/>
                    </a:cubicBezTo>
                    <a:cubicBezTo>
                      <a:pt x="82" y="51"/>
                      <a:pt x="82" y="51"/>
                      <a:pt x="82" y="52"/>
                    </a:cubicBezTo>
                    <a:cubicBezTo>
                      <a:pt x="74" y="64"/>
                      <a:pt x="64" y="74"/>
                      <a:pt x="49" y="78"/>
                    </a:cubicBezTo>
                    <a:cubicBezTo>
                      <a:pt x="43" y="80"/>
                      <a:pt x="37" y="79"/>
                      <a:pt x="31" y="76"/>
                    </a:cubicBezTo>
                    <a:cubicBezTo>
                      <a:pt x="11" y="66"/>
                      <a:pt x="0" y="35"/>
                      <a:pt x="24" y="15"/>
                    </a:cubicBezTo>
                    <a:cubicBezTo>
                      <a:pt x="27" y="13"/>
                      <a:pt x="32" y="12"/>
                      <a:pt x="36" y="10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4" y="7"/>
                      <a:pt x="44" y="7"/>
                      <a:pt x="44" y="2"/>
                    </a:cubicBezTo>
                    <a:cubicBezTo>
                      <a:pt x="44" y="2"/>
                      <a:pt x="44" y="2"/>
                      <a:pt x="44" y="1"/>
                    </a:cubicBezTo>
                    <a:cubicBezTo>
                      <a:pt x="44" y="1"/>
                      <a:pt x="44" y="1"/>
                      <a:pt x="4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0" name="Freeform 52">
                <a:extLst>
                  <a:ext uri="{FF2B5EF4-FFF2-40B4-BE49-F238E27FC236}">
                    <a16:creationId xmlns:a16="http://schemas.microsoft.com/office/drawing/2014/main" id="{139920B7-00AE-4E16-A01E-1994DDBD5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41653" y="20291785"/>
                <a:ext cx="456165" cy="495489"/>
              </a:xfrm>
              <a:custGeom>
                <a:avLst/>
                <a:gdLst>
                  <a:gd name="T0" fmla="*/ 58 w 65"/>
                  <a:gd name="T1" fmla="*/ 69 h 70"/>
                  <a:gd name="T2" fmla="*/ 53 w 65"/>
                  <a:gd name="T3" fmla="*/ 66 h 70"/>
                  <a:gd name="T4" fmla="*/ 25 w 65"/>
                  <a:gd name="T5" fmla="*/ 31 h 70"/>
                  <a:gd name="T6" fmla="*/ 13 w 65"/>
                  <a:gd name="T7" fmla="*/ 17 h 70"/>
                  <a:gd name="T8" fmla="*/ 12 w 65"/>
                  <a:gd name="T9" fmla="*/ 21 h 70"/>
                  <a:gd name="T10" fmla="*/ 12 w 65"/>
                  <a:gd name="T11" fmla="*/ 56 h 70"/>
                  <a:gd name="T12" fmla="*/ 20 w 65"/>
                  <a:gd name="T13" fmla="*/ 66 h 70"/>
                  <a:gd name="T14" fmla="*/ 21 w 65"/>
                  <a:gd name="T15" fmla="*/ 68 h 70"/>
                  <a:gd name="T16" fmla="*/ 0 w 65"/>
                  <a:gd name="T17" fmla="*/ 68 h 70"/>
                  <a:gd name="T18" fmla="*/ 3 w 65"/>
                  <a:gd name="T19" fmla="*/ 66 h 70"/>
                  <a:gd name="T20" fmla="*/ 9 w 65"/>
                  <a:gd name="T21" fmla="*/ 58 h 70"/>
                  <a:gd name="T22" fmla="*/ 9 w 65"/>
                  <a:gd name="T23" fmla="*/ 14 h 70"/>
                  <a:gd name="T24" fmla="*/ 6 w 65"/>
                  <a:gd name="T25" fmla="*/ 8 h 70"/>
                  <a:gd name="T26" fmla="*/ 0 w 65"/>
                  <a:gd name="T27" fmla="*/ 2 h 70"/>
                  <a:gd name="T28" fmla="*/ 10 w 65"/>
                  <a:gd name="T29" fmla="*/ 1 h 70"/>
                  <a:gd name="T30" fmla="*/ 27 w 65"/>
                  <a:gd name="T31" fmla="*/ 9 h 70"/>
                  <a:gd name="T32" fmla="*/ 50 w 65"/>
                  <a:gd name="T33" fmla="*/ 39 h 70"/>
                  <a:gd name="T34" fmla="*/ 54 w 65"/>
                  <a:gd name="T35" fmla="*/ 42 h 70"/>
                  <a:gd name="T36" fmla="*/ 54 w 65"/>
                  <a:gd name="T37" fmla="*/ 38 h 70"/>
                  <a:gd name="T38" fmla="*/ 54 w 65"/>
                  <a:gd name="T39" fmla="*/ 15 h 70"/>
                  <a:gd name="T40" fmla="*/ 46 w 65"/>
                  <a:gd name="T41" fmla="*/ 3 h 70"/>
                  <a:gd name="T42" fmla="*/ 45 w 65"/>
                  <a:gd name="T43" fmla="*/ 3 h 70"/>
                  <a:gd name="T44" fmla="*/ 65 w 65"/>
                  <a:gd name="T45" fmla="*/ 2 h 70"/>
                  <a:gd name="T46" fmla="*/ 63 w 65"/>
                  <a:gd name="T47" fmla="*/ 4 h 70"/>
                  <a:gd name="T48" fmla="*/ 58 w 65"/>
                  <a:gd name="T49" fmla="*/ 12 h 70"/>
                  <a:gd name="T50" fmla="*/ 58 w 65"/>
                  <a:gd name="T51" fmla="*/ 26 h 70"/>
                  <a:gd name="T52" fmla="*/ 58 w 65"/>
                  <a:gd name="T53" fmla="*/ 64 h 70"/>
                  <a:gd name="T54" fmla="*/ 58 w 65"/>
                  <a:gd name="T55" fmla="*/ 6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65" h="70">
                    <a:moveTo>
                      <a:pt x="58" y="69"/>
                    </a:moveTo>
                    <a:cubicBezTo>
                      <a:pt x="54" y="70"/>
                      <a:pt x="54" y="68"/>
                      <a:pt x="53" y="66"/>
                    </a:cubicBezTo>
                    <a:cubicBezTo>
                      <a:pt x="43" y="55"/>
                      <a:pt x="34" y="43"/>
                      <a:pt x="25" y="31"/>
                    </a:cubicBezTo>
                    <a:cubicBezTo>
                      <a:pt x="21" y="27"/>
                      <a:pt x="17" y="22"/>
                      <a:pt x="13" y="17"/>
                    </a:cubicBezTo>
                    <a:cubicBezTo>
                      <a:pt x="13" y="19"/>
                      <a:pt x="12" y="20"/>
                      <a:pt x="12" y="21"/>
                    </a:cubicBezTo>
                    <a:cubicBezTo>
                      <a:pt x="12" y="33"/>
                      <a:pt x="12" y="44"/>
                      <a:pt x="12" y="56"/>
                    </a:cubicBezTo>
                    <a:cubicBezTo>
                      <a:pt x="12" y="63"/>
                      <a:pt x="13" y="64"/>
                      <a:pt x="20" y="66"/>
                    </a:cubicBezTo>
                    <a:cubicBezTo>
                      <a:pt x="20" y="67"/>
                      <a:pt x="21" y="67"/>
                      <a:pt x="21" y="68"/>
                    </a:cubicBezTo>
                    <a:cubicBezTo>
                      <a:pt x="18" y="69"/>
                      <a:pt x="5" y="69"/>
                      <a:pt x="0" y="68"/>
                    </a:cubicBezTo>
                    <a:cubicBezTo>
                      <a:pt x="1" y="67"/>
                      <a:pt x="2" y="66"/>
                      <a:pt x="3" y="66"/>
                    </a:cubicBezTo>
                    <a:cubicBezTo>
                      <a:pt x="7" y="65"/>
                      <a:pt x="9" y="63"/>
                      <a:pt x="9" y="58"/>
                    </a:cubicBezTo>
                    <a:cubicBezTo>
                      <a:pt x="9" y="44"/>
                      <a:pt x="9" y="29"/>
                      <a:pt x="9" y="14"/>
                    </a:cubicBezTo>
                    <a:cubicBezTo>
                      <a:pt x="9" y="11"/>
                      <a:pt x="7" y="9"/>
                      <a:pt x="6" y="8"/>
                    </a:cubicBezTo>
                    <a:cubicBezTo>
                      <a:pt x="4" y="6"/>
                      <a:pt x="2" y="4"/>
                      <a:pt x="0" y="2"/>
                    </a:cubicBezTo>
                    <a:cubicBezTo>
                      <a:pt x="4" y="1"/>
                      <a:pt x="7" y="2"/>
                      <a:pt x="10" y="1"/>
                    </a:cubicBezTo>
                    <a:cubicBezTo>
                      <a:pt x="18" y="0"/>
                      <a:pt x="22" y="3"/>
                      <a:pt x="27" y="9"/>
                    </a:cubicBezTo>
                    <a:cubicBezTo>
                      <a:pt x="34" y="19"/>
                      <a:pt x="42" y="29"/>
                      <a:pt x="50" y="39"/>
                    </a:cubicBezTo>
                    <a:cubicBezTo>
                      <a:pt x="51" y="40"/>
                      <a:pt x="52" y="41"/>
                      <a:pt x="54" y="42"/>
                    </a:cubicBezTo>
                    <a:cubicBezTo>
                      <a:pt x="54" y="41"/>
                      <a:pt x="54" y="39"/>
                      <a:pt x="54" y="38"/>
                    </a:cubicBezTo>
                    <a:cubicBezTo>
                      <a:pt x="54" y="30"/>
                      <a:pt x="54" y="23"/>
                      <a:pt x="54" y="15"/>
                    </a:cubicBezTo>
                    <a:cubicBezTo>
                      <a:pt x="54" y="9"/>
                      <a:pt x="53" y="4"/>
                      <a:pt x="46" y="3"/>
                    </a:cubicBezTo>
                    <a:cubicBezTo>
                      <a:pt x="46" y="3"/>
                      <a:pt x="45" y="3"/>
                      <a:pt x="45" y="3"/>
                    </a:cubicBezTo>
                    <a:cubicBezTo>
                      <a:pt x="48" y="1"/>
                      <a:pt x="61" y="1"/>
                      <a:pt x="65" y="2"/>
                    </a:cubicBezTo>
                    <a:cubicBezTo>
                      <a:pt x="64" y="3"/>
                      <a:pt x="64" y="3"/>
                      <a:pt x="63" y="4"/>
                    </a:cubicBezTo>
                    <a:cubicBezTo>
                      <a:pt x="59" y="5"/>
                      <a:pt x="57" y="8"/>
                      <a:pt x="58" y="12"/>
                    </a:cubicBezTo>
                    <a:cubicBezTo>
                      <a:pt x="58" y="17"/>
                      <a:pt x="58" y="22"/>
                      <a:pt x="58" y="26"/>
                    </a:cubicBezTo>
                    <a:cubicBezTo>
                      <a:pt x="58" y="39"/>
                      <a:pt x="58" y="51"/>
                      <a:pt x="58" y="64"/>
                    </a:cubicBezTo>
                    <a:cubicBezTo>
                      <a:pt x="58" y="66"/>
                      <a:pt x="58" y="67"/>
                      <a:pt x="58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1" name="Freeform 53">
                <a:extLst>
                  <a:ext uri="{FF2B5EF4-FFF2-40B4-BE49-F238E27FC236}">
                    <a16:creationId xmlns:a16="http://schemas.microsoft.com/office/drawing/2014/main" id="{F9763041-78AD-4C52-B55D-880766C7F9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00062" y="26009575"/>
                <a:ext cx="353921" cy="503354"/>
              </a:xfrm>
              <a:custGeom>
                <a:avLst/>
                <a:gdLst>
                  <a:gd name="T0" fmla="*/ 9 w 50"/>
                  <a:gd name="T1" fmla="*/ 71 h 71"/>
                  <a:gd name="T2" fmla="*/ 31 w 50"/>
                  <a:gd name="T3" fmla="*/ 41 h 71"/>
                  <a:gd name="T4" fmla="*/ 23 w 50"/>
                  <a:gd name="T5" fmla="*/ 44 h 71"/>
                  <a:gd name="T6" fmla="*/ 3 w 50"/>
                  <a:gd name="T7" fmla="*/ 33 h 71"/>
                  <a:gd name="T8" fmla="*/ 3 w 50"/>
                  <a:gd name="T9" fmla="*/ 13 h 71"/>
                  <a:gd name="T10" fmla="*/ 21 w 50"/>
                  <a:gd name="T11" fmla="*/ 1 h 71"/>
                  <a:gd name="T12" fmla="*/ 41 w 50"/>
                  <a:gd name="T13" fmla="*/ 11 h 71"/>
                  <a:gd name="T14" fmla="*/ 34 w 50"/>
                  <a:gd name="T15" fmla="*/ 59 h 71"/>
                  <a:gd name="T16" fmla="*/ 9 w 50"/>
                  <a:gd name="T17" fmla="*/ 71 h 71"/>
                  <a:gd name="T18" fmla="*/ 31 w 50"/>
                  <a:gd name="T19" fmla="*/ 32 h 71"/>
                  <a:gd name="T20" fmla="*/ 32 w 50"/>
                  <a:gd name="T21" fmla="*/ 32 h 71"/>
                  <a:gd name="T22" fmla="*/ 28 w 50"/>
                  <a:gd name="T23" fmla="*/ 12 h 71"/>
                  <a:gd name="T24" fmla="*/ 25 w 50"/>
                  <a:gd name="T25" fmla="*/ 6 h 71"/>
                  <a:gd name="T26" fmla="*/ 19 w 50"/>
                  <a:gd name="T27" fmla="*/ 3 h 71"/>
                  <a:gd name="T28" fmla="*/ 15 w 50"/>
                  <a:gd name="T29" fmla="*/ 8 h 71"/>
                  <a:gd name="T30" fmla="*/ 14 w 50"/>
                  <a:gd name="T31" fmla="*/ 10 h 71"/>
                  <a:gd name="T32" fmla="*/ 18 w 50"/>
                  <a:gd name="T33" fmla="*/ 32 h 71"/>
                  <a:gd name="T34" fmla="*/ 21 w 50"/>
                  <a:gd name="T35" fmla="*/ 37 h 71"/>
                  <a:gd name="T36" fmla="*/ 29 w 50"/>
                  <a:gd name="T37" fmla="*/ 39 h 71"/>
                  <a:gd name="T38" fmla="*/ 31 w 50"/>
                  <a:gd name="T39" fmla="*/ 33 h 71"/>
                  <a:gd name="T40" fmla="*/ 31 w 50"/>
                  <a:gd name="T41" fmla="*/ 3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71">
                    <a:moveTo>
                      <a:pt x="9" y="71"/>
                    </a:moveTo>
                    <a:cubicBezTo>
                      <a:pt x="22" y="66"/>
                      <a:pt x="29" y="55"/>
                      <a:pt x="31" y="41"/>
                    </a:cubicBezTo>
                    <a:cubicBezTo>
                      <a:pt x="28" y="42"/>
                      <a:pt x="26" y="43"/>
                      <a:pt x="23" y="44"/>
                    </a:cubicBezTo>
                    <a:cubicBezTo>
                      <a:pt x="14" y="46"/>
                      <a:pt x="7" y="42"/>
                      <a:pt x="3" y="33"/>
                    </a:cubicBezTo>
                    <a:cubicBezTo>
                      <a:pt x="0" y="26"/>
                      <a:pt x="1" y="19"/>
                      <a:pt x="3" y="13"/>
                    </a:cubicBezTo>
                    <a:cubicBezTo>
                      <a:pt x="7" y="5"/>
                      <a:pt x="13" y="1"/>
                      <a:pt x="21" y="1"/>
                    </a:cubicBezTo>
                    <a:cubicBezTo>
                      <a:pt x="29" y="0"/>
                      <a:pt x="36" y="3"/>
                      <a:pt x="41" y="11"/>
                    </a:cubicBezTo>
                    <a:cubicBezTo>
                      <a:pt x="50" y="26"/>
                      <a:pt x="47" y="47"/>
                      <a:pt x="34" y="59"/>
                    </a:cubicBezTo>
                    <a:cubicBezTo>
                      <a:pt x="28" y="65"/>
                      <a:pt x="17" y="70"/>
                      <a:pt x="9" y="71"/>
                    </a:cubicBezTo>
                    <a:close/>
                    <a:moveTo>
                      <a:pt x="31" y="32"/>
                    </a:moveTo>
                    <a:cubicBezTo>
                      <a:pt x="31" y="32"/>
                      <a:pt x="31" y="32"/>
                      <a:pt x="32" y="32"/>
                    </a:cubicBezTo>
                    <a:cubicBezTo>
                      <a:pt x="30" y="25"/>
                      <a:pt x="29" y="19"/>
                      <a:pt x="28" y="12"/>
                    </a:cubicBezTo>
                    <a:cubicBezTo>
                      <a:pt x="27" y="10"/>
                      <a:pt x="26" y="8"/>
                      <a:pt x="25" y="6"/>
                    </a:cubicBezTo>
                    <a:cubicBezTo>
                      <a:pt x="24" y="4"/>
                      <a:pt x="22" y="3"/>
                      <a:pt x="19" y="3"/>
                    </a:cubicBezTo>
                    <a:cubicBezTo>
                      <a:pt x="17" y="4"/>
                      <a:pt x="15" y="5"/>
                      <a:pt x="15" y="8"/>
                    </a:cubicBezTo>
                    <a:cubicBezTo>
                      <a:pt x="15" y="9"/>
                      <a:pt x="14" y="10"/>
                      <a:pt x="14" y="10"/>
                    </a:cubicBezTo>
                    <a:cubicBezTo>
                      <a:pt x="15" y="18"/>
                      <a:pt x="16" y="25"/>
                      <a:pt x="18" y="32"/>
                    </a:cubicBezTo>
                    <a:cubicBezTo>
                      <a:pt x="19" y="34"/>
                      <a:pt x="20" y="35"/>
                      <a:pt x="21" y="37"/>
                    </a:cubicBezTo>
                    <a:cubicBezTo>
                      <a:pt x="23" y="39"/>
                      <a:pt x="25" y="39"/>
                      <a:pt x="29" y="39"/>
                    </a:cubicBezTo>
                    <a:cubicBezTo>
                      <a:pt x="32" y="38"/>
                      <a:pt x="31" y="35"/>
                      <a:pt x="31" y="33"/>
                    </a:cubicBezTo>
                    <a:cubicBezTo>
                      <a:pt x="31" y="33"/>
                      <a:pt x="31" y="32"/>
                      <a:pt x="31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2" name="Freeform 54">
                <a:extLst>
                  <a:ext uri="{FF2B5EF4-FFF2-40B4-BE49-F238E27FC236}">
                    <a16:creationId xmlns:a16="http://schemas.microsoft.com/office/drawing/2014/main" id="{F8640249-AA21-4144-8039-62CBDB8DA9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3703" y="20386164"/>
                <a:ext cx="471894" cy="534814"/>
              </a:xfrm>
              <a:custGeom>
                <a:avLst/>
                <a:gdLst>
                  <a:gd name="T0" fmla="*/ 42 w 68"/>
                  <a:gd name="T1" fmla="*/ 7 h 77"/>
                  <a:gd name="T2" fmla="*/ 62 w 68"/>
                  <a:gd name="T3" fmla="*/ 0 h 77"/>
                  <a:gd name="T4" fmla="*/ 60 w 68"/>
                  <a:gd name="T5" fmla="*/ 3 h 77"/>
                  <a:gd name="T6" fmla="*/ 57 w 68"/>
                  <a:gd name="T7" fmla="*/ 12 h 77"/>
                  <a:gd name="T8" fmla="*/ 65 w 68"/>
                  <a:gd name="T9" fmla="*/ 40 h 77"/>
                  <a:gd name="T10" fmla="*/ 67 w 68"/>
                  <a:gd name="T11" fmla="*/ 55 h 77"/>
                  <a:gd name="T12" fmla="*/ 62 w 68"/>
                  <a:gd name="T13" fmla="*/ 68 h 77"/>
                  <a:gd name="T14" fmla="*/ 34 w 68"/>
                  <a:gd name="T15" fmla="*/ 76 h 77"/>
                  <a:gd name="T16" fmla="*/ 21 w 68"/>
                  <a:gd name="T17" fmla="*/ 66 h 77"/>
                  <a:gd name="T18" fmla="*/ 19 w 68"/>
                  <a:gd name="T19" fmla="*/ 60 h 77"/>
                  <a:gd name="T20" fmla="*/ 10 w 68"/>
                  <a:gd name="T21" fmla="*/ 27 h 77"/>
                  <a:gd name="T22" fmla="*/ 9 w 68"/>
                  <a:gd name="T23" fmla="*/ 25 h 77"/>
                  <a:gd name="T24" fmla="*/ 2 w 68"/>
                  <a:gd name="T25" fmla="*/ 20 h 77"/>
                  <a:gd name="T26" fmla="*/ 0 w 68"/>
                  <a:gd name="T27" fmla="*/ 19 h 77"/>
                  <a:gd name="T28" fmla="*/ 27 w 68"/>
                  <a:gd name="T29" fmla="*/ 10 h 77"/>
                  <a:gd name="T30" fmla="*/ 30 w 68"/>
                  <a:gd name="T31" fmla="*/ 10 h 77"/>
                  <a:gd name="T32" fmla="*/ 30 w 68"/>
                  <a:gd name="T33" fmla="*/ 11 h 77"/>
                  <a:gd name="T34" fmla="*/ 27 w 68"/>
                  <a:gd name="T35" fmla="*/ 12 h 77"/>
                  <a:gd name="T36" fmla="*/ 24 w 68"/>
                  <a:gd name="T37" fmla="*/ 20 h 77"/>
                  <a:gd name="T38" fmla="*/ 34 w 68"/>
                  <a:gd name="T39" fmla="*/ 59 h 77"/>
                  <a:gd name="T40" fmla="*/ 35 w 68"/>
                  <a:gd name="T41" fmla="*/ 61 h 77"/>
                  <a:gd name="T42" fmla="*/ 50 w 68"/>
                  <a:gd name="T43" fmla="*/ 70 h 77"/>
                  <a:gd name="T44" fmla="*/ 64 w 68"/>
                  <a:gd name="T45" fmla="*/ 55 h 77"/>
                  <a:gd name="T46" fmla="*/ 63 w 68"/>
                  <a:gd name="T47" fmla="*/ 45 h 77"/>
                  <a:gd name="T48" fmla="*/ 54 w 68"/>
                  <a:gd name="T49" fmla="*/ 15 h 77"/>
                  <a:gd name="T50" fmla="*/ 44 w 68"/>
                  <a:gd name="T51" fmla="*/ 7 h 77"/>
                  <a:gd name="T52" fmla="*/ 42 w 68"/>
                  <a:gd name="T53" fmla="*/ 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8" h="77">
                    <a:moveTo>
                      <a:pt x="42" y="7"/>
                    </a:moveTo>
                    <a:cubicBezTo>
                      <a:pt x="45" y="4"/>
                      <a:pt x="57" y="1"/>
                      <a:pt x="62" y="0"/>
                    </a:cubicBezTo>
                    <a:cubicBezTo>
                      <a:pt x="61" y="1"/>
                      <a:pt x="61" y="2"/>
                      <a:pt x="60" y="3"/>
                    </a:cubicBezTo>
                    <a:cubicBezTo>
                      <a:pt x="57" y="5"/>
                      <a:pt x="56" y="8"/>
                      <a:pt x="57" y="12"/>
                    </a:cubicBezTo>
                    <a:cubicBezTo>
                      <a:pt x="60" y="21"/>
                      <a:pt x="63" y="31"/>
                      <a:pt x="65" y="40"/>
                    </a:cubicBezTo>
                    <a:cubicBezTo>
                      <a:pt x="66" y="45"/>
                      <a:pt x="67" y="50"/>
                      <a:pt x="67" y="55"/>
                    </a:cubicBezTo>
                    <a:cubicBezTo>
                      <a:pt x="68" y="61"/>
                      <a:pt x="66" y="65"/>
                      <a:pt x="62" y="68"/>
                    </a:cubicBezTo>
                    <a:cubicBezTo>
                      <a:pt x="54" y="74"/>
                      <a:pt x="44" y="77"/>
                      <a:pt x="34" y="76"/>
                    </a:cubicBezTo>
                    <a:cubicBezTo>
                      <a:pt x="28" y="75"/>
                      <a:pt x="24" y="72"/>
                      <a:pt x="21" y="66"/>
                    </a:cubicBezTo>
                    <a:cubicBezTo>
                      <a:pt x="20" y="64"/>
                      <a:pt x="19" y="62"/>
                      <a:pt x="19" y="60"/>
                    </a:cubicBezTo>
                    <a:cubicBezTo>
                      <a:pt x="16" y="49"/>
                      <a:pt x="13" y="38"/>
                      <a:pt x="10" y="27"/>
                    </a:cubicBezTo>
                    <a:cubicBezTo>
                      <a:pt x="10" y="27"/>
                      <a:pt x="9" y="26"/>
                      <a:pt x="9" y="25"/>
                    </a:cubicBezTo>
                    <a:cubicBezTo>
                      <a:pt x="8" y="22"/>
                      <a:pt x="6" y="20"/>
                      <a:pt x="2" y="20"/>
                    </a:cubicBezTo>
                    <a:cubicBezTo>
                      <a:pt x="1" y="20"/>
                      <a:pt x="1" y="20"/>
                      <a:pt x="0" y="19"/>
                    </a:cubicBezTo>
                    <a:cubicBezTo>
                      <a:pt x="8" y="15"/>
                      <a:pt x="18" y="13"/>
                      <a:pt x="27" y="10"/>
                    </a:cubicBezTo>
                    <a:cubicBezTo>
                      <a:pt x="28" y="10"/>
                      <a:pt x="29" y="10"/>
                      <a:pt x="30" y="10"/>
                    </a:cubicBezTo>
                    <a:cubicBezTo>
                      <a:pt x="30" y="10"/>
                      <a:pt x="30" y="10"/>
                      <a:pt x="30" y="11"/>
                    </a:cubicBezTo>
                    <a:cubicBezTo>
                      <a:pt x="29" y="11"/>
                      <a:pt x="28" y="12"/>
                      <a:pt x="27" y="12"/>
                    </a:cubicBezTo>
                    <a:cubicBezTo>
                      <a:pt x="24" y="14"/>
                      <a:pt x="23" y="16"/>
                      <a:pt x="24" y="20"/>
                    </a:cubicBezTo>
                    <a:cubicBezTo>
                      <a:pt x="27" y="33"/>
                      <a:pt x="31" y="46"/>
                      <a:pt x="34" y="59"/>
                    </a:cubicBezTo>
                    <a:cubicBezTo>
                      <a:pt x="35" y="60"/>
                      <a:pt x="35" y="60"/>
                      <a:pt x="35" y="61"/>
                    </a:cubicBezTo>
                    <a:cubicBezTo>
                      <a:pt x="38" y="68"/>
                      <a:pt x="43" y="71"/>
                      <a:pt x="50" y="70"/>
                    </a:cubicBezTo>
                    <a:cubicBezTo>
                      <a:pt x="59" y="68"/>
                      <a:pt x="64" y="63"/>
                      <a:pt x="64" y="55"/>
                    </a:cubicBezTo>
                    <a:cubicBezTo>
                      <a:pt x="64" y="51"/>
                      <a:pt x="63" y="48"/>
                      <a:pt x="63" y="45"/>
                    </a:cubicBezTo>
                    <a:cubicBezTo>
                      <a:pt x="60" y="35"/>
                      <a:pt x="57" y="25"/>
                      <a:pt x="54" y="15"/>
                    </a:cubicBezTo>
                    <a:cubicBezTo>
                      <a:pt x="52" y="8"/>
                      <a:pt x="51" y="7"/>
                      <a:pt x="44" y="7"/>
                    </a:cubicBezTo>
                    <a:cubicBezTo>
                      <a:pt x="43" y="7"/>
                      <a:pt x="43" y="7"/>
                      <a:pt x="42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3" name="Freeform 55">
                <a:extLst>
                  <a:ext uri="{FF2B5EF4-FFF2-40B4-BE49-F238E27FC236}">
                    <a16:creationId xmlns:a16="http://schemas.microsoft.com/office/drawing/2014/main" id="{94D56455-C6B2-4D73-808E-1488E25723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94371" y="22195094"/>
                <a:ext cx="550543" cy="440435"/>
              </a:xfrm>
              <a:custGeom>
                <a:avLst/>
                <a:gdLst>
                  <a:gd name="T0" fmla="*/ 0 w 79"/>
                  <a:gd name="T1" fmla="*/ 22 h 63"/>
                  <a:gd name="T2" fmla="*/ 20 w 79"/>
                  <a:gd name="T3" fmla="*/ 13 h 63"/>
                  <a:gd name="T4" fmla="*/ 20 w 79"/>
                  <a:gd name="T5" fmla="*/ 17 h 63"/>
                  <a:gd name="T6" fmla="*/ 12 w 79"/>
                  <a:gd name="T7" fmla="*/ 26 h 63"/>
                  <a:gd name="T8" fmla="*/ 13 w 79"/>
                  <a:gd name="T9" fmla="*/ 46 h 63"/>
                  <a:gd name="T10" fmla="*/ 24 w 79"/>
                  <a:gd name="T11" fmla="*/ 50 h 63"/>
                  <a:gd name="T12" fmla="*/ 32 w 79"/>
                  <a:gd name="T13" fmla="*/ 42 h 63"/>
                  <a:gd name="T14" fmla="*/ 32 w 79"/>
                  <a:gd name="T15" fmla="*/ 35 h 63"/>
                  <a:gd name="T16" fmla="*/ 35 w 79"/>
                  <a:gd name="T17" fmla="*/ 14 h 63"/>
                  <a:gd name="T18" fmla="*/ 51 w 79"/>
                  <a:gd name="T19" fmla="*/ 1 h 63"/>
                  <a:gd name="T20" fmla="*/ 66 w 79"/>
                  <a:gd name="T21" fmla="*/ 7 h 63"/>
                  <a:gd name="T22" fmla="*/ 73 w 79"/>
                  <a:gd name="T23" fmla="*/ 24 h 63"/>
                  <a:gd name="T24" fmla="*/ 73 w 79"/>
                  <a:gd name="T25" fmla="*/ 28 h 63"/>
                  <a:gd name="T26" fmla="*/ 76 w 79"/>
                  <a:gd name="T27" fmla="*/ 32 h 63"/>
                  <a:gd name="T28" fmla="*/ 79 w 79"/>
                  <a:gd name="T29" fmla="*/ 34 h 63"/>
                  <a:gd name="T30" fmla="*/ 59 w 79"/>
                  <a:gd name="T31" fmla="*/ 42 h 63"/>
                  <a:gd name="T32" fmla="*/ 62 w 79"/>
                  <a:gd name="T33" fmla="*/ 38 h 63"/>
                  <a:gd name="T34" fmla="*/ 69 w 79"/>
                  <a:gd name="T35" fmla="*/ 26 h 63"/>
                  <a:gd name="T36" fmla="*/ 65 w 79"/>
                  <a:gd name="T37" fmla="*/ 12 h 63"/>
                  <a:gd name="T38" fmla="*/ 50 w 79"/>
                  <a:gd name="T39" fmla="*/ 14 h 63"/>
                  <a:gd name="T40" fmla="*/ 49 w 79"/>
                  <a:gd name="T41" fmla="*/ 21 h 63"/>
                  <a:gd name="T42" fmla="*/ 48 w 79"/>
                  <a:gd name="T43" fmla="*/ 39 h 63"/>
                  <a:gd name="T44" fmla="*/ 45 w 79"/>
                  <a:gd name="T45" fmla="*/ 50 h 63"/>
                  <a:gd name="T46" fmla="*/ 15 w 79"/>
                  <a:gd name="T47" fmla="*/ 53 h 63"/>
                  <a:gd name="T48" fmla="*/ 7 w 79"/>
                  <a:gd name="T49" fmla="*/ 34 h 63"/>
                  <a:gd name="T50" fmla="*/ 0 w 79"/>
                  <a:gd name="T51" fmla="*/ 22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9" h="63">
                    <a:moveTo>
                      <a:pt x="0" y="22"/>
                    </a:moveTo>
                    <a:cubicBezTo>
                      <a:pt x="7" y="19"/>
                      <a:pt x="14" y="16"/>
                      <a:pt x="20" y="13"/>
                    </a:cubicBezTo>
                    <a:cubicBezTo>
                      <a:pt x="22" y="15"/>
                      <a:pt x="21" y="16"/>
                      <a:pt x="20" y="17"/>
                    </a:cubicBezTo>
                    <a:cubicBezTo>
                      <a:pt x="17" y="20"/>
                      <a:pt x="14" y="23"/>
                      <a:pt x="12" y="26"/>
                    </a:cubicBezTo>
                    <a:cubicBezTo>
                      <a:pt x="8" y="33"/>
                      <a:pt x="9" y="39"/>
                      <a:pt x="13" y="46"/>
                    </a:cubicBezTo>
                    <a:cubicBezTo>
                      <a:pt x="16" y="50"/>
                      <a:pt x="19" y="51"/>
                      <a:pt x="24" y="50"/>
                    </a:cubicBezTo>
                    <a:cubicBezTo>
                      <a:pt x="28" y="49"/>
                      <a:pt x="31" y="46"/>
                      <a:pt x="32" y="42"/>
                    </a:cubicBezTo>
                    <a:cubicBezTo>
                      <a:pt x="32" y="40"/>
                      <a:pt x="32" y="37"/>
                      <a:pt x="32" y="35"/>
                    </a:cubicBezTo>
                    <a:cubicBezTo>
                      <a:pt x="33" y="28"/>
                      <a:pt x="33" y="21"/>
                      <a:pt x="35" y="14"/>
                    </a:cubicBezTo>
                    <a:cubicBezTo>
                      <a:pt x="37" y="6"/>
                      <a:pt x="43" y="2"/>
                      <a:pt x="51" y="1"/>
                    </a:cubicBezTo>
                    <a:cubicBezTo>
                      <a:pt x="57" y="0"/>
                      <a:pt x="62" y="3"/>
                      <a:pt x="66" y="7"/>
                    </a:cubicBezTo>
                    <a:cubicBezTo>
                      <a:pt x="70" y="12"/>
                      <a:pt x="72" y="18"/>
                      <a:pt x="73" y="24"/>
                    </a:cubicBezTo>
                    <a:cubicBezTo>
                      <a:pt x="73" y="26"/>
                      <a:pt x="73" y="27"/>
                      <a:pt x="73" y="28"/>
                    </a:cubicBezTo>
                    <a:cubicBezTo>
                      <a:pt x="73" y="30"/>
                      <a:pt x="74" y="32"/>
                      <a:pt x="76" y="32"/>
                    </a:cubicBezTo>
                    <a:cubicBezTo>
                      <a:pt x="77" y="32"/>
                      <a:pt x="78" y="33"/>
                      <a:pt x="79" y="34"/>
                    </a:cubicBezTo>
                    <a:cubicBezTo>
                      <a:pt x="75" y="37"/>
                      <a:pt x="63" y="42"/>
                      <a:pt x="59" y="42"/>
                    </a:cubicBezTo>
                    <a:cubicBezTo>
                      <a:pt x="60" y="40"/>
                      <a:pt x="61" y="39"/>
                      <a:pt x="62" y="38"/>
                    </a:cubicBezTo>
                    <a:cubicBezTo>
                      <a:pt x="65" y="34"/>
                      <a:pt x="68" y="31"/>
                      <a:pt x="69" y="26"/>
                    </a:cubicBezTo>
                    <a:cubicBezTo>
                      <a:pt x="70" y="21"/>
                      <a:pt x="69" y="16"/>
                      <a:pt x="65" y="12"/>
                    </a:cubicBezTo>
                    <a:cubicBezTo>
                      <a:pt x="61" y="7"/>
                      <a:pt x="53" y="8"/>
                      <a:pt x="50" y="14"/>
                    </a:cubicBezTo>
                    <a:cubicBezTo>
                      <a:pt x="49" y="16"/>
                      <a:pt x="49" y="19"/>
                      <a:pt x="49" y="21"/>
                    </a:cubicBezTo>
                    <a:cubicBezTo>
                      <a:pt x="48" y="27"/>
                      <a:pt x="49" y="33"/>
                      <a:pt x="48" y="39"/>
                    </a:cubicBezTo>
                    <a:cubicBezTo>
                      <a:pt x="47" y="42"/>
                      <a:pt x="47" y="46"/>
                      <a:pt x="45" y="50"/>
                    </a:cubicBezTo>
                    <a:cubicBezTo>
                      <a:pt x="39" y="60"/>
                      <a:pt x="24" y="63"/>
                      <a:pt x="15" y="53"/>
                    </a:cubicBezTo>
                    <a:cubicBezTo>
                      <a:pt x="11" y="47"/>
                      <a:pt x="8" y="41"/>
                      <a:pt x="7" y="34"/>
                    </a:cubicBezTo>
                    <a:cubicBezTo>
                      <a:pt x="5" y="27"/>
                      <a:pt x="5" y="27"/>
                      <a:pt x="0" y="2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4" name="Freeform 56">
                <a:extLst>
                  <a:ext uri="{FF2B5EF4-FFF2-40B4-BE49-F238E27FC236}">
                    <a16:creationId xmlns:a16="http://schemas.microsoft.com/office/drawing/2014/main" id="{87C9E5ED-6CE0-49AB-A63F-8E727D7837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2235" y="24263565"/>
                <a:ext cx="542679" cy="503354"/>
              </a:xfrm>
              <a:custGeom>
                <a:avLst/>
                <a:gdLst>
                  <a:gd name="T0" fmla="*/ 64 w 77"/>
                  <a:gd name="T1" fmla="*/ 40 h 72"/>
                  <a:gd name="T2" fmla="*/ 65 w 77"/>
                  <a:gd name="T3" fmla="*/ 37 h 72"/>
                  <a:gd name="T4" fmla="*/ 59 w 77"/>
                  <a:gd name="T5" fmla="*/ 30 h 72"/>
                  <a:gd name="T6" fmla="*/ 45 w 77"/>
                  <a:gd name="T7" fmla="*/ 32 h 72"/>
                  <a:gd name="T8" fmla="*/ 37 w 77"/>
                  <a:gd name="T9" fmla="*/ 32 h 72"/>
                  <a:gd name="T10" fmla="*/ 33 w 77"/>
                  <a:gd name="T11" fmla="*/ 33 h 72"/>
                  <a:gd name="T12" fmla="*/ 39 w 77"/>
                  <a:gd name="T13" fmla="*/ 41 h 72"/>
                  <a:gd name="T14" fmla="*/ 47 w 77"/>
                  <a:gd name="T15" fmla="*/ 52 h 72"/>
                  <a:gd name="T16" fmla="*/ 50 w 77"/>
                  <a:gd name="T17" fmla="*/ 56 h 72"/>
                  <a:gd name="T18" fmla="*/ 57 w 77"/>
                  <a:gd name="T19" fmla="*/ 55 h 72"/>
                  <a:gd name="T20" fmla="*/ 60 w 77"/>
                  <a:gd name="T21" fmla="*/ 51 h 72"/>
                  <a:gd name="T22" fmla="*/ 53 w 77"/>
                  <a:gd name="T23" fmla="*/ 72 h 72"/>
                  <a:gd name="T24" fmla="*/ 52 w 77"/>
                  <a:gd name="T25" fmla="*/ 71 h 72"/>
                  <a:gd name="T26" fmla="*/ 48 w 77"/>
                  <a:gd name="T27" fmla="*/ 60 h 72"/>
                  <a:gd name="T28" fmla="*/ 31 w 77"/>
                  <a:gd name="T29" fmla="*/ 37 h 72"/>
                  <a:gd name="T30" fmla="*/ 26 w 77"/>
                  <a:gd name="T31" fmla="*/ 33 h 72"/>
                  <a:gd name="T32" fmla="*/ 13 w 77"/>
                  <a:gd name="T33" fmla="*/ 27 h 72"/>
                  <a:gd name="T34" fmla="*/ 2 w 77"/>
                  <a:gd name="T35" fmla="*/ 31 h 72"/>
                  <a:gd name="T36" fmla="*/ 1 w 77"/>
                  <a:gd name="T37" fmla="*/ 32 h 72"/>
                  <a:gd name="T38" fmla="*/ 0 w 77"/>
                  <a:gd name="T39" fmla="*/ 30 h 72"/>
                  <a:gd name="T40" fmla="*/ 12 w 77"/>
                  <a:gd name="T41" fmla="*/ 1 h 72"/>
                  <a:gd name="T42" fmla="*/ 13 w 77"/>
                  <a:gd name="T43" fmla="*/ 0 h 72"/>
                  <a:gd name="T44" fmla="*/ 13 w 77"/>
                  <a:gd name="T45" fmla="*/ 3 h 72"/>
                  <a:gd name="T46" fmla="*/ 18 w 77"/>
                  <a:gd name="T47" fmla="*/ 12 h 72"/>
                  <a:gd name="T48" fmla="*/ 30 w 77"/>
                  <a:gd name="T49" fmla="*/ 17 h 72"/>
                  <a:gd name="T50" fmla="*/ 34 w 77"/>
                  <a:gd name="T51" fmla="*/ 18 h 72"/>
                  <a:gd name="T52" fmla="*/ 67 w 77"/>
                  <a:gd name="T53" fmla="*/ 14 h 72"/>
                  <a:gd name="T54" fmla="*/ 76 w 77"/>
                  <a:gd name="T55" fmla="*/ 8 h 72"/>
                  <a:gd name="T56" fmla="*/ 77 w 77"/>
                  <a:gd name="T57" fmla="*/ 10 h 72"/>
                  <a:gd name="T58" fmla="*/ 66 w 77"/>
                  <a:gd name="T59" fmla="*/ 39 h 72"/>
                  <a:gd name="T60" fmla="*/ 64 w 77"/>
                  <a:gd name="T61" fmla="*/ 4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72">
                    <a:moveTo>
                      <a:pt x="64" y="40"/>
                    </a:moveTo>
                    <a:cubicBezTo>
                      <a:pt x="65" y="39"/>
                      <a:pt x="65" y="38"/>
                      <a:pt x="65" y="37"/>
                    </a:cubicBezTo>
                    <a:cubicBezTo>
                      <a:pt x="67" y="31"/>
                      <a:pt x="66" y="30"/>
                      <a:pt x="59" y="30"/>
                    </a:cubicBezTo>
                    <a:cubicBezTo>
                      <a:pt x="54" y="31"/>
                      <a:pt x="50" y="31"/>
                      <a:pt x="45" y="32"/>
                    </a:cubicBezTo>
                    <a:cubicBezTo>
                      <a:pt x="42" y="32"/>
                      <a:pt x="40" y="32"/>
                      <a:pt x="37" y="32"/>
                    </a:cubicBezTo>
                    <a:cubicBezTo>
                      <a:pt x="36" y="33"/>
                      <a:pt x="35" y="33"/>
                      <a:pt x="33" y="33"/>
                    </a:cubicBezTo>
                    <a:cubicBezTo>
                      <a:pt x="35" y="36"/>
                      <a:pt x="37" y="39"/>
                      <a:pt x="39" y="41"/>
                    </a:cubicBezTo>
                    <a:cubicBezTo>
                      <a:pt x="41" y="45"/>
                      <a:pt x="44" y="48"/>
                      <a:pt x="47" y="52"/>
                    </a:cubicBezTo>
                    <a:cubicBezTo>
                      <a:pt x="48" y="53"/>
                      <a:pt x="49" y="55"/>
                      <a:pt x="50" y="56"/>
                    </a:cubicBezTo>
                    <a:cubicBezTo>
                      <a:pt x="53" y="58"/>
                      <a:pt x="55" y="58"/>
                      <a:pt x="57" y="55"/>
                    </a:cubicBezTo>
                    <a:cubicBezTo>
                      <a:pt x="58" y="54"/>
                      <a:pt x="59" y="53"/>
                      <a:pt x="60" y="51"/>
                    </a:cubicBezTo>
                    <a:cubicBezTo>
                      <a:pt x="60" y="55"/>
                      <a:pt x="56" y="68"/>
                      <a:pt x="53" y="72"/>
                    </a:cubicBezTo>
                    <a:cubicBezTo>
                      <a:pt x="53" y="71"/>
                      <a:pt x="52" y="71"/>
                      <a:pt x="52" y="71"/>
                    </a:cubicBezTo>
                    <a:cubicBezTo>
                      <a:pt x="52" y="67"/>
                      <a:pt x="50" y="64"/>
                      <a:pt x="48" y="60"/>
                    </a:cubicBezTo>
                    <a:cubicBezTo>
                      <a:pt x="42" y="53"/>
                      <a:pt x="37" y="45"/>
                      <a:pt x="31" y="37"/>
                    </a:cubicBezTo>
                    <a:cubicBezTo>
                      <a:pt x="30" y="35"/>
                      <a:pt x="29" y="34"/>
                      <a:pt x="26" y="33"/>
                    </a:cubicBezTo>
                    <a:cubicBezTo>
                      <a:pt x="22" y="31"/>
                      <a:pt x="17" y="29"/>
                      <a:pt x="13" y="27"/>
                    </a:cubicBezTo>
                    <a:cubicBezTo>
                      <a:pt x="7" y="25"/>
                      <a:pt x="6" y="25"/>
                      <a:pt x="2" y="31"/>
                    </a:cubicBezTo>
                    <a:cubicBezTo>
                      <a:pt x="2" y="31"/>
                      <a:pt x="1" y="31"/>
                      <a:pt x="1" y="32"/>
                    </a:cubicBezTo>
                    <a:cubicBezTo>
                      <a:pt x="1" y="31"/>
                      <a:pt x="0" y="31"/>
                      <a:pt x="0" y="30"/>
                    </a:cubicBezTo>
                    <a:cubicBezTo>
                      <a:pt x="4" y="20"/>
                      <a:pt x="8" y="11"/>
                      <a:pt x="12" y="1"/>
                    </a:cubicBezTo>
                    <a:cubicBezTo>
                      <a:pt x="12" y="1"/>
                      <a:pt x="12" y="0"/>
                      <a:pt x="13" y="0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8"/>
                      <a:pt x="13" y="10"/>
                      <a:pt x="18" y="12"/>
                    </a:cubicBezTo>
                    <a:cubicBezTo>
                      <a:pt x="22" y="14"/>
                      <a:pt x="26" y="16"/>
                      <a:pt x="30" y="17"/>
                    </a:cubicBezTo>
                    <a:cubicBezTo>
                      <a:pt x="31" y="18"/>
                      <a:pt x="33" y="18"/>
                      <a:pt x="34" y="18"/>
                    </a:cubicBezTo>
                    <a:cubicBezTo>
                      <a:pt x="45" y="17"/>
                      <a:pt x="56" y="15"/>
                      <a:pt x="67" y="14"/>
                    </a:cubicBezTo>
                    <a:cubicBezTo>
                      <a:pt x="70" y="13"/>
                      <a:pt x="74" y="12"/>
                      <a:pt x="76" y="8"/>
                    </a:cubicBezTo>
                    <a:cubicBezTo>
                      <a:pt x="77" y="9"/>
                      <a:pt x="77" y="10"/>
                      <a:pt x="77" y="10"/>
                    </a:cubicBezTo>
                    <a:cubicBezTo>
                      <a:pt x="74" y="20"/>
                      <a:pt x="70" y="29"/>
                      <a:pt x="66" y="39"/>
                    </a:cubicBezTo>
                    <a:cubicBezTo>
                      <a:pt x="66" y="39"/>
                      <a:pt x="66" y="39"/>
                      <a:pt x="64" y="4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5" name="Freeform 57">
                <a:extLst>
                  <a:ext uri="{FF2B5EF4-FFF2-40B4-BE49-F238E27FC236}">
                    <a16:creationId xmlns:a16="http://schemas.microsoft.com/office/drawing/2014/main" id="{3FE00EFE-FD79-4957-9FAA-81DA1FEB80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8858" y="23484939"/>
                <a:ext cx="479759" cy="424705"/>
              </a:xfrm>
              <a:custGeom>
                <a:avLst/>
                <a:gdLst>
                  <a:gd name="T0" fmla="*/ 5 w 68"/>
                  <a:gd name="T1" fmla="*/ 10 h 61"/>
                  <a:gd name="T2" fmla="*/ 5 w 68"/>
                  <a:gd name="T3" fmla="*/ 13 h 61"/>
                  <a:gd name="T4" fmla="*/ 12 w 68"/>
                  <a:gd name="T5" fmla="*/ 20 h 61"/>
                  <a:gd name="T6" fmla="*/ 37 w 68"/>
                  <a:gd name="T7" fmla="*/ 22 h 61"/>
                  <a:gd name="T8" fmla="*/ 61 w 68"/>
                  <a:gd name="T9" fmla="*/ 23 h 61"/>
                  <a:gd name="T10" fmla="*/ 64 w 68"/>
                  <a:gd name="T11" fmla="*/ 23 h 61"/>
                  <a:gd name="T12" fmla="*/ 63 w 68"/>
                  <a:gd name="T13" fmla="*/ 14 h 61"/>
                  <a:gd name="T14" fmla="*/ 58 w 68"/>
                  <a:gd name="T15" fmla="*/ 6 h 61"/>
                  <a:gd name="T16" fmla="*/ 50 w 68"/>
                  <a:gd name="T17" fmla="*/ 1 h 61"/>
                  <a:gd name="T18" fmla="*/ 68 w 68"/>
                  <a:gd name="T19" fmla="*/ 2 h 61"/>
                  <a:gd name="T20" fmla="*/ 64 w 68"/>
                  <a:gd name="T21" fmla="*/ 61 h 61"/>
                  <a:gd name="T22" fmla="*/ 46 w 68"/>
                  <a:gd name="T23" fmla="*/ 60 h 61"/>
                  <a:gd name="T24" fmla="*/ 47 w 68"/>
                  <a:gd name="T25" fmla="*/ 57 h 61"/>
                  <a:gd name="T26" fmla="*/ 49 w 68"/>
                  <a:gd name="T27" fmla="*/ 57 h 61"/>
                  <a:gd name="T28" fmla="*/ 63 w 68"/>
                  <a:gd name="T29" fmla="*/ 40 h 61"/>
                  <a:gd name="T30" fmla="*/ 60 w 68"/>
                  <a:gd name="T31" fmla="*/ 39 h 61"/>
                  <a:gd name="T32" fmla="*/ 17 w 68"/>
                  <a:gd name="T33" fmla="*/ 36 h 61"/>
                  <a:gd name="T34" fmla="*/ 12 w 68"/>
                  <a:gd name="T35" fmla="*/ 35 h 61"/>
                  <a:gd name="T36" fmla="*/ 3 w 68"/>
                  <a:gd name="T37" fmla="*/ 41 h 61"/>
                  <a:gd name="T38" fmla="*/ 2 w 68"/>
                  <a:gd name="T39" fmla="*/ 45 h 61"/>
                  <a:gd name="T40" fmla="*/ 2 w 68"/>
                  <a:gd name="T41" fmla="*/ 36 h 61"/>
                  <a:gd name="T42" fmla="*/ 2 w 68"/>
                  <a:gd name="T43" fmla="*/ 27 h 61"/>
                  <a:gd name="T44" fmla="*/ 3 w 68"/>
                  <a:gd name="T45" fmla="*/ 18 h 61"/>
                  <a:gd name="T46" fmla="*/ 4 w 68"/>
                  <a:gd name="T47" fmla="*/ 9 h 61"/>
                  <a:gd name="T48" fmla="*/ 5 w 68"/>
                  <a:gd name="T49" fmla="*/ 1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8" h="61">
                    <a:moveTo>
                      <a:pt x="5" y="10"/>
                    </a:moveTo>
                    <a:cubicBezTo>
                      <a:pt x="5" y="11"/>
                      <a:pt x="5" y="12"/>
                      <a:pt x="5" y="13"/>
                    </a:cubicBezTo>
                    <a:cubicBezTo>
                      <a:pt x="6" y="17"/>
                      <a:pt x="8" y="19"/>
                      <a:pt x="12" y="20"/>
                    </a:cubicBezTo>
                    <a:cubicBezTo>
                      <a:pt x="20" y="20"/>
                      <a:pt x="29" y="21"/>
                      <a:pt x="37" y="22"/>
                    </a:cubicBezTo>
                    <a:cubicBezTo>
                      <a:pt x="45" y="22"/>
                      <a:pt x="53" y="23"/>
                      <a:pt x="61" y="23"/>
                    </a:cubicBezTo>
                    <a:cubicBezTo>
                      <a:pt x="62" y="23"/>
                      <a:pt x="63" y="23"/>
                      <a:pt x="64" y="23"/>
                    </a:cubicBezTo>
                    <a:cubicBezTo>
                      <a:pt x="65" y="20"/>
                      <a:pt x="64" y="17"/>
                      <a:pt x="63" y="14"/>
                    </a:cubicBezTo>
                    <a:cubicBezTo>
                      <a:pt x="62" y="10"/>
                      <a:pt x="61" y="8"/>
                      <a:pt x="58" y="6"/>
                    </a:cubicBezTo>
                    <a:cubicBezTo>
                      <a:pt x="55" y="4"/>
                      <a:pt x="52" y="3"/>
                      <a:pt x="50" y="1"/>
                    </a:cubicBezTo>
                    <a:cubicBezTo>
                      <a:pt x="56" y="0"/>
                      <a:pt x="62" y="1"/>
                      <a:pt x="68" y="2"/>
                    </a:cubicBezTo>
                    <a:cubicBezTo>
                      <a:pt x="67" y="21"/>
                      <a:pt x="65" y="41"/>
                      <a:pt x="64" y="61"/>
                    </a:cubicBezTo>
                    <a:cubicBezTo>
                      <a:pt x="58" y="61"/>
                      <a:pt x="52" y="61"/>
                      <a:pt x="46" y="60"/>
                    </a:cubicBezTo>
                    <a:cubicBezTo>
                      <a:pt x="46" y="59"/>
                      <a:pt x="46" y="58"/>
                      <a:pt x="47" y="57"/>
                    </a:cubicBezTo>
                    <a:cubicBezTo>
                      <a:pt x="47" y="57"/>
                      <a:pt x="48" y="57"/>
                      <a:pt x="49" y="57"/>
                    </a:cubicBezTo>
                    <a:cubicBezTo>
                      <a:pt x="58" y="55"/>
                      <a:pt x="63" y="50"/>
                      <a:pt x="63" y="40"/>
                    </a:cubicBezTo>
                    <a:cubicBezTo>
                      <a:pt x="62" y="39"/>
                      <a:pt x="61" y="39"/>
                      <a:pt x="60" y="39"/>
                    </a:cubicBezTo>
                    <a:cubicBezTo>
                      <a:pt x="46" y="38"/>
                      <a:pt x="31" y="37"/>
                      <a:pt x="17" y="36"/>
                    </a:cubicBezTo>
                    <a:cubicBezTo>
                      <a:pt x="15" y="36"/>
                      <a:pt x="13" y="35"/>
                      <a:pt x="12" y="35"/>
                    </a:cubicBezTo>
                    <a:cubicBezTo>
                      <a:pt x="7" y="35"/>
                      <a:pt x="4" y="36"/>
                      <a:pt x="3" y="41"/>
                    </a:cubicBezTo>
                    <a:cubicBezTo>
                      <a:pt x="3" y="42"/>
                      <a:pt x="3" y="43"/>
                      <a:pt x="2" y="45"/>
                    </a:cubicBezTo>
                    <a:cubicBezTo>
                      <a:pt x="0" y="41"/>
                      <a:pt x="2" y="38"/>
                      <a:pt x="2" y="36"/>
                    </a:cubicBezTo>
                    <a:cubicBezTo>
                      <a:pt x="2" y="33"/>
                      <a:pt x="2" y="30"/>
                      <a:pt x="2" y="27"/>
                    </a:cubicBezTo>
                    <a:cubicBezTo>
                      <a:pt x="2" y="24"/>
                      <a:pt x="2" y="21"/>
                      <a:pt x="3" y="18"/>
                    </a:cubicBezTo>
                    <a:cubicBezTo>
                      <a:pt x="3" y="15"/>
                      <a:pt x="2" y="12"/>
                      <a:pt x="4" y="9"/>
                    </a:cubicBezTo>
                    <a:cubicBezTo>
                      <a:pt x="4" y="9"/>
                      <a:pt x="4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6" name="Freeform 58">
                <a:extLst>
                  <a:ext uri="{FF2B5EF4-FFF2-40B4-BE49-F238E27FC236}">
                    <a16:creationId xmlns:a16="http://schemas.microsoft.com/office/drawing/2014/main" id="{3E36B85B-5FED-4861-8B47-BD80F2C009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147" y="20480543"/>
                <a:ext cx="432570" cy="542679"/>
              </a:xfrm>
              <a:custGeom>
                <a:avLst/>
                <a:gdLst>
                  <a:gd name="T0" fmla="*/ 6 w 61"/>
                  <a:gd name="T1" fmla="*/ 77 h 77"/>
                  <a:gd name="T2" fmla="*/ 5 w 61"/>
                  <a:gd name="T3" fmla="*/ 71 h 77"/>
                  <a:gd name="T4" fmla="*/ 5 w 61"/>
                  <a:gd name="T5" fmla="*/ 14 h 77"/>
                  <a:gd name="T6" fmla="*/ 0 w 61"/>
                  <a:gd name="T7" fmla="*/ 1 h 77"/>
                  <a:gd name="T8" fmla="*/ 29 w 61"/>
                  <a:gd name="T9" fmla="*/ 14 h 77"/>
                  <a:gd name="T10" fmla="*/ 25 w 61"/>
                  <a:gd name="T11" fmla="*/ 13 h 77"/>
                  <a:gd name="T12" fmla="*/ 20 w 61"/>
                  <a:gd name="T13" fmla="*/ 16 h 77"/>
                  <a:gd name="T14" fmla="*/ 20 w 61"/>
                  <a:gd name="T15" fmla="*/ 19 h 77"/>
                  <a:gd name="T16" fmla="*/ 19 w 61"/>
                  <a:gd name="T17" fmla="*/ 55 h 77"/>
                  <a:gd name="T18" fmla="*/ 20 w 61"/>
                  <a:gd name="T19" fmla="*/ 57 h 77"/>
                  <a:gd name="T20" fmla="*/ 21 w 61"/>
                  <a:gd name="T21" fmla="*/ 57 h 77"/>
                  <a:gd name="T22" fmla="*/ 45 w 61"/>
                  <a:gd name="T23" fmla="*/ 31 h 77"/>
                  <a:gd name="T24" fmla="*/ 45 w 61"/>
                  <a:gd name="T25" fmla="*/ 31 h 77"/>
                  <a:gd name="T26" fmla="*/ 44 w 61"/>
                  <a:gd name="T27" fmla="*/ 21 h 77"/>
                  <a:gd name="T28" fmla="*/ 43 w 61"/>
                  <a:gd name="T29" fmla="*/ 19 h 77"/>
                  <a:gd name="T30" fmla="*/ 61 w 61"/>
                  <a:gd name="T31" fmla="*/ 26 h 77"/>
                  <a:gd name="T32" fmla="*/ 59 w 61"/>
                  <a:gd name="T33" fmla="*/ 27 h 77"/>
                  <a:gd name="T34" fmla="*/ 49 w 61"/>
                  <a:gd name="T35" fmla="*/ 32 h 77"/>
                  <a:gd name="T36" fmla="*/ 10 w 61"/>
                  <a:gd name="T37" fmla="*/ 73 h 77"/>
                  <a:gd name="T38" fmla="*/ 6 w 61"/>
                  <a:gd name="T3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1" h="77">
                    <a:moveTo>
                      <a:pt x="6" y="77"/>
                    </a:moveTo>
                    <a:cubicBezTo>
                      <a:pt x="5" y="74"/>
                      <a:pt x="5" y="73"/>
                      <a:pt x="5" y="71"/>
                    </a:cubicBezTo>
                    <a:cubicBezTo>
                      <a:pt x="5" y="52"/>
                      <a:pt x="5" y="33"/>
                      <a:pt x="5" y="14"/>
                    </a:cubicBezTo>
                    <a:cubicBezTo>
                      <a:pt x="5" y="9"/>
                      <a:pt x="5" y="4"/>
                      <a:pt x="0" y="1"/>
                    </a:cubicBezTo>
                    <a:cubicBezTo>
                      <a:pt x="4" y="0"/>
                      <a:pt x="26" y="10"/>
                      <a:pt x="29" y="14"/>
                    </a:cubicBezTo>
                    <a:cubicBezTo>
                      <a:pt x="28" y="13"/>
                      <a:pt x="27" y="13"/>
                      <a:pt x="25" y="13"/>
                    </a:cubicBezTo>
                    <a:cubicBezTo>
                      <a:pt x="22" y="12"/>
                      <a:pt x="21" y="13"/>
                      <a:pt x="20" y="16"/>
                    </a:cubicBezTo>
                    <a:cubicBezTo>
                      <a:pt x="20" y="17"/>
                      <a:pt x="20" y="18"/>
                      <a:pt x="20" y="19"/>
                    </a:cubicBezTo>
                    <a:cubicBezTo>
                      <a:pt x="19" y="31"/>
                      <a:pt x="19" y="43"/>
                      <a:pt x="19" y="55"/>
                    </a:cubicBezTo>
                    <a:cubicBezTo>
                      <a:pt x="19" y="55"/>
                      <a:pt x="19" y="56"/>
                      <a:pt x="20" y="57"/>
                    </a:cubicBezTo>
                    <a:cubicBezTo>
                      <a:pt x="20" y="57"/>
                      <a:pt x="21" y="57"/>
                      <a:pt x="21" y="57"/>
                    </a:cubicBezTo>
                    <a:cubicBezTo>
                      <a:pt x="29" y="48"/>
                      <a:pt x="37" y="40"/>
                      <a:pt x="45" y="31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9" y="26"/>
                      <a:pt x="49" y="24"/>
                      <a:pt x="44" y="21"/>
                    </a:cubicBezTo>
                    <a:cubicBezTo>
                      <a:pt x="43" y="20"/>
                      <a:pt x="43" y="20"/>
                      <a:pt x="43" y="19"/>
                    </a:cubicBezTo>
                    <a:cubicBezTo>
                      <a:pt x="49" y="20"/>
                      <a:pt x="55" y="23"/>
                      <a:pt x="61" y="26"/>
                    </a:cubicBezTo>
                    <a:cubicBezTo>
                      <a:pt x="60" y="27"/>
                      <a:pt x="60" y="27"/>
                      <a:pt x="59" y="27"/>
                    </a:cubicBezTo>
                    <a:cubicBezTo>
                      <a:pt x="55" y="27"/>
                      <a:pt x="52" y="29"/>
                      <a:pt x="49" y="32"/>
                    </a:cubicBezTo>
                    <a:cubicBezTo>
                      <a:pt x="36" y="46"/>
                      <a:pt x="23" y="60"/>
                      <a:pt x="10" y="73"/>
                    </a:cubicBezTo>
                    <a:cubicBezTo>
                      <a:pt x="9" y="74"/>
                      <a:pt x="8" y="75"/>
                      <a:pt x="6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7" name="Freeform 59">
                <a:extLst>
                  <a:ext uri="{FF2B5EF4-FFF2-40B4-BE49-F238E27FC236}">
                    <a16:creationId xmlns:a16="http://schemas.microsoft.com/office/drawing/2014/main" id="{D47BCC9E-103F-42BB-9CE3-0C5F64C025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5558" y="22053525"/>
                <a:ext cx="495489" cy="432570"/>
              </a:xfrm>
              <a:custGeom>
                <a:avLst/>
                <a:gdLst>
                  <a:gd name="T0" fmla="*/ 0 w 71"/>
                  <a:gd name="T1" fmla="*/ 32 h 61"/>
                  <a:gd name="T2" fmla="*/ 15 w 71"/>
                  <a:gd name="T3" fmla="*/ 0 h 61"/>
                  <a:gd name="T4" fmla="*/ 14 w 71"/>
                  <a:gd name="T5" fmla="*/ 3 h 61"/>
                  <a:gd name="T6" fmla="*/ 19 w 71"/>
                  <a:gd name="T7" fmla="*/ 13 h 61"/>
                  <a:gd name="T8" fmla="*/ 58 w 71"/>
                  <a:gd name="T9" fmla="*/ 33 h 61"/>
                  <a:gd name="T10" fmla="*/ 68 w 71"/>
                  <a:gd name="T11" fmla="*/ 31 h 61"/>
                  <a:gd name="T12" fmla="*/ 71 w 71"/>
                  <a:gd name="T13" fmla="*/ 28 h 61"/>
                  <a:gd name="T14" fmla="*/ 56 w 71"/>
                  <a:gd name="T15" fmla="*/ 61 h 61"/>
                  <a:gd name="T16" fmla="*/ 56 w 71"/>
                  <a:gd name="T17" fmla="*/ 57 h 61"/>
                  <a:gd name="T18" fmla="*/ 52 w 71"/>
                  <a:gd name="T19" fmla="*/ 47 h 61"/>
                  <a:gd name="T20" fmla="*/ 13 w 71"/>
                  <a:gd name="T21" fmla="*/ 28 h 61"/>
                  <a:gd name="T22" fmla="*/ 1 w 71"/>
                  <a:gd name="T23" fmla="*/ 30 h 61"/>
                  <a:gd name="T24" fmla="*/ 0 w 71"/>
                  <a:gd name="T25" fmla="*/ 3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1" h="61">
                    <a:moveTo>
                      <a:pt x="0" y="32"/>
                    </a:moveTo>
                    <a:cubicBezTo>
                      <a:pt x="0" y="27"/>
                      <a:pt x="11" y="4"/>
                      <a:pt x="15" y="0"/>
                    </a:cubicBezTo>
                    <a:cubicBezTo>
                      <a:pt x="14" y="1"/>
                      <a:pt x="14" y="2"/>
                      <a:pt x="14" y="3"/>
                    </a:cubicBezTo>
                    <a:cubicBezTo>
                      <a:pt x="13" y="9"/>
                      <a:pt x="14" y="11"/>
                      <a:pt x="19" y="13"/>
                    </a:cubicBezTo>
                    <a:cubicBezTo>
                      <a:pt x="32" y="20"/>
                      <a:pt x="45" y="27"/>
                      <a:pt x="58" y="33"/>
                    </a:cubicBezTo>
                    <a:cubicBezTo>
                      <a:pt x="63" y="36"/>
                      <a:pt x="65" y="35"/>
                      <a:pt x="68" y="31"/>
                    </a:cubicBezTo>
                    <a:cubicBezTo>
                      <a:pt x="69" y="30"/>
                      <a:pt x="70" y="29"/>
                      <a:pt x="71" y="28"/>
                    </a:cubicBezTo>
                    <a:cubicBezTo>
                      <a:pt x="70" y="32"/>
                      <a:pt x="60" y="56"/>
                      <a:pt x="56" y="61"/>
                    </a:cubicBezTo>
                    <a:cubicBezTo>
                      <a:pt x="56" y="59"/>
                      <a:pt x="56" y="58"/>
                      <a:pt x="56" y="57"/>
                    </a:cubicBezTo>
                    <a:cubicBezTo>
                      <a:pt x="57" y="52"/>
                      <a:pt x="56" y="50"/>
                      <a:pt x="52" y="47"/>
                    </a:cubicBezTo>
                    <a:cubicBezTo>
                      <a:pt x="39" y="41"/>
                      <a:pt x="26" y="34"/>
                      <a:pt x="13" y="28"/>
                    </a:cubicBezTo>
                    <a:cubicBezTo>
                      <a:pt x="7" y="25"/>
                      <a:pt x="6" y="25"/>
                      <a:pt x="1" y="30"/>
                    </a:cubicBezTo>
                    <a:cubicBezTo>
                      <a:pt x="1" y="31"/>
                      <a:pt x="1" y="31"/>
                      <a:pt x="0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8" name="Freeform 60">
                <a:extLst>
                  <a:ext uri="{FF2B5EF4-FFF2-40B4-BE49-F238E27FC236}">
                    <a16:creationId xmlns:a16="http://schemas.microsoft.com/office/drawing/2014/main" id="{E8B7F0D0-2612-4EB4-948A-2CA494D40D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0993" y="22863611"/>
                <a:ext cx="479759" cy="314596"/>
              </a:xfrm>
              <a:custGeom>
                <a:avLst/>
                <a:gdLst>
                  <a:gd name="T0" fmla="*/ 5 w 69"/>
                  <a:gd name="T1" fmla="*/ 45 h 45"/>
                  <a:gd name="T2" fmla="*/ 0 w 69"/>
                  <a:gd name="T3" fmla="*/ 13 h 45"/>
                  <a:gd name="T4" fmla="*/ 1 w 69"/>
                  <a:gd name="T5" fmla="*/ 11 h 45"/>
                  <a:gd name="T6" fmla="*/ 3 w 69"/>
                  <a:gd name="T7" fmla="*/ 15 h 45"/>
                  <a:gd name="T8" fmla="*/ 11 w 69"/>
                  <a:gd name="T9" fmla="*/ 19 h 45"/>
                  <a:gd name="T10" fmla="*/ 47 w 69"/>
                  <a:gd name="T11" fmla="*/ 13 h 45"/>
                  <a:gd name="T12" fmla="*/ 55 w 69"/>
                  <a:gd name="T13" fmla="*/ 12 h 45"/>
                  <a:gd name="T14" fmla="*/ 62 w 69"/>
                  <a:gd name="T15" fmla="*/ 5 h 45"/>
                  <a:gd name="T16" fmla="*/ 62 w 69"/>
                  <a:gd name="T17" fmla="*/ 0 h 45"/>
                  <a:gd name="T18" fmla="*/ 64 w 69"/>
                  <a:gd name="T19" fmla="*/ 3 h 45"/>
                  <a:gd name="T20" fmla="*/ 69 w 69"/>
                  <a:gd name="T21" fmla="*/ 35 h 45"/>
                  <a:gd name="T22" fmla="*/ 67 w 69"/>
                  <a:gd name="T23" fmla="*/ 35 h 45"/>
                  <a:gd name="T24" fmla="*/ 66 w 69"/>
                  <a:gd name="T25" fmla="*/ 33 h 45"/>
                  <a:gd name="T26" fmla="*/ 57 w 69"/>
                  <a:gd name="T27" fmla="*/ 27 h 45"/>
                  <a:gd name="T28" fmla="*/ 14 w 69"/>
                  <a:gd name="T29" fmla="*/ 35 h 45"/>
                  <a:gd name="T30" fmla="*/ 7 w 69"/>
                  <a:gd name="T31" fmla="*/ 42 h 45"/>
                  <a:gd name="T32" fmla="*/ 6 w 69"/>
                  <a:gd name="T33" fmla="*/ 45 h 45"/>
                  <a:gd name="T34" fmla="*/ 5 w 69"/>
                  <a:gd name="T35" fmla="*/ 4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69" h="45">
                    <a:moveTo>
                      <a:pt x="5" y="45"/>
                    </a:moveTo>
                    <a:cubicBezTo>
                      <a:pt x="3" y="35"/>
                      <a:pt x="2" y="24"/>
                      <a:pt x="0" y="13"/>
                    </a:cubicBezTo>
                    <a:cubicBezTo>
                      <a:pt x="0" y="13"/>
                      <a:pt x="0" y="12"/>
                      <a:pt x="1" y="11"/>
                    </a:cubicBezTo>
                    <a:cubicBezTo>
                      <a:pt x="2" y="13"/>
                      <a:pt x="2" y="14"/>
                      <a:pt x="3" y="15"/>
                    </a:cubicBezTo>
                    <a:cubicBezTo>
                      <a:pt x="5" y="19"/>
                      <a:pt x="6" y="20"/>
                      <a:pt x="11" y="19"/>
                    </a:cubicBezTo>
                    <a:cubicBezTo>
                      <a:pt x="23" y="17"/>
                      <a:pt x="35" y="15"/>
                      <a:pt x="47" y="13"/>
                    </a:cubicBezTo>
                    <a:cubicBezTo>
                      <a:pt x="50" y="13"/>
                      <a:pt x="52" y="12"/>
                      <a:pt x="55" y="12"/>
                    </a:cubicBezTo>
                    <a:cubicBezTo>
                      <a:pt x="60" y="11"/>
                      <a:pt x="61" y="9"/>
                      <a:pt x="62" y="5"/>
                    </a:cubicBezTo>
                    <a:cubicBezTo>
                      <a:pt x="62" y="4"/>
                      <a:pt x="62" y="3"/>
                      <a:pt x="62" y="0"/>
                    </a:cubicBezTo>
                    <a:cubicBezTo>
                      <a:pt x="63" y="2"/>
                      <a:pt x="64" y="3"/>
                      <a:pt x="64" y="3"/>
                    </a:cubicBezTo>
                    <a:cubicBezTo>
                      <a:pt x="65" y="14"/>
                      <a:pt x="67" y="24"/>
                      <a:pt x="69" y="35"/>
                    </a:cubicBezTo>
                    <a:cubicBezTo>
                      <a:pt x="68" y="35"/>
                      <a:pt x="68" y="35"/>
                      <a:pt x="67" y="35"/>
                    </a:cubicBezTo>
                    <a:cubicBezTo>
                      <a:pt x="67" y="35"/>
                      <a:pt x="66" y="34"/>
                      <a:pt x="66" y="33"/>
                    </a:cubicBezTo>
                    <a:cubicBezTo>
                      <a:pt x="64" y="28"/>
                      <a:pt x="62" y="27"/>
                      <a:pt x="57" y="27"/>
                    </a:cubicBezTo>
                    <a:cubicBezTo>
                      <a:pt x="43" y="30"/>
                      <a:pt x="28" y="32"/>
                      <a:pt x="14" y="35"/>
                    </a:cubicBezTo>
                    <a:cubicBezTo>
                      <a:pt x="9" y="35"/>
                      <a:pt x="7" y="37"/>
                      <a:pt x="7" y="42"/>
                    </a:cubicBezTo>
                    <a:cubicBezTo>
                      <a:pt x="7" y="43"/>
                      <a:pt x="6" y="44"/>
                      <a:pt x="6" y="45"/>
                    </a:cubicBezTo>
                    <a:cubicBezTo>
                      <a:pt x="6" y="45"/>
                      <a:pt x="5" y="45"/>
                      <a:pt x="5" y="4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9" name="Freeform 61">
                <a:extLst>
                  <a:ext uri="{FF2B5EF4-FFF2-40B4-BE49-F238E27FC236}">
                    <a16:creationId xmlns:a16="http://schemas.microsoft.com/office/drawing/2014/main" id="{A3973DC8-DF16-4791-87B5-6680BEEF3D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5225" y="20346840"/>
                <a:ext cx="291002" cy="487624"/>
              </a:xfrm>
              <a:custGeom>
                <a:avLst/>
                <a:gdLst>
                  <a:gd name="T0" fmla="*/ 1 w 42"/>
                  <a:gd name="T1" fmla="*/ 64 h 70"/>
                  <a:gd name="T2" fmla="*/ 4 w 42"/>
                  <a:gd name="T3" fmla="*/ 64 h 70"/>
                  <a:gd name="T4" fmla="*/ 10 w 42"/>
                  <a:gd name="T5" fmla="*/ 57 h 70"/>
                  <a:gd name="T6" fmla="*/ 13 w 42"/>
                  <a:gd name="T7" fmla="*/ 41 h 70"/>
                  <a:gd name="T8" fmla="*/ 16 w 42"/>
                  <a:gd name="T9" fmla="*/ 14 h 70"/>
                  <a:gd name="T10" fmla="*/ 17 w 42"/>
                  <a:gd name="T11" fmla="*/ 10 h 70"/>
                  <a:gd name="T12" fmla="*/ 11 w 42"/>
                  <a:gd name="T13" fmla="*/ 2 h 70"/>
                  <a:gd name="T14" fmla="*/ 9 w 42"/>
                  <a:gd name="T15" fmla="*/ 0 h 70"/>
                  <a:gd name="T16" fmla="*/ 42 w 42"/>
                  <a:gd name="T17" fmla="*/ 4 h 70"/>
                  <a:gd name="T18" fmla="*/ 42 w 42"/>
                  <a:gd name="T19" fmla="*/ 5 h 70"/>
                  <a:gd name="T20" fmla="*/ 39 w 42"/>
                  <a:gd name="T21" fmla="*/ 6 h 70"/>
                  <a:gd name="T22" fmla="*/ 32 w 42"/>
                  <a:gd name="T23" fmla="*/ 13 h 70"/>
                  <a:gd name="T24" fmla="*/ 27 w 42"/>
                  <a:gd name="T25" fmla="*/ 47 h 70"/>
                  <a:gd name="T26" fmla="*/ 25 w 42"/>
                  <a:gd name="T27" fmla="*/ 58 h 70"/>
                  <a:gd name="T28" fmla="*/ 31 w 42"/>
                  <a:gd name="T29" fmla="*/ 68 h 70"/>
                  <a:gd name="T30" fmla="*/ 33 w 42"/>
                  <a:gd name="T31" fmla="*/ 69 h 70"/>
                  <a:gd name="T32" fmla="*/ 33 w 42"/>
                  <a:gd name="T33" fmla="*/ 70 h 70"/>
                  <a:gd name="T34" fmla="*/ 0 w 42"/>
                  <a:gd name="T35" fmla="*/ 66 h 70"/>
                  <a:gd name="T36" fmla="*/ 1 w 42"/>
                  <a:gd name="T37" fmla="*/ 64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2" h="70">
                    <a:moveTo>
                      <a:pt x="1" y="64"/>
                    </a:moveTo>
                    <a:cubicBezTo>
                      <a:pt x="2" y="64"/>
                      <a:pt x="3" y="64"/>
                      <a:pt x="4" y="64"/>
                    </a:cubicBezTo>
                    <a:cubicBezTo>
                      <a:pt x="8" y="63"/>
                      <a:pt x="10" y="62"/>
                      <a:pt x="10" y="57"/>
                    </a:cubicBezTo>
                    <a:cubicBezTo>
                      <a:pt x="11" y="52"/>
                      <a:pt x="12" y="47"/>
                      <a:pt x="13" y="41"/>
                    </a:cubicBezTo>
                    <a:cubicBezTo>
                      <a:pt x="14" y="32"/>
                      <a:pt x="15" y="23"/>
                      <a:pt x="16" y="14"/>
                    </a:cubicBezTo>
                    <a:cubicBezTo>
                      <a:pt x="16" y="13"/>
                      <a:pt x="17" y="12"/>
                      <a:pt x="17" y="10"/>
                    </a:cubicBezTo>
                    <a:cubicBezTo>
                      <a:pt x="17" y="5"/>
                      <a:pt x="16" y="4"/>
                      <a:pt x="11" y="2"/>
                    </a:cubicBezTo>
                    <a:cubicBezTo>
                      <a:pt x="10" y="1"/>
                      <a:pt x="10" y="1"/>
                      <a:pt x="9" y="0"/>
                    </a:cubicBezTo>
                    <a:cubicBezTo>
                      <a:pt x="20" y="1"/>
                      <a:pt x="31" y="2"/>
                      <a:pt x="42" y="4"/>
                    </a:cubicBezTo>
                    <a:cubicBezTo>
                      <a:pt x="42" y="5"/>
                      <a:pt x="42" y="5"/>
                      <a:pt x="42" y="5"/>
                    </a:cubicBezTo>
                    <a:cubicBezTo>
                      <a:pt x="41" y="5"/>
                      <a:pt x="40" y="6"/>
                      <a:pt x="39" y="6"/>
                    </a:cubicBezTo>
                    <a:cubicBezTo>
                      <a:pt x="34" y="6"/>
                      <a:pt x="32" y="7"/>
                      <a:pt x="32" y="13"/>
                    </a:cubicBezTo>
                    <a:cubicBezTo>
                      <a:pt x="30" y="24"/>
                      <a:pt x="28" y="36"/>
                      <a:pt x="27" y="47"/>
                    </a:cubicBezTo>
                    <a:cubicBezTo>
                      <a:pt x="26" y="51"/>
                      <a:pt x="26" y="55"/>
                      <a:pt x="25" y="58"/>
                    </a:cubicBezTo>
                    <a:cubicBezTo>
                      <a:pt x="25" y="64"/>
                      <a:pt x="26" y="66"/>
                      <a:pt x="31" y="68"/>
                    </a:cubicBezTo>
                    <a:cubicBezTo>
                      <a:pt x="32" y="68"/>
                      <a:pt x="32" y="69"/>
                      <a:pt x="33" y="69"/>
                    </a:cubicBezTo>
                    <a:cubicBezTo>
                      <a:pt x="33" y="69"/>
                      <a:pt x="33" y="69"/>
                      <a:pt x="33" y="70"/>
                    </a:cubicBezTo>
                    <a:cubicBezTo>
                      <a:pt x="22" y="69"/>
                      <a:pt x="11" y="68"/>
                      <a:pt x="0" y="66"/>
                    </a:cubicBezTo>
                    <a:cubicBezTo>
                      <a:pt x="1" y="65"/>
                      <a:pt x="1" y="65"/>
                      <a:pt x="1" y="6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0" name="Freeform 62">
                <a:extLst>
                  <a:ext uri="{FF2B5EF4-FFF2-40B4-BE49-F238E27FC236}">
                    <a16:creationId xmlns:a16="http://schemas.microsoft.com/office/drawing/2014/main" id="{40A0B001-1F50-47ED-AD9F-1BA3203E2D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756" y="25828682"/>
                <a:ext cx="361786" cy="471895"/>
              </a:xfrm>
              <a:custGeom>
                <a:avLst/>
                <a:gdLst>
                  <a:gd name="T0" fmla="*/ 1 w 52"/>
                  <a:gd name="T1" fmla="*/ 51 h 67"/>
                  <a:gd name="T2" fmla="*/ 5 w 52"/>
                  <a:gd name="T3" fmla="*/ 52 h 67"/>
                  <a:gd name="T4" fmla="*/ 16 w 52"/>
                  <a:gd name="T5" fmla="*/ 47 h 67"/>
                  <a:gd name="T6" fmla="*/ 32 w 52"/>
                  <a:gd name="T7" fmla="*/ 12 h 67"/>
                  <a:gd name="T8" fmla="*/ 33 w 52"/>
                  <a:gd name="T9" fmla="*/ 9 h 67"/>
                  <a:gd name="T10" fmla="*/ 29 w 52"/>
                  <a:gd name="T11" fmla="*/ 2 h 67"/>
                  <a:gd name="T12" fmla="*/ 23 w 52"/>
                  <a:gd name="T13" fmla="*/ 1 h 67"/>
                  <a:gd name="T14" fmla="*/ 52 w 52"/>
                  <a:gd name="T15" fmla="*/ 1 h 67"/>
                  <a:gd name="T16" fmla="*/ 51 w 52"/>
                  <a:gd name="T17" fmla="*/ 4 h 67"/>
                  <a:gd name="T18" fmla="*/ 29 w 52"/>
                  <a:gd name="T19" fmla="*/ 52 h 67"/>
                  <a:gd name="T20" fmla="*/ 33 w 52"/>
                  <a:gd name="T21" fmla="*/ 65 h 67"/>
                  <a:gd name="T22" fmla="*/ 34 w 52"/>
                  <a:gd name="T23" fmla="*/ 66 h 67"/>
                  <a:gd name="T24" fmla="*/ 34 w 52"/>
                  <a:gd name="T25" fmla="*/ 67 h 67"/>
                  <a:gd name="T26" fmla="*/ 33 w 52"/>
                  <a:gd name="T27" fmla="*/ 67 h 67"/>
                  <a:gd name="T28" fmla="*/ 2 w 52"/>
                  <a:gd name="T29" fmla="*/ 53 h 67"/>
                  <a:gd name="T30" fmla="*/ 0 w 52"/>
                  <a:gd name="T31" fmla="*/ 52 h 67"/>
                  <a:gd name="T32" fmla="*/ 1 w 52"/>
                  <a:gd name="T33" fmla="*/ 5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67">
                    <a:moveTo>
                      <a:pt x="1" y="51"/>
                    </a:moveTo>
                    <a:cubicBezTo>
                      <a:pt x="2" y="51"/>
                      <a:pt x="4" y="51"/>
                      <a:pt x="5" y="52"/>
                    </a:cubicBezTo>
                    <a:cubicBezTo>
                      <a:pt x="10" y="53"/>
                      <a:pt x="13" y="52"/>
                      <a:pt x="16" y="47"/>
                    </a:cubicBezTo>
                    <a:cubicBezTo>
                      <a:pt x="21" y="35"/>
                      <a:pt x="27" y="23"/>
                      <a:pt x="32" y="12"/>
                    </a:cubicBezTo>
                    <a:cubicBezTo>
                      <a:pt x="33" y="11"/>
                      <a:pt x="33" y="10"/>
                      <a:pt x="33" y="9"/>
                    </a:cubicBezTo>
                    <a:cubicBezTo>
                      <a:pt x="34" y="5"/>
                      <a:pt x="33" y="3"/>
                      <a:pt x="29" y="2"/>
                    </a:cubicBezTo>
                    <a:cubicBezTo>
                      <a:pt x="28" y="2"/>
                      <a:pt x="26" y="2"/>
                      <a:pt x="23" y="1"/>
                    </a:cubicBezTo>
                    <a:cubicBezTo>
                      <a:pt x="27" y="0"/>
                      <a:pt x="44" y="0"/>
                      <a:pt x="52" y="1"/>
                    </a:cubicBezTo>
                    <a:cubicBezTo>
                      <a:pt x="52" y="2"/>
                      <a:pt x="52" y="3"/>
                      <a:pt x="51" y="4"/>
                    </a:cubicBezTo>
                    <a:cubicBezTo>
                      <a:pt x="44" y="20"/>
                      <a:pt x="37" y="36"/>
                      <a:pt x="29" y="52"/>
                    </a:cubicBezTo>
                    <a:cubicBezTo>
                      <a:pt x="26" y="59"/>
                      <a:pt x="26" y="61"/>
                      <a:pt x="33" y="65"/>
                    </a:cubicBezTo>
                    <a:cubicBezTo>
                      <a:pt x="33" y="65"/>
                      <a:pt x="34" y="66"/>
                      <a:pt x="34" y="66"/>
                    </a:cubicBezTo>
                    <a:cubicBezTo>
                      <a:pt x="34" y="66"/>
                      <a:pt x="34" y="67"/>
                      <a:pt x="34" y="67"/>
                    </a:cubicBezTo>
                    <a:cubicBezTo>
                      <a:pt x="34" y="67"/>
                      <a:pt x="33" y="67"/>
                      <a:pt x="33" y="67"/>
                    </a:cubicBezTo>
                    <a:cubicBezTo>
                      <a:pt x="23" y="62"/>
                      <a:pt x="13" y="58"/>
                      <a:pt x="2" y="53"/>
                    </a:cubicBezTo>
                    <a:cubicBezTo>
                      <a:pt x="1" y="53"/>
                      <a:pt x="1" y="52"/>
                      <a:pt x="0" y="52"/>
                    </a:cubicBezTo>
                    <a:cubicBezTo>
                      <a:pt x="1" y="51"/>
                      <a:pt x="1" y="51"/>
                      <a:pt x="1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1" name="Freeform 71">
                <a:extLst>
                  <a:ext uri="{FF2B5EF4-FFF2-40B4-BE49-F238E27FC236}">
                    <a16:creationId xmlns:a16="http://schemas.microsoft.com/office/drawing/2014/main" id="{30AE187D-C75A-4EC3-8322-8AD80C98F63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199023" y="21141194"/>
                <a:ext cx="4561646" cy="4553784"/>
              </a:xfrm>
              <a:custGeom>
                <a:avLst/>
                <a:gdLst>
                  <a:gd name="T0" fmla="*/ 326 w 652"/>
                  <a:gd name="T1" fmla="*/ 652 h 652"/>
                  <a:gd name="T2" fmla="*/ 326 w 652"/>
                  <a:gd name="T3" fmla="*/ 0 h 652"/>
                  <a:gd name="T4" fmla="*/ 300 w 652"/>
                  <a:gd name="T5" fmla="*/ 368 h 652"/>
                  <a:gd name="T6" fmla="*/ 300 w 652"/>
                  <a:gd name="T7" fmla="*/ 408 h 652"/>
                  <a:gd name="T8" fmla="*/ 292 w 652"/>
                  <a:gd name="T9" fmla="*/ 425 h 652"/>
                  <a:gd name="T10" fmla="*/ 239 w 652"/>
                  <a:gd name="T11" fmla="*/ 475 h 652"/>
                  <a:gd name="T12" fmla="*/ 208 w 652"/>
                  <a:gd name="T13" fmla="*/ 558 h 652"/>
                  <a:gd name="T14" fmla="*/ 256 w 652"/>
                  <a:gd name="T15" fmla="*/ 566 h 652"/>
                  <a:gd name="T16" fmla="*/ 264 w 652"/>
                  <a:gd name="T17" fmla="*/ 540 h 652"/>
                  <a:gd name="T18" fmla="*/ 312 w 652"/>
                  <a:gd name="T19" fmla="*/ 473 h 652"/>
                  <a:gd name="T20" fmla="*/ 346 w 652"/>
                  <a:gd name="T21" fmla="*/ 477 h 652"/>
                  <a:gd name="T22" fmla="*/ 390 w 652"/>
                  <a:gd name="T23" fmla="*/ 550 h 652"/>
                  <a:gd name="T24" fmla="*/ 410 w 652"/>
                  <a:gd name="T25" fmla="*/ 582 h 652"/>
                  <a:gd name="T26" fmla="*/ 439 w 652"/>
                  <a:gd name="T27" fmla="*/ 536 h 652"/>
                  <a:gd name="T28" fmla="*/ 360 w 652"/>
                  <a:gd name="T29" fmla="*/ 425 h 652"/>
                  <a:gd name="T30" fmla="*/ 351 w 652"/>
                  <a:gd name="T31" fmla="*/ 372 h 652"/>
                  <a:gd name="T32" fmla="*/ 357 w 652"/>
                  <a:gd name="T33" fmla="*/ 369 h 652"/>
                  <a:gd name="T34" fmla="*/ 453 w 652"/>
                  <a:gd name="T35" fmla="*/ 459 h 652"/>
                  <a:gd name="T36" fmla="*/ 489 w 652"/>
                  <a:gd name="T37" fmla="*/ 522 h 652"/>
                  <a:gd name="T38" fmla="*/ 526 w 652"/>
                  <a:gd name="T39" fmla="*/ 508 h 652"/>
                  <a:gd name="T40" fmla="*/ 512 w 652"/>
                  <a:gd name="T41" fmla="*/ 460 h 652"/>
                  <a:gd name="T42" fmla="*/ 373 w 652"/>
                  <a:gd name="T43" fmla="*/ 322 h 652"/>
                  <a:gd name="T44" fmla="*/ 351 w 652"/>
                  <a:gd name="T45" fmla="*/ 304 h 652"/>
                  <a:gd name="T46" fmla="*/ 306 w 652"/>
                  <a:gd name="T47" fmla="*/ 286 h 652"/>
                  <a:gd name="T48" fmla="*/ 300 w 652"/>
                  <a:gd name="T49" fmla="*/ 316 h 652"/>
                  <a:gd name="T50" fmla="*/ 210 w 652"/>
                  <a:gd name="T51" fmla="*/ 361 h 652"/>
                  <a:gd name="T52" fmla="*/ 128 w 652"/>
                  <a:gd name="T53" fmla="*/ 483 h 652"/>
                  <a:gd name="T54" fmla="*/ 140 w 652"/>
                  <a:gd name="T55" fmla="*/ 526 h 652"/>
                  <a:gd name="T56" fmla="*/ 172 w 652"/>
                  <a:gd name="T57" fmla="*/ 509 h 652"/>
                  <a:gd name="T58" fmla="*/ 246 w 652"/>
                  <a:gd name="T59" fmla="*/ 399 h 652"/>
                  <a:gd name="T60" fmla="*/ 300 w 652"/>
                  <a:gd name="T61" fmla="*/ 368 h 652"/>
                  <a:gd name="T62" fmla="*/ 249 w 652"/>
                  <a:gd name="T63" fmla="*/ 114 h 652"/>
                  <a:gd name="T64" fmla="*/ 123 w 652"/>
                  <a:gd name="T65" fmla="*/ 169 h 652"/>
                  <a:gd name="T66" fmla="*/ 75 w 652"/>
                  <a:gd name="T67" fmla="*/ 214 h 652"/>
                  <a:gd name="T68" fmla="*/ 108 w 652"/>
                  <a:gd name="T69" fmla="*/ 242 h 652"/>
                  <a:gd name="T70" fmla="*/ 158 w 652"/>
                  <a:gd name="T71" fmla="*/ 210 h 652"/>
                  <a:gd name="T72" fmla="*/ 253 w 652"/>
                  <a:gd name="T73" fmla="*/ 164 h 652"/>
                  <a:gd name="T74" fmla="*/ 250 w 652"/>
                  <a:gd name="T75" fmla="*/ 222 h 652"/>
                  <a:gd name="T76" fmla="*/ 65 w 652"/>
                  <a:gd name="T77" fmla="*/ 383 h 652"/>
                  <a:gd name="T78" fmla="*/ 80 w 652"/>
                  <a:gd name="T79" fmla="*/ 422 h 652"/>
                  <a:gd name="T80" fmla="*/ 113 w 652"/>
                  <a:gd name="T81" fmla="*/ 400 h 652"/>
                  <a:gd name="T82" fmla="*/ 215 w 652"/>
                  <a:gd name="T83" fmla="*/ 296 h 652"/>
                  <a:gd name="T84" fmla="*/ 304 w 652"/>
                  <a:gd name="T85" fmla="*/ 240 h 652"/>
                  <a:gd name="T86" fmla="*/ 303 w 652"/>
                  <a:gd name="T87" fmla="*/ 78 h 652"/>
                  <a:gd name="T88" fmla="*/ 269 w 652"/>
                  <a:gd name="T89" fmla="*/ 56 h 652"/>
                  <a:gd name="T90" fmla="*/ 253 w 652"/>
                  <a:gd name="T91" fmla="*/ 90 h 652"/>
                  <a:gd name="T92" fmla="*/ 398 w 652"/>
                  <a:gd name="T93" fmla="*/ 112 h 652"/>
                  <a:gd name="T94" fmla="*/ 398 w 652"/>
                  <a:gd name="T95" fmla="*/ 82 h 652"/>
                  <a:gd name="T96" fmla="*/ 368 w 652"/>
                  <a:gd name="T97" fmla="*/ 54 h 652"/>
                  <a:gd name="T98" fmla="*/ 347 w 652"/>
                  <a:gd name="T99" fmla="*/ 85 h 652"/>
                  <a:gd name="T100" fmla="*/ 347 w 652"/>
                  <a:gd name="T101" fmla="*/ 243 h 652"/>
                  <a:gd name="T102" fmla="*/ 369 w 652"/>
                  <a:gd name="T103" fmla="*/ 264 h 652"/>
                  <a:gd name="T104" fmla="*/ 493 w 652"/>
                  <a:gd name="T105" fmla="*/ 344 h 652"/>
                  <a:gd name="T106" fmla="*/ 549 w 652"/>
                  <a:gd name="T107" fmla="*/ 416 h 652"/>
                  <a:gd name="T108" fmla="*/ 587 w 652"/>
                  <a:gd name="T109" fmla="*/ 384 h 652"/>
                  <a:gd name="T110" fmla="*/ 407 w 652"/>
                  <a:gd name="T111" fmla="*/ 224 h 652"/>
                  <a:gd name="T112" fmla="*/ 398 w 652"/>
                  <a:gd name="T113" fmla="*/ 164 h 652"/>
                  <a:gd name="T114" fmla="*/ 403 w 652"/>
                  <a:gd name="T115" fmla="*/ 165 h 652"/>
                  <a:gd name="T116" fmla="*/ 532 w 652"/>
                  <a:gd name="T117" fmla="*/ 236 h 652"/>
                  <a:gd name="T118" fmla="*/ 575 w 652"/>
                  <a:gd name="T119" fmla="*/ 211 h 652"/>
                  <a:gd name="T120" fmla="*/ 509 w 652"/>
                  <a:gd name="T121" fmla="*/ 157 h 652"/>
                  <a:gd name="T122" fmla="*/ 398 w 652"/>
                  <a:gd name="T123" fmla="*/ 112 h 6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52" h="652">
                    <a:moveTo>
                      <a:pt x="652" y="326"/>
                    </a:moveTo>
                    <a:cubicBezTo>
                      <a:pt x="652" y="505"/>
                      <a:pt x="506" y="652"/>
                      <a:pt x="326" y="652"/>
                    </a:cubicBezTo>
                    <a:cubicBezTo>
                      <a:pt x="147" y="652"/>
                      <a:pt x="0" y="507"/>
                      <a:pt x="0" y="326"/>
                    </a:cubicBezTo>
                    <a:cubicBezTo>
                      <a:pt x="0" y="146"/>
                      <a:pt x="146" y="0"/>
                      <a:pt x="326" y="0"/>
                    </a:cubicBezTo>
                    <a:cubicBezTo>
                      <a:pt x="506" y="0"/>
                      <a:pt x="652" y="147"/>
                      <a:pt x="652" y="326"/>
                    </a:cubicBezTo>
                    <a:close/>
                    <a:moveTo>
                      <a:pt x="300" y="368"/>
                    </a:moveTo>
                    <a:cubicBezTo>
                      <a:pt x="300" y="370"/>
                      <a:pt x="300" y="371"/>
                      <a:pt x="300" y="373"/>
                    </a:cubicBezTo>
                    <a:cubicBezTo>
                      <a:pt x="300" y="385"/>
                      <a:pt x="300" y="396"/>
                      <a:pt x="300" y="408"/>
                    </a:cubicBezTo>
                    <a:cubicBezTo>
                      <a:pt x="300" y="409"/>
                      <a:pt x="300" y="410"/>
                      <a:pt x="300" y="411"/>
                    </a:cubicBezTo>
                    <a:cubicBezTo>
                      <a:pt x="300" y="417"/>
                      <a:pt x="297" y="422"/>
                      <a:pt x="292" y="425"/>
                    </a:cubicBezTo>
                    <a:cubicBezTo>
                      <a:pt x="290" y="426"/>
                      <a:pt x="288" y="428"/>
                      <a:pt x="285" y="429"/>
                    </a:cubicBezTo>
                    <a:cubicBezTo>
                      <a:pt x="267" y="441"/>
                      <a:pt x="252" y="457"/>
                      <a:pt x="239" y="475"/>
                    </a:cubicBezTo>
                    <a:cubicBezTo>
                      <a:pt x="225" y="496"/>
                      <a:pt x="216" y="520"/>
                      <a:pt x="210" y="544"/>
                    </a:cubicBezTo>
                    <a:cubicBezTo>
                      <a:pt x="209" y="549"/>
                      <a:pt x="208" y="553"/>
                      <a:pt x="208" y="558"/>
                    </a:cubicBezTo>
                    <a:cubicBezTo>
                      <a:pt x="207" y="571"/>
                      <a:pt x="215" y="581"/>
                      <a:pt x="228" y="583"/>
                    </a:cubicBezTo>
                    <a:cubicBezTo>
                      <a:pt x="239" y="585"/>
                      <a:pt x="252" y="581"/>
                      <a:pt x="256" y="566"/>
                    </a:cubicBezTo>
                    <a:cubicBezTo>
                      <a:pt x="256" y="565"/>
                      <a:pt x="257" y="563"/>
                      <a:pt x="257" y="562"/>
                    </a:cubicBezTo>
                    <a:cubicBezTo>
                      <a:pt x="260" y="555"/>
                      <a:pt x="262" y="547"/>
                      <a:pt x="264" y="540"/>
                    </a:cubicBezTo>
                    <a:cubicBezTo>
                      <a:pt x="270" y="523"/>
                      <a:pt x="278" y="508"/>
                      <a:pt x="289" y="493"/>
                    </a:cubicBezTo>
                    <a:cubicBezTo>
                      <a:pt x="295" y="485"/>
                      <a:pt x="303" y="478"/>
                      <a:pt x="312" y="473"/>
                    </a:cubicBezTo>
                    <a:cubicBezTo>
                      <a:pt x="321" y="468"/>
                      <a:pt x="330" y="468"/>
                      <a:pt x="339" y="473"/>
                    </a:cubicBezTo>
                    <a:cubicBezTo>
                      <a:pt x="341" y="474"/>
                      <a:pt x="344" y="475"/>
                      <a:pt x="346" y="477"/>
                    </a:cubicBezTo>
                    <a:cubicBezTo>
                      <a:pt x="355" y="483"/>
                      <a:pt x="362" y="491"/>
                      <a:pt x="368" y="500"/>
                    </a:cubicBezTo>
                    <a:cubicBezTo>
                      <a:pt x="378" y="516"/>
                      <a:pt x="385" y="533"/>
                      <a:pt x="390" y="550"/>
                    </a:cubicBezTo>
                    <a:cubicBezTo>
                      <a:pt x="392" y="556"/>
                      <a:pt x="394" y="563"/>
                      <a:pt x="396" y="569"/>
                    </a:cubicBezTo>
                    <a:cubicBezTo>
                      <a:pt x="399" y="576"/>
                      <a:pt x="403" y="580"/>
                      <a:pt x="410" y="582"/>
                    </a:cubicBezTo>
                    <a:cubicBezTo>
                      <a:pt x="425" y="588"/>
                      <a:pt x="446" y="577"/>
                      <a:pt x="443" y="555"/>
                    </a:cubicBezTo>
                    <a:cubicBezTo>
                      <a:pt x="442" y="548"/>
                      <a:pt x="440" y="542"/>
                      <a:pt x="439" y="536"/>
                    </a:cubicBezTo>
                    <a:cubicBezTo>
                      <a:pt x="433" y="515"/>
                      <a:pt x="426" y="496"/>
                      <a:pt x="414" y="478"/>
                    </a:cubicBezTo>
                    <a:cubicBezTo>
                      <a:pt x="400" y="456"/>
                      <a:pt x="382" y="439"/>
                      <a:pt x="360" y="425"/>
                    </a:cubicBezTo>
                    <a:cubicBezTo>
                      <a:pt x="354" y="422"/>
                      <a:pt x="351" y="417"/>
                      <a:pt x="351" y="410"/>
                    </a:cubicBezTo>
                    <a:cubicBezTo>
                      <a:pt x="351" y="397"/>
                      <a:pt x="351" y="385"/>
                      <a:pt x="351" y="372"/>
                    </a:cubicBezTo>
                    <a:cubicBezTo>
                      <a:pt x="351" y="371"/>
                      <a:pt x="351" y="370"/>
                      <a:pt x="352" y="368"/>
                    </a:cubicBezTo>
                    <a:cubicBezTo>
                      <a:pt x="354" y="368"/>
                      <a:pt x="355" y="369"/>
                      <a:pt x="357" y="369"/>
                    </a:cubicBezTo>
                    <a:cubicBezTo>
                      <a:pt x="376" y="376"/>
                      <a:pt x="392" y="386"/>
                      <a:pt x="406" y="400"/>
                    </a:cubicBezTo>
                    <a:cubicBezTo>
                      <a:pt x="425" y="417"/>
                      <a:pt x="439" y="437"/>
                      <a:pt x="453" y="459"/>
                    </a:cubicBezTo>
                    <a:cubicBezTo>
                      <a:pt x="462" y="475"/>
                      <a:pt x="471" y="492"/>
                      <a:pt x="479" y="509"/>
                    </a:cubicBezTo>
                    <a:cubicBezTo>
                      <a:pt x="481" y="514"/>
                      <a:pt x="484" y="518"/>
                      <a:pt x="489" y="522"/>
                    </a:cubicBezTo>
                    <a:cubicBezTo>
                      <a:pt x="494" y="526"/>
                      <a:pt x="501" y="529"/>
                      <a:pt x="508" y="527"/>
                    </a:cubicBezTo>
                    <a:cubicBezTo>
                      <a:pt x="518" y="524"/>
                      <a:pt x="524" y="518"/>
                      <a:pt x="526" y="508"/>
                    </a:cubicBezTo>
                    <a:cubicBezTo>
                      <a:pt x="528" y="500"/>
                      <a:pt x="527" y="493"/>
                      <a:pt x="524" y="486"/>
                    </a:cubicBezTo>
                    <a:cubicBezTo>
                      <a:pt x="520" y="477"/>
                      <a:pt x="516" y="469"/>
                      <a:pt x="512" y="460"/>
                    </a:cubicBezTo>
                    <a:cubicBezTo>
                      <a:pt x="498" y="429"/>
                      <a:pt x="480" y="400"/>
                      <a:pt x="456" y="375"/>
                    </a:cubicBezTo>
                    <a:cubicBezTo>
                      <a:pt x="432" y="351"/>
                      <a:pt x="405" y="333"/>
                      <a:pt x="373" y="322"/>
                    </a:cubicBezTo>
                    <a:cubicBezTo>
                      <a:pt x="366" y="320"/>
                      <a:pt x="359" y="318"/>
                      <a:pt x="351" y="316"/>
                    </a:cubicBezTo>
                    <a:cubicBezTo>
                      <a:pt x="351" y="312"/>
                      <a:pt x="351" y="308"/>
                      <a:pt x="351" y="304"/>
                    </a:cubicBezTo>
                    <a:cubicBezTo>
                      <a:pt x="350" y="298"/>
                      <a:pt x="349" y="291"/>
                      <a:pt x="345" y="286"/>
                    </a:cubicBezTo>
                    <a:cubicBezTo>
                      <a:pt x="335" y="271"/>
                      <a:pt x="316" y="271"/>
                      <a:pt x="306" y="286"/>
                    </a:cubicBezTo>
                    <a:cubicBezTo>
                      <a:pt x="302" y="292"/>
                      <a:pt x="301" y="299"/>
                      <a:pt x="301" y="305"/>
                    </a:cubicBezTo>
                    <a:cubicBezTo>
                      <a:pt x="300" y="309"/>
                      <a:pt x="300" y="312"/>
                      <a:pt x="300" y="316"/>
                    </a:cubicBezTo>
                    <a:cubicBezTo>
                      <a:pt x="299" y="317"/>
                      <a:pt x="298" y="317"/>
                      <a:pt x="296" y="317"/>
                    </a:cubicBezTo>
                    <a:cubicBezTo>
                      <a:pt x="264" y="325"/>
                      <a:pt x="235" y="339"/>
                      <a:pt x="210" y="361"/>
                    </a:cubicBezTo>
                    <a:cubicBezTo>
                      <a:pt x="191" y="378"/>
                      <a:pt x="175" y="398"/>
                      <a:pt x="161" y="420"/>
                    </a:cubicBezTo>
                    <a:cubicBezTo>
                      <a:pt x="148" y="440"/>
                      <a:pt x="138" y="462"/>
                      <a:pt x="128" y="483"/>
                    </a:cubicBezTo>
                    <a:cubicBezTo>
                      <a:pt x="126" y="490"/>
                      <a:pt x="124" y="497"/>
                      <a:pt x="125" y="504"/>
                    </a:cubicBezTo>
                    <a:cubicBezTo>
                      <a:pt x="126" y="515"/>
                      <a:pt x="130" y="522"/>
                      <a:pt x="140" y="526"/>
                    </a:cubicBezTo>
                    <a:cubicBezTo>
                      <a:pt x="150" y="530"/>
                      <a:pt x="159" y="526"/>
                      <a:pt x="165" y="519"/>
                    </a:cubicBezTo>
                    <a:cubicBezTo>
                      <a:pt x="168" y="516"/>
                      <a:pt x="170" y="512"/>
                      <a:pt x="172" y="509"/>
                    </a:cubicBezTo>
                    <a:cubicBezTo>
                      <a:pt x="181" y="493"/>
                      <a:pt x="189" y="476"/>
                      <a:pt x="198" y="461"/>
                    </a:cubicBezTo>
                    <a:cubicBezTo>
                      <a:pt x="211" y="438"/>
                      <a:pt x="227" y="417"/>
                      <a:pt x="246" y="399"/>
                    </a:cubicBezTo>
                    <a:cubicBezTo>
                      <a:pt x="260" y="386"/>
                      <a:pt x="276" y="376"/>
                      <a:pt x="294" y="370"/>
                    </a:cubicBezTo>
                    <a:cubicBezTo>
                      <a:pt x="296" y="369"/>
                      <a:pt x="298" y="368"/>
                      <a:pt x="300" y="368"/>
                    </a:cubicBezTo>
                    <a:close/>
                    <a:moveTo>
                      <a:pt x="253" y="112"/>
                    </a:moveTo>
                    <a:cubicBezTo>
                      <a:pt x="252" y="113"/>
                      <a:pt x="250" y="113"/>
                      <a:pt x="249" y="114"/>
                    </a:cubicBezTo>
                    <a:cubicBezTo>
                      <a:pt x="240" y="117"/>
                      <a:pt x="231" y="119"/>
                      <a:pt x="222" y="122"/>
                    </a:cubicBezTo>
                    <a:cubicBezTo>
                      <a:pt x="187" y="134"/>
                      <a:pt x="154" y="149"/>
                      <a:pt x="123" y="169"/>
                    </a:cubicBezTo>
                    <a:cubicBezTo>
                      <a:pt x="110" y="178"/>
                      <a:pt x="97" y="188"/>
                      <a:pt x="85" y="200"/>
                    </a:cubicBezTo>
                    <a:cubicBezTo>
                      <a:pt x="81" y="204"/>
                      <a:pt x="77" y="208"/>
                      <a:pt x="75" y="214"/>
                    </a:cubicBezTo>
                    <a:cubicBezTo>
                      <a:pt x="71" y="225"/>
                      <a:pt x="76" y="237"/>
                      <a:pt x="87" y="241"/>
                    </a:cubicBezTo>
                    <a:cubicBezTo>
                      <a:pt x="94" y="244"/>
                      <a:pt x="101" y="244"/>
                      <a:pt x="108" y="242"/>
                    </a:cubicBezTo>
                    <a:cubicBezTo>
                      <a:pt x="114" y="240"/>
                      <a:pt x="118" y="237"/>
                      <a:pt x="123" y="234"/>
                    </a:cubicBezTo>
                    <a:cubicBezTo>
                      <a:pt x="134" y="226"/>
                      <a:pt x="146" y="217"/>
                      <a:pt x="158" y="210"/>
                    </a:cubicBezTo>
                    <a:cubicBezTo>
                      <a:pt x="186" y="191"/>
                      <a:pt x="216" y="176"/>
                      <a:pt x="249" y="165"/>
                    </a:cubicBezTo>
                    <a:cubicBezTo>
                      <a:pt x="250" y="165"/>
                      <a:pt x="252" y="164"/>
                      <a:pt x="253" y="164"/>
                    </a:cubicBezTo>
                    <a:cubicBezTo>
                      <a:pt x="253" y="183"/>
                      <a:pt x="253" y="202"/>
                      <a:pt x="253" y="220"/>
                    </a:cubicBezTo>
                    <a:cubicBezTo>
                      <a:pt x="252" y="221"/>
                      <a:pt x="251" y="221"/>
                      <a:pt x="250" y="222"/>
                    </a:cubicBezTo>
                    <a:cubicBezTo>
                      <a:pt x="185" y="247"/>
                      <a:pt x="131" y="288"/>
                      <a:pt x="90" y="345"/>
                    </a:cubicBezTo>
                    <a:cubicBezTo>
                      <a:pt x="81" y="357"/>
                      <a:pt x="73" y="370"/>
                      <a:pt x="65" y="383"/>
                    </a:cubicBezTo>
                    <a:cubicBezTo>
                      <a:pt x="62" y="387"/>
                      <a:pt x="60" y="391"/>
                      <a:pt x="60" y="395"/>
                    </a:cubicBezTo>
                    <a:cubicBezTo>
                      <a:pt x="60" y="408"/>
                      <a:pt x="68" y="419"/>
                      <a:pt x="80" y="422"/>
                    </a:cubicBezTo>
                    <a:cubicBezTo>
                      <a:pt x="90" y="425"/>
                      <a:pt x="98" y="422"/>
                      <a:pt x="104" y="413"/>
                    </a:cubicBezTo>
                    <a:cubicBezTo>
                      <a:pt x="107" y="409"/>
                      <a:pt x="110" y="404"/>
                      <a:pt x="113" y="400"/>
                    </a:cubicBezTo>
                    <a:cubicBezTo>
                      <a:pt x="127" y="380"/>
                      <a:pt x="143" y="361"/>
                      <a:pt x="160" y="343"/>
                    </a:cubicBezTo>
                    <a:cubicBezTo>
                      <a:pt x="177" y="325"/>
                      <a:pt x="195" y="309"/>
                      <a:pt x="215" y="296"/>
                    </a:cubicBezTo>
                    <a:cubicBezTo>
                      <a:pt x="237" y="282"/>
                      <a:pt x="261" y="271"/>
                      <a:pt x="286" y="264"/>
                    </a:cubicBezTo>
                    <a:cubicBezTo>
                      <a:pt x="300" y="260"/>
                      <a:pt x="304" y="253"/>
                      <a:pt x="304" y="240"/>
                    </a:cubicBezTo>
                    <a:cubicBezTo>
                      <a:pt x="304" y="189"/>
                      <a:pt x="304" y="138"/>
                      <a:pt x="304" y="88"/>
                    </a:cubicBezTo>
                    <a:cubicBezTo>
                      <a:pt x="304" y="84"/>
                      <a:pt x="304" y="81"/>
                      <a:pt x="303" y="78"/>
                    </a:cubicBezTo>
                    <a:cubicBezTo>
                      <a:pt x="303" y="74"/>
                      <a:pt x="302" y="69"/>
                      <a:pt x="299" y="65"/>
                    </a:cubicBezTo>
                    <a:cubicBezTo>
                      <a:pt x="293" y="55"/>
                      <a:pt x="280" y="51"/>
                      <a:pt x="269" y="56"/>
                    </a:cubicBezTo>
                    <a:cubicBezTo>
                      <a:pt x="261" y="61"/>
                      <a:pt x="256" y="68"/>
                      <a:pt x="254" y="77"/>
                    </a:cubicBezTo>
                    <a:cubicBezTo>
                      <a:pt x="254" y="81"/>
                      <a:pt x="254" y="85"/>
                      <a:pt x="253" y="90"/>
                    </a:cubicBezTo>
                    <a:cubicBezTo>
                      <a:pt x="253" y="97"/>
                      <a:pt x="253" y="105"/>
                      <a:pt x="253" y="112"/>
                    </a:cubicBezTo>
                    <a:close/>
                    <a:moveTo>
                      <a:pt x="398" y="112"/>
                    </a:moveTo>
                    <a:cubicBezTo>
                      <a:pt x="398" y="110"/>
                      <a:pt x="398" y="108"/>
                      <a:pt x="398" y="106"/>
                    </a:cubicBezTo>
                    <a:cubicBezTo>
                      <a:pt x="398" y="98"/>
                      <a:pt x="398" y="90"/>
                      <a:pt x="398" y="82"/>
                    </a:cubicBezTo>
                    <a:cubicBezTo>
                      <a:pt x="397" y="76"/>
                      <a:pt x="396" y="70"/>
                      <a:pt x="392" y="65"/>
                    </a:cubicBezTo>
                    <a:cubicBezTo>
                      <a:pt x="386" y="57"/>
                      <a:pt x="378" y="53"/>
                      <a:pt x="368" y="54"/>
                    </a:cubicBezTo>
                    <a:cubicBezTo>
                      <a:pt x="358" y="56"/>
                      <a:pt x="352" y="62"/>
                      <a:pt x="349" y="71"/>
                    </a:cubicBezTo>
                    <a:cubicBezTo>
                      <a:pt x="348" y="75"/>
                      <a:pt x="347" y="80"/>
                      <a:pt x="347" y="85"/>
                    </a:cubicBezTo>
                    <a:cubicBezTo>
                      <a:pt x="347" y="137"/>
                      <a:pt x="347" y="189"/>
                      <a:pt x="347" y="242"/>
                    </a:cubicBezTo>
                    <a:cubicBezTo>
                      <a:pt x="347" y="242"/>
                      <a:pt x="347" y="243"/>
                      <a:pt x="347" y="243"/>
                    </a:cubicBezTo>
                    <a:cubicBezTo>
                      <a:pt x="347" y="251"/>
                      <a:pt x="351" y="257"/>
                      <a:pt x="358" y="260"/>
                    </a:cubicBezTo>
                    <a:cubicBezTo>
                      <a:pt x="361" y="262"/>
                      <a:pt x="365" y="263"/>
                      <a:pt x="369" y="264"/>
                    </a:cubicBezTo>
                    <a:cubicBezTo>
                      <a:pt x="387" y="270"/>
                      <a:pt x="405" y="277"/>
                      <a:pt x="421" y="286"/>
                    </a:cubicBezTo>
                    <a:cubicBezTo>
                      <a:pt x="449" y="301"/>
                      <a:pt x="473" y="321"/>
                      <a:pt x="493" y="344"/>
                    </a:cubicBezTo>
                    <a:cubicBezTo>
                      <a:pt x="513" y="365"/>
                      <a:pt x="530" y="388"/>
                      <a:pt x="546" y="412"/>
                    </a:cubicBezTo>
                    <a:cubicBezTo>
                      <a:pt x="547" y="413"/>
                      <a:pt x="548" y="415"/>
                      <a:pt x="549" y="416"/>
                    </a:cubicBezTo>
                    <a:cubicBezTo>
                      <a:pt x="553" y="421"/>
                      <a:pt x="558" y="423"/>
                      <a:pt x="564" y="423"/>
                    </a:cubicBezTo>
                    <a:cubicBezTo>
                      <a:pt x="584" y="423"/>
                      <a:pt x="598" y="402"/>
                      <a:pt x="587" y="384"/>
                    </a:cubicBezTo>
                    <a:cubicBezTo>
                      <a:pt x="581" y="374"/>
                      <a:pt x="576" y="365"/>
                      <a:pt x="569" y="355"/>
                    </a:cubicBezTo>
                    <a:cubicBezTo>
                      <a:pt x="528" y="296"/>
                      <a:pt x="474" y="251"/>
                      <a:pt x="407" y="224"/>
                    </a:cubicBezTo>
                    <a:cubicBezTo>
                      <a:pt x="404" y="223"/>
                      <a:pt x="401" y="222"/>
                      <a:pt x="398" y="220"/>
                    </a:cubicBezTo>
                    <a:cubicBezTo>
                      <a:pt x="398" y="201"/>
                      <a:pt x="398" y="183"/>
                      <a:pt x="398" y="164"/>
                    </a:cubicBezTo>
                    <a:cubicBezTo>
                      <a:pt x="399" y="164"/>
                      <a:pt x="399" y="164"/>
                      <a:pt x="399" y="164"/>
                    </a:cubicBezTo>
                    <a:cubicBezTo>
                      <a:pt x="401" y="165"/>
                      <a:pt x="402" y="165"/>
                      <a:pt x="403" y="165"/>
                    </a:cubicBezTo>
                    <a:cubicBezTo>
                      <a:pt x="439" y="177"/>
                      <a:pt x="473" y="195"/>
                      <a:pt x="504" y="217"/>
                    </a:cubicBezTo>
                    <a:cubicBezTo>
                      <a:pt x="513" y="223"/>
                      <a:pt x="522" y="230"/>
                      <a:pt x="532" y="236"/>
                    </a:cubicBezTo>
                    <a:cubicBezTo>
                      <a:pt x="539" y="242"/>
                      <a:pt x="547" y="244"/>
                      <a:pt x="556" y="243"/>
                    </a:cubicBezTo>
                    <a:cubicBezTo>
                      <a:pt x="573" y="242"/>
                      <a:pt x="582" y="226"/>
                      <a:pt x="575" y="211"/>
                    </a:cubicBezTo>
                    <a:cubicBezTo>
                      <a:pt x="572" y="206"/>
                      <a:pt x="569" y="202"/>
                      <a:pt x="566" y="199"/>
                    </a:cubicBezTo>
                    <a:cubicBezTo>
                      <a:pt x="549" y="182"/>
                      <a:pt x="529" y="169"/>
                      <a:pt x="509" y="157"/>
                    </a:cubicBezTo>
                    <a:cubicBezTo>
                      <a:pt x="480" y="141"/>
                      <a:pt x="450" y="129"/>
                      <a:pt x="418" y="119"/>
                    </a:cubicBezTo>
                    <a:cubicBezTo>
                      <a:pt x="412" y="116"/>
                      <a:pt x="405" y="114"/>
                      <a:pt x="398" y="11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</p:grpSp>
      <p:cxnSp>
        <p:nvCxnSpPr>
          <p:cNvPr id="122" name="直接连接符 121">
            <a:extLst>
              <a:ext uri="{FF2B5EF4-FFF2-40B4-BE49-F238E27FC236}">
                <a16:creationId xmlns:a16="http://schemas.microsoft.com/office/drawing/2014/main" id="{44ED58EF-63CC-4876-87B1-66450A7862C6}"/>
              </a:ext>
            </a:extLst>
          </p:cNvPr>
          <p:cNvCxnSpPr>
            <a:cxnSpLocks/>
          </p:cNvCxnSpPr>
          <p:nvPr userDrawn="1"/>
        </p:nvCxnSpPr>
        <p:spPr>
          <a:xfrm>
            <a:off x="438150" y="6475633"/>
            <a:ext cx="1131570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灯片编号占位符 8">
            <a:extLst>
              <a:ext uri="{FF2B5EF4-FFF2-40B4-BE49-F238E27FC236}">
                <a16:creationId xmlns:a16="http://schemas.microsoft.com/office/drawing/2014/main" id="{DD600323-006F-4A08-BE03-2ABBBD1D9C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63654" y="6562998"/>
            <a:ext cx="1125824" cy="29500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tx1"/>
                </a:solidFill>
                <a:latin typeface="+mj-lt"/>
              </a:defRPr>
            </a:lvl1pPr>
          </a:lstStyle>
          <a:p>
            <a:fld id="{2360F635-89E6-4CD2-A373-2E457B37DD6A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E65A605E-CDFB-48F0-9262-92E6FAB0F34F}"/>
              </a:ext>
            </a:extLst>
          </p:cNvPr>
          <p:cNvCxnSpPr>
            <a:cxnSpLocks/>
          </p:cNvCxnSpPr>
          <p:nvPr userDrawn="1"/>
        </p:nvCxnSpPr>
        <p:spPr>
          <a:xfrm>
            <a:off x="745067" y="868363"/>
            <a:ext cx="1100878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1DC1FD71-DEEB-4393-91A7-3EA78EA471F7}"/>
              </a:ext>
            </a:extLst>
          </p:cNvPr>
          <p:cNvCxnSpPr>
            <a:cxnSpLocks/>
          </p:cNvCxnSpPr>
          <p:nvPr/>
        </p:nvCxnSpPr>
        <p:spPr>
          <a:xfrm>
            <a:off x="528706" y="867990"/>
            <a:ext cx="589713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标题 1">
            <a:extLst>
              <a:ext uri="{FF2B5EF4-FFF2-40B4-BE49-F238E27FC236}">
                <a16:creationId xmlns:a16="http://schemas.microsoft.com/office/drawing/2014/main" id="{D1EB5750-0A9D-4CDA-8A3E-C75D4C68F3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42913" y="243569"/>
            <a:ext cx="9953497" cy="617518"/>
          </a:xfr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4000" b="1" kern="1200" baseline="0" dirty="0">
                <a:solidFill>
                  <a:schemeClr val="accent1"/>
                </a:solidFill>
                <a:latin typeface="+mj-lt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dirty="0"/>
              <a:t>X.X  </a:t>
            </a:r>
            <a:r>
              <a:rPr lang="zh-CN" altLang="en-US" dirty="0"/>
              <a:t>单击此处输入标题</a:t>
            </a:r>
          </a:p>
        </p:txBody>
      </p:sp>
    </p:spTree>
    <p:extLst>
      <p:ext uri="{BB962C8B-B14F-4D97-AF65-F5344CB8AC3E}">
        <p14:creationId xmlns:p14="http://schemas.microsoft.com/office/powerpoint/2010/main" val="32181103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4" pos="384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-上横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E65A605E-CDFB-48F0-9262-92E6FAB0F34F}"/>
              </a:ext>
            </a:extLst>
          </p:cNvPr>
          <p:cNvCxnSpPr>
            <a:cxnSpLocks/>
          </p:cNvCxnSpPr>
          <p:nvPr userDrawn="1"/>
        </p:nvCxnSpPr>
        <p:spPr>
          <a:xfrm>
            <a:off x="745067" y="868363"/>
            <a:ext cx="1100878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1DC1FD71-DEEB-4393-91A7-3EA78EA471F7}"/>
              </a:ext>
            </a:extLst>
          </p:cNvPr>
          <p:cNvCxnSpPr>
            <a:cxnSpLocks/>
          </p:cNvCxnSpPr>
          <p:nvPr/>
        </p:nvCxnSpPr>
        <p:spPr>
          <a:xfrm>
            <a:off x="528706" y="867990"/>
            <a:ext cx="589713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标题 1">
            <a:extLst>
              <a:ext uri="{FF2B5EF4-FFF2-40B4-BE49-F238E27FC236}">
                <a16:creationId xmlns:a16="http://schemas.microsoft.com/office/drawing/2014/main" id="{D1EB5750-0A9D-4CDA-8A3E-C75D4C68F3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42913" y="243569"/>
            <a:ext cx="9964902" cy="617518"/>
          </a:xfrm>
        </p:spPr>
        <p:txBody>
          <a:bodyPr vert="horz" lIns="91440" tIns="45720" rIns="91440" bIns="45720" rtlCol="0" anchor="ctr">
            <a:noAutofit/>
          </a:bodyPr>
          <a:lstStyle>
            <a:lvl1pPr>
              <a:defRPr lang="zh-CN" altLang="en-US" sz="4000" b="1" baseline="0" dirty="0">
                <a:solidFill>
                  <a:schemeClr val="accent1"/>
                </a:solidFill>
                <a:latin typeface="+mj-lt"/>
                <a:ea typeface="华文楷体" panose="02010600040101010101" pitchFamily="2" charset="-122"/>
                <a:cs typeface="+mn-ea"/>
              </a:defRPr>
            </a:lvl1pPr>
          </a:lstStyle>
          <a:p>
            <a:pPr lvl="0"/>
            <a:r>
              <a:rPr lang="en-US" altLang="zh-CN" dirty="0"/>
              <a:t>X.X  </a:t>
            </a:r>
            <a:r>
              <a:rPr lang="zh-CN" altLang="en-US" dirty="0"/>
              <a:t>单击此处输入标题</a:t>
            </a:r>
          </a:p>
        </p:txBody>
      </p:sp>
      <p:sp>
        <p:nvSpPr>
          <p:cNvPr id="62" name="灯片编号占位符 8">
            <a:extLst>
              <a:ext uri="{FF2B5EF4-FFF2-40B4-BE49-F238E27FC236}">
                <a16:creationId xmlns:a16="http://schemas.microsoft.com/office/drawing/2014/main" id="{DD600323-006F-4A08-BE03-2ABBBD1D9C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63654" y="6562998"/>
            <a:ext cx="1125824" cy="29500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tx1"/>
                </a:solidFill>
                <a:latin typeface="+mj-lt"/>
              </a:defRPr>
            </a:lvl1pPr>
          </a:lstStyle>
          <a:p>
            <a:fld id="{2360F635-89E6-4CD2-A373-2E457B37DD6A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B4AE79B1-1619-41E3-8A2F-8EC4722BC253}"/>
              </a:ext>
            </a:extLst>
          </p:cNvPr>
          <p:cNvGrpSpPr/>
          <p:nvPr userDrawn="1"/>
        </p:nvGrpSpPr>
        <p:grpSpPr>
          <a:xfrm>
            <a:off x="9972675" y="300587"/>
            <a:ext cx="1781175" cy="524094"/>
            <a:chOff x="9556201" y="498129"/>
            <a:chExt cx="1993881" cy="586680"/>
          </a:xfrm>
        </p:grpSpPr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5C15F262-2B8A-43C1-93DC-339774166331}"/>
                </a:ext>
              </a:extLst>
            </p:cNvPr>
            <p:cNvGrpSpPr/>
            <p:nvPr userDrawn="1"/>
          </p:nvGrpSpPr>
          <p:grpSpPr>
            <a:xfrm>
              <a:off x="10239376" y="968937"/>
              <a:ext cx="1307697" cy="96254"/>
              <a:chOff x="4616246" y="3878362"/>
              <a:chExt cx="5571416" cy="410087"/>
            </a:xfrm>
            <a:solidFill>
              <a:schemeClr val="tx1">
                <a:alpha val="80000"/>
              </a:schemeClr>
            </a:solidFill>
          </p:grpSpPr>
          <p:sp>
            <p:nvSpPr>
              <p:cNvPr id="158" name="Freeform 17">
                <a:extLst>
                  <a:ext uri="{FF2B5EF4-FFF2-40B4-BE49-F238E27FC236}">
                    <a16:creationId xmlns:a16="http://schemas.microsoft.com/office/drawing/2014/main" id="{0BB7E6A2-C551-4CAC-8A7C-CB084AC039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617798" y="3887973"/>
                <a:ext cx="362030" cy="387660"/>
              </a:xfrm>
              <a:custGeom>
                <a:avLst/>
                <a:gdLst>
                  <a:gd name="T0" fmla="*/ 34 w 127"/>
                  <a:gd name="T1" fmla="*/ 71 h 136"/>
                  <a:gd name="T2" fmla="*/ 34 w 127"/>
                  <a:gd name="T3" fmla="*/ 81 h 136"/>
                  <a:gd name="T4" fmla="*/ 34 w 127"/>
                  <a:gd name="T5" fmla="*/ 114 h 136"/>
                  <a:gd name="T6" fmla="*/ 35 w 127"/>
                  <a:gd name="T7" fmla="*/ 122 h 136"/>
                  <a:gd name="T8" fmla="*/ 40 w 127"/>
                  <a:gd name="T9" fmla="*/ 127 h 136"/>
                  <a:gd name="T10" fmla="*/ 49 w 127"/>
                  <a:gd name="T11" fmla="*/ 128 h 136"/>
                  <a:gd name="T12" fmla="*/ 49 w 127"/>
                  <a:gd name="T13" fmla="*/ 135 h 136"/>
                  <a:gd name="T14" fmla="*/ 1 w 127"/>
                  <a:gd name="T15" fmla="*/ 135 h 136"/>
                  <a:gd name="T16" fmla="*/ 0 w 127"/>
                  <a:gd name="T17" fmla="*/ 132 h 136"/>
                  <a:gd name="T18" fmla="*/ 0 w 127"/>
                  <a:gd name="T19" fmla="*/ 128 h 136"/>
                  <a:gd name="T20" fmla="*/ 9 w 127"/>
                  <a:gd name="T21" fmla="*/ 127 h 136"/>
                  <a:gd name="T22" fmla="*/ 16 w 127"/>
                  <a:gd name="T23" fmla="*/ 120 h 136"/>
                  <a:gd name="T24" fmla="*/ 17 w 127"/>
                  <a:gd name="T25" fmla="*/ 111 h 136"/>
                  <a:gd name="T26" fmla="*/ 17 w 127"/>
                  <a:gd name="T27" fmla="*/ 22 h 136"/>
                  <a:gd name="T28" fmla="*/ 16 w 127"/>
                  <a:gd name="T29" fmla="*/ 15 h 136"/>
                  <a:gd name="T30" fmla="*/ 9 w 127"/>
                  <a:gd name="T31" fmla="*/ 9 h 136"/>
                  <a:gd name="T32" fmla="*/ 0 w 127"/>
                  <a:gd name="T33" fmla="*/ 8 h 136"/>
                  <a:gd name="T34" fmla="*/ 0 w 127"/>
                  <a:gd name="T35" fmla="*/ 1 h 136"/>
                  <a:gd name="T36" fmla="*/ 4 w 127"/>
                  <a:gd name="T37" fmla="*/ 0 h 136"/>
                  <a:gd name="T38" fmla="*/ 71 w 127"/>
                  <a:gd name="T39" fmla="*/ 0 h 136"/>
                  <a:gd name="T40" fmla="*/ 94 w 127"/>
                  <a:gd name="T41" fmla="*/ 4 h 136"/>
                  <a:gd name="T42" fmla="*/ 116 w 127"/>
                  <a:gd name="T43" fmla="*/ 32 h 136"/>
                  <a:gd name="T44" fmla="*/ 97 w 127"/>
                  <a:gd name="T45" fmla="*/ 66 h 136"/>
                  <a:gd name="T46" fmla="*/ 80 w 127"/>
                  <a:gd name="T47" fmla="*/ 70 h 136"/>
                  <a:gd name="T48" fmla="*/ 71 w 127"/>
                  <a:gd name="T49" fmla="*/ 71 h 136"/>
                  <a:gd name="T50" fmla="*/ 73 w 127"/>
                  <a:gd name="T51" fmla="*/ 75 h 136"/>
                  <a:gd name="T52" fmla="*/ 104 w 127"/>
                  <a:gd name="T53" fmla="*/ 114 h 136"/>
                  <a:gd name="T54" fmla="*/ 105 w 127"/>
                  <a:gd name="T55" fmla="*/ 116 h 136"/>
                  <a:gd name="T56" fmla="*/ 127 w 127"/>
                  <a:gd name="T57" fmla="*/ 128 h 136"/>
                  <a:gd name="T58" fmla="*/ 127 w 127"/>
                  <a:gd name="T59" fmla="*/ 135 h 136"/>
                  <a:gd name="T60" fmla="*/ 116 w 127"/>
                  <a:gd name="T61" fmla="*/ 135 h 136"/>
                  <a:gd name="T62" fmla="*/ 102 w 127"/>
                  <a:gd name="T63" fmla="*/ 136 h 136"/>
                  <a:gd name="T64" fmla="*/ 96 w 127"/>
                  <a:gd name="T65" fmla="*/ 132 h 136"/>
                  <a:gd name="T66" fmla="*/ 59 w 127"/>
                  <a:gd name="T67" fmla="*/ 82 h 136"/>
                  <a:gd name="T68" fmla="*/ 52 w 127"/>
                  <a:gd name="T69" fmla="*/ 73 h 136"/>
                  <a:gd name="T70" fmla="*/ 49 w 127"/>
                  <a:gd name="T71" fmla="*/ 71 h 136"/>
                  <a:gd name="T72" fmla="*/ 34 w 127"/>
                  <a:gd name="T73" fmla="*/ 71 h 136"/>
                  <a:gd name="T74" fmla="*/ 34 w 127"/>
                  <a:gd name="T75" fmla="*/ 61 h 136"/>
                  <a:gd name="T76" fmla="*/ 36 w 127"/>
                  <a:gd name="T77" fmla="*/ 62 h 136"/>
                  <a:gd name="T78" fmla="*/ 66 w 127"/>
                  <a:gd name="T79" fmla="*/ 62 h 136"/>
                  <a:gd name="T80" fmla="*/ 82 w 127"/>
                  <a:gd name="T81" fmla="*/ 59 h 136"/>
                  <a:gd name="T82" fmla="*/ 96 w 127"/>
                  <a:gd name="T83" fmla="*/ 44 h 136"/>
                  <a:gd name="T84" fmla="*/ 96 w 127"/>
                  <a:gd name="T85" fmla="*/ 29 h 136"/>
                  <a:gd name="T86" fmla="*/ 81 w 127"/>
                  <a:gd name="T87" fmla="*/ 12 h 136"/>
                  <a:gd name="T88" fmla="*/ 70 w 127"/>
                  <a:gd name="T89" fmla="*/ 11 h 136"/>
                  <a:gd name="T90" fmla="*/ 37 w 127"/>
                  <a:gd name="T91" fmla="*/ 11 h 136"/>
                  <a:gd name="T92" fmla="*/ 34 w 127"/>
                  <a:gd name="T93" fmla="*/ 11 h 136"/>
                  <a:gd name="T94" fmla="*/ 34 w 127"/>
                  <a:gd name="T95" fmla="*/ 61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7" h="136">
                    <a:moveTo>
                      <a:pt x="34" y="71"/>
                    </a:moveTo>
                    <a:cubicBezTo>
                      <a:pt x="34" y="75"/>
                      <a:pt x="34" y="78"/>
                      <a:pt x="34" y="81"/>
                    </a:cubicBezTo>
                    <a:cubicBezTo>
                      <a:pt x="34" y="92"/>
                      <a:pt x="34" y="103"/>
                      <a:pt x="34" y="114"/>
                    </a:cubicBezTo>
                    <a:cubicBezTo>
                      <a:pt x="34" y="117"/>
                      <a:pt x="34" y="119"/>
                      <a:pt x="35" y="122"/>
                    </a:cubicBezTo>
                    <a:cubicBezTo>
                      <a:pt x="35" y="125"/>
                      <a:pt x="37" y="127"/>
                      <a:pt x="40" y="127"/>
                    </a:cubicBezTo>
                    <a:cubicBezTo>
                      <a:pt x="43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1" y="135"/>
                    </a:cubicBezTo>
                    <a:cubicBezTo>
                      <a:pt x="0" y="134"/>
                      <a:pt x="0" y="133"/>
                      <a:pt x="0" y="132"/>
                    </a:cubicBezTo>
                    <a:cubicBezTo>
                      <a:pt x="0" y="131"/>
                      <a:pt x="0" y="130"/>
                      <a:pt x="0" y="128"/>
                    </a:cubicBezTo>
                    <a:cubicBezTo>
                      <a:pt x="3" y="128"/>
                      <a:pt x="6" y="128"/>
                      <a:pt x="9" y="127"/>
                    </a:cubicBezTo>
                    <a:cubicBezTo>
                      <a:pt x="14" y="126"/>
                      <a:pt x="15" y="125"/>
                      <a:pt x="16" y="120"/>
                    </a:cubicBezTo>
                    <a:cubicBezTo>
                      <a:pt x="16" y="117"/>
                      <a:pt x="17" y="114"/>
                      <a:pt x="17" y="111"/>
                    </a:cubicBezTo>
                    <a:cubicBezTo>
                      <a:pt x="17" y="81"/>
                      <a:pt x="17" y="52"/>
                      <a:pt x="17" y="22"/>
                    </a:cubicBezTo>
                    <a:cubicBezTo>
                      <a:pt x="17" y="20"/>
                      <a:pt x="16" y="17"/>
                      <a:pt x="16" y="15"/>
                    </a:cubicBezTo>
                    <a:cubicBezTo>
                      <a:pt x="15" y="11"/>
                      <a:pt x="13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2" y="1"/>
                      <a:pt x="3" y="0"/>
                      <a:pt x="4" y="0"/>
                    </a:cubicBezTo>
                    <a:cubicBezTo>
                      <a:pt x="26" y="0"/>
                      <a:pt x="49" y="0"/>
                      <a:pt x="71" y="0"/>
                    </a:cubicBezTo>
                    <a:cubicBezTo>
                      <a:pt x="79" y="0"/>
                      <a:pt x="86" y="1"/>
                      <a:pt x="94" y="4"/>
                    </a:cubicBezTo>
                    <a:cubicBezTo>
                      <a:pt x="108" y="9"/>
                      <a:pt x="115" y="18"/>
                      <a:pt x="116" y="32"/>
                    </a:cubicBezTo>
                    <a:cubicBezTo>
                      <a:pt x="117" y="48"/>
                      <a:pt x="110" y="60"/>
                      <a:pt x="97" y="66"/>
                    </a:cubicBezTo>
                    <a:cubicBezTo>
                      <a:pt x="91" y="68"/>
                      <a:pt x="86" y="70"/>
                      <a:pt x="80" y="70"/>
                    </a:cubicBezTo>
                    <a:cubicBezTo>
                      <a:pt x="77" y="70"/>
                      <a:pt x="74" y="71"/>
                      <a:pt x="71" y="71"/>
                    </a:cubicBezTo>
                    <a:cubicBezTo>
                      <a:pt x="72" y="73"/>
                      <a:pt x="73" y="74"/>
                      <a:pt x="73" y="75"/>
                    </a:cubicBezTo>
                    <a:cubicBezTo>
                      <a:pt x="84" y="88"/>
                      <a:pt x="94" y="101"/>
                      <a:pt x="104" y="114"/>
                    </a:cubicBezTo>
                    <a:cubicBezTo>
                      <a:pt x="105" y="115"/>
                      <a:pt x="105" y="115"/>
                      <a:pt x="105" y="116"/>
                    </a:cubicBezTo>
                    <a:cubicBezTo>
                      <a:pt x="111" y="122"/>
                      <a:pt x="117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24" y="135"/>
                      <a:pt x="120" y="135"/>
                      <a:pt x="116" y="135"/>
                    </a:cubicBezTo>
                    <a:cubicBezTo>
                      <a:pt x="111" y="135"/>
                      <a:pt x="107" y="135"/>
                      <a:pt x="102" y="136"/>
                    </a:cubicBezTo>
                    <a:cubicBezTo>
                      <a:pt x="99" y="136"/>
                      <a:pt x="97" y="134"/>
                      <a:pt x="96" y="132"/>
                    </a:cubicBezTo>
                    <a:cubicBezTo>
                      <a:pt x="83" y="115"/>
                      <a:pt x="71" y="99"/>
                      <a:pt x="59" y="82"/>
                    </a:cubicBezTo>
                    <a:cubicBezTo>
                      <a:pt x="57" y="79"/>
                      <a:pt x="54" y="76"/>
                      <a:pt x="52" y="73"/>
                    </a:cubicBezTo>
                    <a:cubicBezTo>
                      <a:pt x="51" y="72"/>
                      <a:pt x="50" y="71"/>
                      <a:pt x="49" y="71"/>
                    </a:cubicBezTo>
                    <a:cubicBezTo>
                      <a:pt x="44" y="71"/>
                      <a:pt x="39" y="71"/>
                      <a:pt x="34" y="71"/>
                    </a:cubicBezTo>
                    <a:close/>
                    <a:moveTo>
                      <a:pt x="34" y="61"/>
                    </a:moveTo>
                    <a:cubicBezTo>
                      <a:pt x="35" y="62"/>
                      <a:pt x="36" y="62"/>
                      <a:pt x="36" y="62"/>
                    </a:cubicBezTo>
                    <a:cubicBezTo>
                      <a:pt x="46" y="62"/>
                      <a:pt x="56" y="62"/>
                      <a:pt x="66" y="62"/>
                    </a:cubicBezTo>
                    <a:cubicBezTo>
                      <a:pt x="72" y="61"/>
                      <a:pt x="77" y="60"/>
                      <a:pt x="82" y="59"/>
                    </a:cubicBezTo>
                    <a:cubicBezTo>
                      <a:pt x="90" y="56"/>
                      <a:pt x="94" y="51"/>
                      <a:pt x="96" y="44"/>
                    </a:cubicBezTo>
                    <a:cubicBezTo>
                      <a:pt x="96" y="39"/>
                      <a:pt x="97" y="34"/>
                      <a:pt x="96" y="29"/>
                    </a:cubicBezTo>
                    <a:cubicBezTo>
                      <a:pt x="95" y="20"/>
                      <a:pt x="90" y="15"/>
                      <a:pt x="81" y="12"/>
                    </a:cubicBezTo>
                    <a:cubicBezTo>
                      <a:pt x="77" y="11"/>
                      <a:pt x="74" y="11"/>
                      <a:pt x="70" y="11"/>
                    </a:cubicBezTo>
                    <a:cubicBezTo>
                      <a:pt x="59" y="10"/>
                      <a:pt x="48" y="11"/>
                      <a:pt x="37" y="11"/>
                    </a:cubicBezTo>
                    <a:cubicBezTo>
                      <a:pt x="36" y="11"/>
                      <a:pt x="35" y="11"/>
                      <a:pt x="34" y="11"/>
                    </a:cubicBezTo>
                    <a:cubicBezTo>
                      <a:pt x="34" y="28"/>
                      <a:pt x="34" y="44"/>
                      <a:pt x="34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9" name="Freeform 18">
                <a:extLst>
                  <a:ext uri="{FF2B5EF4-FFF2-40B4-BE49-F238E27FC236}">
                    <a16:creationId xmlns:a16="http://schemas.microsoft.com/office/drawing/2014/main" id="{AF11A2EA-0B28-440D-ABC0-47F76546FA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3898" y="3887973"/>
                <a:ext cx="362030" cy="384457"/>
              </a:xfrm>
              <a:custGeom>
                <a:avLst/>
                <a:gdLst>
                  <a:gd name="T0" fmla="*/ 50 w 127"/>
                  <a:gd name="T1" fmla="*/ 70 h 135"/>
                  <a:gd name="T2" fmla="*/ 34 w 127"/>
                  <a:gd name="T3" fmla="*/ 87 h 135"/>
                  <a:gd name="T4" fmla="*/ 33 w 127"/>
                  <a:gd name="T5" fmla="*/ 90 h 135"/>
                  <a:gd name="T6" fmla="*/ 33 w 127"/>
                  <a:gd name="T7" fmla="*/ 116 h 135"/>
                  <a:gd name="T8" fmla="*/ 34 w 127"/>
                  <a:gd name="T9" fmla="*/ 120 h 135"/>
                  <a:gd name="T10" fmla="*/ 41 w 127"/>
                  <a:gd name="T11" fmla="*/ 127 h 135"/>
                  <a:gd name="T12" fmla="*/ 49 w 127"/>
                  <a:gd name="T13" fmla="*/ 128 h 135"/>
                  <a:gd name="T14" fmla="*/ 49 w 127"/>
                  <a:gd name="T15" fmla="*/ 135 h 135"/>
                  <a:gd name="T16" fmla="*/ 0 w 127"/>
                  <a:gd name="T17" fmla="*/ 135 h 135"/>
                  <a:gd name="T18" fmla="*/ 0 w 127"/>
                  <a:gd name="T19" fmla="*/ 128 h 135"/>
                  <a:gd name="T20" fmla="*/ 7 w 127"/>
                  <a:gd name="T21" fmla="*/ 128 h 135"/>
                  <a:gd name="T22" fmla="*/ 16 w 127"/>
                  <a:gd name="T23" fmla="*/ 118 h 135"/>
                  <a:gd name="T24" fmla="*/ 16 w 127"/>
                  <a:gd name="T25" fmla="*/ 111 h 135"/>
                  <a:gd name="T26" fmla="*/ 16 w 127"/>
                  <a:gd name="T27" fmla="*/ 24 h 135"/>
                  <a:gd name="T28" fmla="*/ 16 w 127"/>
                  <a:gd name="T29" fmla="*/ 16 h 135"/>
                  <a:gd name="T30" fmla="*/ 8 w 127"/>
                  <a:gd name="T31" fmla="*/ 9 h 135"/>
                  <a:gd name="T32" fmla="*/ 0 w 127"/>
                  <a:gd name="T33" fmla="*/ 8 h 135"/>
                  <a:gd name="T34" fmla="*/ 0 w 127"/>
                  <a:gd name="T35" fmla="*/ 1 h 135"/>
                  <a:gd name="T36" fmla="*/ 49 w 127"/>
                  <a:gd name="T37" fmla="*/ 1 h 135"/>
                  <a:gd name="T38" fmla="*/ 50 w 127"/>
                  <a:gd name="T39" fmla="*/ 8 h 135"/>
                  <a:gd name="T40" fmla="*/ 41 w 127"/>
                  <a:gd name="T41" fmla="*/ 9 h 135"/>
                  <a:gd name="T42" fmla="*/ 34 w 127"/>
                  <a:gd name="T43" fmla="*/ 16 h 135"/>
                  <a:gd name="T44" fmla="*/ 33 w 127"/>
                  <a:gd name="T45" fmla="*/ 23 h 135"/>
                  <a:gd name="T46" fmla="*/ 33 w 127"/>
                  <a:gd name="T47" fmla="*/ 70 h 135"/>
                  <a:gd name="T48" fmla="*/ 33 w 127"/>
                  <a:gd name="T49" fmla="*/ 73 h 135"/>
                  <a:gd name="T50" fmla="*/ 36 w 127"/>
                  <a:gd name="T51" fmla="*/ 71 h 135"/>
                  <a:gd name="T52" fmla="*/ 83 w 127"/>
                  <a:gd name="T53" fmla="*/ 19 h 135"/>
                  <a:gd name="T54" fmla="*/ 86 w 127"/>
                  <a:gd name="T55" fmla="*/ 14 h 135"/>
                  <a:gd name="T56" fmla="*/ 84 w 127"/>
                  <a:gd name="T57" fmla="*/ 9 h 135"/>
                  <a:gd name="T58" fmla="*/ 76 w 127"/>
                  <a:gd name="T59" fmla="*/ 8 h 135"/>
                  <a:gd name="T60" fmla="*/ 76 w 127"/>
                  <a:gd name="T61" fmla="*/ 1 h 135"/>
                  <a:gd name="T62" fmla="*/ 122 w 127"/>
                  <a:gd name="T63" fmla="*/ 1 h 135"/>
                  <a:gd name="T64" fmla="*/ 122 w 127"/>
                  <a:gd name="T65" fmla="*/ 8 h 135"/>
                  <a:gd name="T66" fmla="*/ 118 w 127"/>
                  <a:gd name="T67" fmla="*/ 8 h 135"/>
                  <a:gd name="T68" fmla="*/ 99 w 127"/>
                  <a:gd name="T69" fmla="*/ 18 h 135"/>
                  <a:gd name="T70" fmla="*/ 77 w 127"/>
                  <a:gd name="T71" fmla="*/ 41 h 135"/>
                  <a:gd name="T72" fmla="*/ 62 w 127"/>
                  <a:gd name="T73" fmla="*/ 57 h 135"/>
                  <a:gd name="T74" fmla="*/ 64 w 127"/>
                  <a:gd name="T75" fmla="*/ 61 h 135"/>
                  <a:gd name="T76" fmla="*/ 102 w 127"/>
                  <a:gd name="T77" fmla="*/ 113 h 135"/>
                  <a:gd name="T78" fmla="*/ 108 w 127"/>
                  <a:gd name="T79" fmla="*/ 120 h 135"/>
                  <a:gd name="T80" fmla="*/ 123 w 127"/>
                  <a:gd name="T81" fmla="*/ 127 h 135"/>
                  <a:gd name="T82" fmla="*/ 127 w 127"/>
                  <a:gd name="T83" fmla="*/ 128 h 135"/>
                  <a:gd name="T84" fmla="*/ 127 w 127"/>
                  <a:gd name="T85" fmla="*/ 135 h 135"/>
                  <a:gd name="T86" fmla="*/ 73 w 127"/>
                  <a:gd name="T87" fmla="*/ 135 h 135"/>
                  <a:gd name="T88" fmla="*/ 73 w 127"/>
                  <a:gd name="T89" fmla="*/ 128 h 135"/>
                  <a:gd name="T90" fmla="*/ 80 w 127"/>
                  <a:gd name="T91" fmla="*/ 127 h 135"/>
                  <a:gd name="T92" fmla="*/ 84 w 127"/>
                  <a:gd name="T93" fmla="*/ 120 h 135"/>
                  <a:gd name="T94" fmla="*/ 82 w 127"/>
                  <a:gd name="T95" fmla="*/ 115 h 135"/>
                  <a:gd name="T96" fmla="*/ 51 w 127"/>
                  <a:gd name="T97" fmla="*/ 72 h 135"/>
                  <a:gd name="T98" fmla="*/ 50 w 127"/>
                  <a:gd name="T99" fmla="*/ 7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7" h="135">
                    <a:moveTo>
                      <a:pt x="50" y="70"/>
                    </a:moveTo>
                    <a:cubicBezTo>
                      <a:pt x="44" y="76"/>
                      <a:pt x="39" y="81"/>
                      <a:pt x="34" y="87"/>
                    </a:cubicBezTo>
                    <a:cubicBezTo>
                      <a:pt x="33" y="88"/>
                      <a:pt x="33" y="89"/>
                      <a:pt x="33" y="90"/>
                    </a:cubicBezTo>
                    <a:cubicBezTo>
                      <a:pt x="33" y="99"/>
                      <a:pt x="33" y="107"/>
                      <a:pt x="33" y="116"/>
                    </a:cubicBezTo>
                    <a:cubicBezTo>
                      <a:pt x="33" y="117"/>
                      <a:pt x="33" y="118"/>
                      <a:pt x="34" y="120"/>
                    </a:cubicBezTo>
                    <a:cubicBezTo>
                      <a:pt x="35" y="125"/>
                      <a:pt x="36" y="126"/>
                      <a:pt x="41" y="127"/>
                    </a:cubicBezTo>
                    <a:cubicBezTo>
                      <a:pt x="44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7" y="128"/>
                    </a:cubicBezTo>
                    <a:cubicBezTo>
                      <a:pt x="14" y="127"/>
                      <a:pt x="16" y="125"/>
                      <a:pt x="16" y="118"/>
                    </a:cubicBezTo>
                    <a:cubicBezTo>
                      <a:pt x="16" y="115"/>
                      <a:pt x="16" y="113"/>
                      <a:pt x="16" y="111"/>
                    </a:cubicBezTo>
                    <a:cubicBezTo>
                      <a:pt x="16" y="82"/>
                      <a:pt x="16" y="53"/>
                      <a:pt x="16" y="24"/>
                    </a:cubicBezTo>
                    <a:cubicBezTo>
                      <a:pt x="16" y="21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5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4" y="0"/>
                      <a:pt x="40" y="0"/>
                      <a:pt x="49" y="1"/>
                    </a:cubicBezTo>
                    <a:cubicBezTo>
                      <a:pt x="49" y="3"/>
                      <a:pt x="50" y="5"/>
                      <a:pt x="50" y="8"/>
                    </a:cubicBezTo>
                    <a:cubicBezTo>
                      <a:pt x="47" y="8"/>
                      <a:pt x="44" y="8"/>
                      <a:pt x="41" y="9"/>
                    </a:cubicBezTo>
                    <a:cubicBezTo>
                      <a:pt x="37" y="9"/>
                      <a:pt x="34" y="11"/>
                      <a:pt x="34" y="16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39"/>
                      <a:pt x="33" y="54"/>
                      <a:pt x="33" y="70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5" y="72"/>
                      <a:pt x="36" y="72"/>
                      <a:pt x="36" y="71"/>
                    </a:cubicBezTo>
                    <a:cubicBezTo>
                      <a:pt x="52" y="54"/>
                      <a:pt x="67" y="37"/>
                      <a:pt x="83" y="19"/>
                    </a:cubicBezTo>
                    <a:cubicBezTo>
                      <a:pt x="84" y="18"/>
                      <a:pt x="85" y="16"/>
                      <a:pt x="86" y="14"/>
                    </a:cubicBezTo>
                    <a:cubicBezTo>
                      <a:pt x="88" y="12"/>
                      <a:pt x="87" y="10"/>
                      <a:pt x="84" y="9"/>
                    </a:cubicBezTo>
                    <a:cubicBezTo>
                      <a:pt x="81" y="8"/>
                      <a:pt x="79" y="8"/>
                      <a:pt x="76" y="8"/>
                    </a:cubicBezTo>
                    <a:cubicBezTo>
                      <a:pt x="76" y="5"/>
                      <a:pt x="76" y="3"/>
                      <a:pt x="76" y="1"/>
                    </a:cubicBezTo>
                    <a:cubicBezTo>
                      <a:pt x="79" y="0"/>
                      <a:pt x="114" y="0"/>
                      <a:pt x="122" y="1"/>
                    </a:cubicBezTo>
                    <a:cubicBezTo>
                      <a:pt x="122" y="3"/>
                      <a:pt x="122" y="5"/>
                      <a:pt x="122" y="8"/>
                    </a:cubicBezTo>
                    <a:cubicBezTo>
                      <a:pt x="121" y="8"/>
                      <a:pt x="120" y="8"/>
                      <a:pt x="118" y="8"/>
                    </a:cubicBezTo>
                    <a:cubicBezTo>
                      <a:pt x="111" y="9"/>
                      <a:pt x="104" y="12"/>
                      <a:pt x="99" y="18"/>
                    </a:cubicBezTo>
                    <a:cubicBezTo>
                      <a:pt x="92" y="25"/>
                      <a:pt x="85" y="33"/>
                      <a:pt x="77" y="41"/>
                    </a:cubicBezTo>
                    <a:cubicBezTo>
                      <a:pt x="72" y="46"/>
                      <a:pt x="67" y="52"/>
                      <a:pt x="62" y="57"/>
                    </a:cubicBezTo>
                    <a:cubicBezTo>
                      <a:pt x="63" y="58"/>
                      <a:pt x="64" y="59"/>
                      <a:pt x="64" y="61"/>
                    </a:cubicBezTo>
                    <a:cubicBezTo>
                      <a:pt x="77" y="78"/>
                      <a:pt x="90" y="95"/>
                      <a:pt x="102" y="113"/>
                    </a:cubicBezTo>
                    <a:cubicBezTo>
                      <a:pt x="104" y="115"/>
                      <a:pt x="106" y="118"/>
                      <a:pt x="108" y="120"/>
                    </a:cubicBezTo>
                    <a:cubicBezTo>
                      <a:pt x="112" y="124"/>
                      <a:pt x="117" y="127"/>
                      <a:pt x="123" y="127"/>
                    </a:cubicBezTo>
                    <a:cubicBezTo>
                      <a:pt x="124" y="128"/>
                      <a:pt x="125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09" y="135"/>
                      <a:pt x="91" y="135"/>
                      <a:pt x="73" y="135"/>
                    </a:cubicBezTo>
                    <a:cubicBezTo>
                      <a:pt x="73" y="133"/>
                      <a:pt x="73" y="131"/>
                      <a:pt x="73" y="128"/>
                    </a:cubicBezTo>
                    <a:cubicBezTo>
                      <a:pt x="75" y="128"/>
                      <a:pt x="78" y="128"/>
                      <a:pt x="80" y="127"/>
                    </a:cubicBezTo>
                    <a:cubicBezTo>
                      <a:pt x="85" y="127"/>
                      <a:pt x="86" y="125"/>
                      <a:pt x="84" y="120"/>
                    </a:cubicBezTo>
                    <a:cubicBezTo>
                      <a:pt x="84" y="118"/>
                      <a:pt x="83" y="117"/>
                      <a:pt x="82" y="115"/>
                    </a:cubicBezTo>
                    <a:cubicBezTo>
                      <a:pt x="72" y="101"/>
                      <a:pt x="61" y="86"/>
                      <a:pt x="51" y="72"/>
                    </a:cubicBezTo>
                    <a:cubicBezTo>
                      <a:pt x="51" y="71"/>
                      <a:pt x="50" y="71"/>
                      <a:pt x="50" y="7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0" name="Freeform 19">
                <a:extLst>
                  <a:ext uri="{FF2B5EF4-FFF2-40B4-BE49-F238E27FC236}">
                    <a16:creationId xmlns:a16="http://schemas.microsoft.com/office/drawing/2014/main" id="{687C0C1A-D1C7-41A9-8A9A-4EB1400A64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78607" y="3887973"/>
                <a:ext cx="358826" cy="384457"/>
              </a:xfrm>
              <a:custGeom>
                <a:avLst/>
                <a:gdLst>
                  <a:gd name="T0" fmla="*/ 28 w 126"/>
                  <a:gd name="T1" fmla="*/ 16 h 135"/>
                  <a:gd name="T2" fmla="*/ 28 w 126"/>
                  <a:gd name="T3" fmla="*/ 20 h 135"/>
                  <a:gd name="T4" fmla="*/ 28 w 126"/>
                  <a:gd name="T5" fmla="*/ 109 h 135"/>
                  <a:gd name="T6" fmla="*/ 28 w 126"/>
                  <a:gd name="T7" fmla="*/ 119 h 135"/>
                  <a:gd name="T8" fmla="*/ 37 w 126"/>
                  <a:gd name="T9" fmla="*/ 127 h 135"/>
                  <a:gd name="T10" fmla="*/ 44 w 126"/>
                  <a:gd name="T11" fmla="*/ 128 h 135"/>
                  <a:gd name="T12" fmla="*/ 44 w 126"/>
                  <a:gd name="T13" fmla="*/ 135 h 135"/>
                  <a:gd name="T14" fmla="*/ 0 w 126"/>
                  <a:gd name="T15" fmla="*/ 135 h 135"/>
                  <a:gd name="T16" fmla="*/ 0 w 126"/>
                  <a:gd name="T17" fmla="*/ 128 h 135"/>
                  <a:gd name="T18" fmla="*/ 8 w 126"/>
                  <a:gd name="T19" fmla="*/ 127 h 135"/>
                  <a:gd name="T20" fmla="*/ 16 w 126"/>
                  <a:gd name="T21" fmla="*/ 120 h 135"/>
                  <a:gd name="T22" fmla="*/ 16 w 126"/>
                  <a:gd name="T23" fmla="*/ 113 h 135"/>
                  <a:gd name="T24" fmla="*/ 16 w 126"/>
                  <a:gd name="T25" fmla="*/ 19 h 135"/>
                  <a:gd name="T26" fmla="*/ 16 w 126"/>
                  <a:gd name="T27" fmla="*/ 15 h 135"/>
                  <a:gd name="T28" fmla="*/ 9 w 126"/>
                  <a:gd name="T29" fmla="*/ 9 h 135"/>
                  <a:gd name="T30" fmla="*/ 5 w 126"/>
                  <a:gd name="T31" fmla="*/ 8 h 135"/>
                  <a:gd name="T32" fmla="*/ 1 w 126"/>
                  <a:gd name="T33" fmla="*/ 8 h 135"/>
                  <a:gd name="T34" fmla="*/ 1 w 126"/>
                  <a:gd name="T35" fmla="*/ 1 h 135"/>
                  <a:gd name="T36" fmla="*/ 40 w 126"/>
                  <a:gd name="T37" fmla="*/ 1 h 135"/>
                  <a:gd name="T38" fmla="*/ 98 w 126"/>
                  <a:gd name="T39" fmla="*/ 100 h 135"/>
                  <a:gd name="T40" fmla="*/ 99 w 126"/>
                  <a:gd name="T41" fmla="*/ 100 h 135"/>
                  <a:gd name="T42" fmla="*/ 99 w 126"/>
                  <a:gd name="T43" fmla="*/ 96 h 135"/>
                  <a:gd name="T44" fmla="*/ 99 w 126"/>
                  <a:gd name="T45" fmla="*/ 24 h 135"/>
                  <a:gd name="T46" fmla="*/ 98 w 126"/>
                  <a:gd name="T47" fmla="*/ 16 h 135"/>
                  <a:gd name="T48" fmla="*/ 90 w 126"/>
                  <a:gd name="T49" fmla="*/ 9 h 135"/>
                  <a:gd name="T50" fmla="*/ 83 w 126"/>
                  <a:gd name="T51" fmla="*/ 8 h 135"/>
                  <a:gd name="T52" fmla="*/ 83 w 126"/>
                  <a:gd name="T53" fmla="*/ 1 h 135"/>
                  <a:gd name="T54" fmla="*/ 126 w 126"/>
                  <a:gd name="T55" fmla="*/ 1 h 135"/>
                  <a:gd name="T56" fmla="*/ 126 w 126"/>
                  <a:gd name="T57" fmla="*/ 8 h 135"/>
                  <a:gd name="T58" fmla="*/ 119 w 126"/>
                  <a:gd name="T59" fmla="*/ 9 h 135"/>
                  <a:gd name="T60" fmla="*/ 111 w 126"/>
                  <a:gd name="T61" fmla="*/ 16 h 135"/>
                  <a:gd name="T62" fmla="*/ 110 w 126"/>
                  <a:gd name="T63" fmla="*/ 27 h 135"/>
                  <a:gd name="T64" fmla="*/ 110 w 126"/>
                  <a:gd name="T65" fmla="*/ 129 h 135"/>
                  <a:gd name="T66" fmla="*/ 110 w 126"/>
                  <a:gd name="T67" fmla="*/ 135 h 135"/>
                  <a:gd name="T68" fmla="*/ 99 w 126"/>
                  <a:gd name="T69" fmla="*/ 135 h 135"/>
                  <a:gd name="T70" fmla="*/ 29 w 126"/>
                  <a:gd name="T71" fmla="*/ 15 h 135"/>
                  <a:gd name="T72" fmla="*/ 28 w 126"/>
                  <a:gd name="T73" fmla="*/ 16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6" h="135">
                    <a:moveTo>
                      <a:pt x="28" y="16"/>
                    </a:moveTo>
                    <a:cubicBezTo>
                      <a:pt x="28" y="17"/>
                      <a:pt x="28" y="19"/>
                      <a:pt x="28" y="20"/>
                    </a:cubicBezTo>
                    <a:cubicBezTo>
                      <a:pt x="28" y="50"/>
                      <a:pt x="28" y="79"/>
                      <a:pt x="28" y="109"/>
                    </a:cubicBezTo>
                    <a:cubicBezTo>
                      <a:pt x="28" y="112"/>
                      <a:pt x="28" y="115"/>
                      <a:pt x="28" y="119"/>
                    </a:cubicBezTo>
                    <a:cubicBezTo>
                      <a:pt x="29" y="124"/>
                      <a:pt x="31" y="126"/>
                      <a:pt x="37" y="127"/>
                    </a:cubicBezTo>
                    <a:cubicBezTo>
                      <a:pt x="39" y="127"/>
                      <a:pt x="41" y="128"/>
                      <a:pt x="44" y="128"/>
                    </a:cubicBezTo>
                    <a:cubicBezTo>
                      <a:pt x="44" y="130"/>
                      <a:pt x="44" y="133"/>
                      <a:pt x="44" y="135"/>
                    </a:cubicBezTo>
                    <a:cubicBezTo>
                      <a:pt x="29" y="135"/>
                      <a:pt x="15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5" y="127"/>
                      <a:pt x="8" y="127"/>
                    </a:cubicBezTo>
                    <a:cubicBezTo>
                      <a:pt x="12" y="127"/>
                      <a:pt x="15" y="124"/>
                      <a:pt x="16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0"/>
                      <a:pt x="16" y="19"/>
                    </a:cubicBezTo>
                    <a:cubicBezTo>
                      <a:pt x="16" y="18"/>
                      <a:pt x="16" y="17"/>
                      <a:pt x="16" y="15"/>
                    </a:cubicBezTo>
                    <a:cubicBezTo>
                      <a:pt x="16" y="11"/>
                      <a:pt x="14" y="9"/>
                      <a:pt x="9" y="9"/>
                    </a:cubicBezTo>
                    <a:cubicBezTo>
                      <a:pt x="8" y="8"/>
                      <a:pt x="7" y="8"/>
                      <a:pt x="5" y="8"/>
                    </a:cubicBezTo>
                    <a:cubicBezTo>
                      <a:pt x="4" y="8"/>
                      <a:pt x="2" y="8"/>
                      <a:pt x="1" y="8"/>
                    </a:cubicBezTo>
                    <a:cubicBezTo>
                      <a:pt x="1" y="5"/>
                      <a:pt x="1" y="3"/>
                      <a:pt x="1" y="1"/>
                    </a:cubicBezTo>
                    <a:cubicBezTo>
                      <a:pt x="14" y="1"/>
                      <a:pt x="27" y="1"/>
                      <a:pt x="40" y="1"/>
                    </a:cubicBezTo>
                    <a:cubicBezTo>
                      <a:pt x="59" y="34"/>
                      <a:pt x="79" y="67"/>
                      <a:pt x="98" y="100"/>
                    </a:cubicBezTo>
                    <a:cubicBezTo>
                      <a:pt x="98" y="100"/>
                      <a:pt x="99" y="100"/>
                      <a:pt x="99" y="100"/>
                    </a:cubicBezTo>
                    <a:cubicBezTo>
                      <a:pt x="99" y="99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1"/>
                      <a:pt x="99" y="19"/>
                      <a:pt x="98" y="16"/>
                    </a:cubicBezTo>
                    <a:cubicBezTo>
                      <a:pt x="97" y="12"/>
                      <a:pt x="94" y="9"/>
                      <a:pt x="90" y="9"/>
                    </a:cubicBezTo>
                    <a:cubicBezTo>
                      <a:pt x="88" y="8"/>
                      <a:pt x="86" y="8"/>
                      <a:pt x="83" y="8"/>
                    </a:cubicBezTo>
                    <a:cubicBezTo>
                      <a:pt x="83" y="5"/>
                      <a:pt x="83" y="3"/>
                      <a:pt x="83" y="1"/>
                    </a:cubicBezTo>
                    <a:cubicBezTo>
                      <a:pt x="87" y="0"/>
                      <a:pt x="115" y="0"/>
                      <a:pt x="126" y="1"/>
                    </a:cubicBezTo>
                    <a:cubicBezTo>
                      <a:pt x="126" y="3"/>
                      <a:pt x="126" y="5"/>
                      <a:pt x="126" y="8"/>
                    </a:cubicBezTo>
                    <a:cubicBezTo>
                      <a:pt x="124" y="8"/>
                      <a:pt x="122" y="8"/>
                      <a:pt x="119" y="9"/>
                    </a:cubicBezTo>
                    <a:cubicBezTo>
                      <a:pt x="115" y="9"/>
                      <a:pt x="112" y="12"/>
                      <a:pt x="111" y="16"/>
                    </a:cubicBezTo>
                    <a:cubicBezTo>
                      <a:pt x="111" y="20"/>
                      <a:pt x="110" y="23"/>
                      <a:pt x="110" y="27"/>
                    </a:cubicBezTo>
                    <a:cubicBezTo>
                      <a:pt x="110" y="61"/>
                      <a:pt x="110" y="95"/>
                      <a:pt x="110" y="129"/>
                    </a:cubicBezTo>
                    <a:cubicBezTo>
                      <a:pt x="110" y="131"/>
                      <a:pt x="110" y="133"/>
                      <a:pt x="110" y="135"/>
                    </a:cubicBezTo>
                    <a:cubicBezTo>
                      <a:pt x="106" y="135"/>
                      <a:pt x="103" y="135"/>
                      <a:pt x="99" y="135"/>
                    </a:cubicBezTo>
                    <a:cubicBezTo>
                      <a:pt x="76" y="95"/>
                      <a:pt x="52" y="55"/>
                      <a:pt x="29" y="15"/>
                    </a:cubicBezTo>
                    <a:cubicBezTo>
                      <a:pt x="28" y="15"/>
                      <a:pt x="28" y="15"/>
                      <a:pt x="28" y="1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1" name="Freeform 20">
                <a:extLst>
                  <a:ext uri="{FF2B5EF4-FFF2-40B4-BE49-F238E27FC236}">
                    <a16:creationId xmlns:a16="http://schemas.microsoft.com/office/drawing/2014/main" id="{B1AD26CB-2631-47D6-8B94-0C2DE8DAE1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33341" y="3887973"/>
                <a:ext cx="352419" cy="384457"/>
              </a:xfrm>
              <a:custGeom>
                <a:avLst/>
                <a:gdLst>
                  <a:gd name="T0" fmla="*/ 0 w 124"/>
                  <a:gd name="T1" fmla="*/ 8 h 135"/>
                  <a:gd name="T2" fmla="*/ 0 w 124"/>
                  <a:gd name="T3" fmla="*/ 1 h 135"/>
                  <a:gd name="T4" fmla="*/ 105 w 124"/>
                  <a:gd name="T5" fmla="*/ 1 h 135"/>
                  <a:gd name="T6" fmla="*/ 117 w 124"/>
                  <a:gd name="T7" fmla="*/ 35 h 135"/>
                  <a:gd name="T8" fmla="*/ 110 w 124"/>
                  <a:gd name="T9" fmla="*/ 39 h 135"/>
                  <a:gd name="T10" fmla="*/ 107 w 124"/>
                  <a:gd name="T11" fmla="*/ 33 h 135"/>
                  <a:gd name="T12" fmla="*/ 78 w 124"/>
                  <a:gd name="T13" fmla="*/ 11 h 135"/>
                  <a:gd name="T14" fmla="*/ 34 w 124"/>
                  <a:gd name="T15" fmla="*/ 11 h 135"/>
                  <a:gd name="T16" fmla="*/ 34 w 124"/>
                  <a:gd name="T17" fmla="*/ 61 h 135"/>
                  <a:gd name="T18" fmla="*/ 55 w 124"/>
                  <a:gd name="T19" fmla="*/ 60 h 135"/>
                  <a:gd name="T20" fmla="*/ 69 w 124"/>
                  <a:gd name="T21" fmla="*/ 45 h 135"/>
                  <a:gd name="T22" fmla="*/ 70 w 124"/>
                  <a:gd name="T23" fmla="*/ 36 h 135"/>
                  <a:gd name="T24" fmla="*/ 78 w 124"/>
                  <a:gd name="T25" fmla="*/ 36 h 135"/>
                  <a:gd name="T26" fmla="*/ 78 w 124"/>
                  <a:gd name="T27" fmla="*/ 95 h 135"/>
                  <a:gd name="T28" fmla="*/ 74 w 124"/>
                  <a:gd name="T29" fmla="*/ 95 h 135"/>
                  <a:gd name="T30" fmla="*/ 70 w 124"/>
                  <a:gd name="T31" fmla="*/ 95 h 135"/>
                  <a:gd name="T32" fmla="*/ 70 w 124"/>
                  <a:gd name="T33" fmla="*/ 88 h 135"/>
                  <a:gd name="T34" fmla="*/ 68 w 124"/>
                  <a:gd name="T35" fmla="*/ 81 h 135"/>
                  <a:gd name="T36" fmla="*/ 58 w 124"/>
                  <a:gd name="T37" fmla="*/ 71 h 135"/>
                  <a:gd name="T38" fmla="*/ 34 w 124"/>
                  <a:gd name="T39" fmla="*/ 70 h 135"/>
                  <a:gd name="T40" fmla="*/ 33 w 124"/>
                  <a:gd name="T41" fmla="*/ 74 h 135"/>
                  <a:gd name="T42" fmla="*/ 33 w 124"/>
                  <a:gd name="T43" fmla="*/ 115 h 135"/>
                  <a:gd name="T44" fmla="*/ 43 w 124"/>
                  <a:gd name="T45" fmla="*/ 125 h 135"/>
                  <a:gd name="T46" fmla="*/ 69 w 124"/>
                  <a:gd name="T47" fmla="*/ 125 h 135"/>
                  <a:gd name="T48" fmla="*/ 112 w 124"/>
                  <a:gd name="T49" fmla="*/ 97 h 135"/>
                  <a:gd name="T50" fmla="*/ 115 w 124"/>
                  <a:gd name="T51" fmla="*/ 90 h 135"/>
                  <a:gd name="T52" fmla="*/ 124 w 124"/>
                  <a:gd name="T53" fmla="*/ 93 h 135"/>
                  <a:gd name="T54" fmla="*/ 109 w 124"/>
                  <a:gd name="T55" fmla="*/ 135 h 135"/>
                  <a:gd name="T56" fmla="*/ 0 w 124"/>
                  <a:gd name="T57" fmla="*/ 135 h 135"/>
                  <a:gd name="T58" fmla="*/ 0 w 124"/>
                  <a:gd name="T59" fmla="*/ 128 h 135"/>
                  <a:gd name="T60" fmla="*/ 8 w 124"/>
                  <a:gd name="T61" fmla="*/ 127 h 135"/>
                  <a:gd name="T62" fmla="*/ 15 w 124"/>
                  <a:gd name="T63" fmla="*/ 120 h 135"/>
                  <a:gd name="T64" fmla="*/ 16 w 124"/>
                  <a:gd name="T65" fmla="*/ 113 h 135"/>
                  <a:gd name="T66" fmla="*/ 16 w 124"/>
                  <a:gd name="T67" fmla="*/ 21 h 135"/>
                  <a:gd name="T68" fmla="*/ 16 w 124"/>
                  <a:gd name="T69" fmla="*/ 16 h 135"/>
                  <a:gd name="T70" fmla="*/ 8 w 124"/>
                  <a:gd name="T71" fmla="*/ 9 h 135"/>
                  <a:gd name="T72" fmla="*/ 4 w 124"/>
                  <a:gd name="T73" fmla="*/ 8 h 135"/>
                  <a:gd name="T74" fmla="*/ 0 w 124"/>
                  <a:gd name="T75" fmla="*/ 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4" h="135">
                    <a:moveTo>
                      <a:pt x="0" y="8"/>
                    </a:moveTo>
                    <a:cubicBezTo>
                      <a:pt x="0" y="5"/>
                      <a:pt x="0" y="3"/>
                      <a:pt x="0" y="1"/>
                    </a:cubicBezTo>
                    <a:cubicBezTo>
                      <a:pt x="3" y="0"/>
                      <a:pt x="98" y="0"/>
                      <a:pt x="105" y="1"/>
                    </a:cubicBezTo>
                    <a:cubicBezTo>
                      <a:pt x="109" y="12"/>
                      <a:pt x="113" y="24"/>
                      <a:pt x="117" y="35"/>
                    </a:cubicBezTo>
                    <a:cubicBezTo>
                      <a:pt x="115" y="37"/>
                      <a:pt x="112" y="38"/>
                      <a:pt x="110" y="39"/>
                    </a:cubicBezTo>
                    <a:cubicBezTo>
                      <a:pt x="109" y="36"/>
                      <a:pt x="108" y="35"/>
                      <a:pt x="107" y="33"/>
                    </a:cubicBezTo>
                    <a:cubicBezTo>
                      <a:pt x="101" y="20"/>
                      <a:pt x="92" y="13"/>
                      <a:pt x="78" y="11"/>
                    </a:cubicBezTo>
                    <a:cubicBezTo>
                      <a:pt x="63" y="10"/>
                      <a:pt x="48" y="11"/>
                      <a:pt x="34" y="11"/>
                    </a:cubicBezTo>
                    <a:cubicBezTo>
                      <a:pt x="33" y="15"/>
                      <a:pt x="33" y="55"/>
                      <a:pt x="34" y="61"/>
                    </a:cubicBezTo>
                    <a:cubicBezTo>
                      <a:pt x="41" y="61"/>
                      <a:pt x="48" y="61"/>
                      <a:pt x="55" y="60"/>
                    </a:cubicBezTo>
                    <a:cubicBezTo>
                      <a:pt x="64" y="59"/>
                      <a:pt x="68" y="54"/>
                      <a:pt x="69" y="45"/>
                    </a:cubicBezTo>
                    <a:cubicBezTo>
                      <a:pt x="70" y="42"/>
                      <a:pt x="70" y="39"/>
                      <a:pt x="70" y="36"/>
                    </a:cubicBezTo>
                    <a:cubicBezTo>
                      <a:pt x="73" y="36"/>
                      <a:pt x="75" y="36"/>
                      <a:pt x="78" y="36"/>
                    </a:cubicBezTo>
                    <a:cubicBezTo>
                      <a:pt x="78" y="56"/>
                      <a:pt x="78" y="75"/>
                      <a:pt x="78" y="95"/>
                    </a:cubicBezTo>
                    <a:cubicBezTo>
                      <a:pt x="77" y="95"/>
                      <a:pt x="76" y="95"/>
                      <a:pt x="74" y="95"/>
                    </a:cubicBezTo>
                    <a:cubicBezTo>
                      <a:pt x="73" y="95"/>
                      <a:pt x="72" y="95"/>
                      <a:pt x="70" y="95"/>
                    </a:cubicBezTo>
                    <a:cubicBezTo>
                      <a:pt x="70" y="93"/>
                      <a:pt x="70" y="90"/>
                      <a:pt x="70" y="88"/>
                    </a:cubicBezTo>
                    <a:cubicBezTo>
                      <a:pt x="69" y="86"/>
                      <a:pt x="69" y="83"/>
                      <a:pt x="68" y="81"/>
                    </a:cubicBezTo>
                    <a:cubicBezTo>
                      <a:pt x="67" y="75"/>
                      <a:pt x="64" y="72"/>
                      <a:pt x="58" y="71"/>
                    </a:cubicBezTo>
                    <a:cubicBezTo>
                      <a:pt x="50" y="69"/>
                      <a:pt x="42" y="70"/>
                      <a:pt x="34" y="70"/>
                    </a:cubicBezTo>
                    <a:cubicBezTo>
                      <a:pt x="33" y="72"/>
                      <a:pt x="33" y="73"/>
                      <a:pt x="33" y="74"/>
                    </a:cubicBezTo>
                    <a:cubicBezTo>
                      <a:pt x="33" y="88"/>
                      <a:pt x="33" y="102"/>
                      <a:pt x="33" y="115"/>
                    </a:cubicBezTo>
                    <a:cubicBezTo>
                      <a:pt x="33" y="124"/>
                      <a:pt x="34" y="125"/>
                      <a:pt x="43" y="125"/>
                    </a:cubicBezTo>
                    <a:cubicBezTo>
                      <a:pt x="52" y="125"/>
                      <a:pt x="60" y="125"/>
                      <a:pt x="69" y="125"/>
                    </a:cubicBezTo>
                    <a:cubicBezTo>
                      <a:pt x="89" y="125"/>
                      <a:pt x="104" y="115"/>
                      <a:pt x="112" y="97"/>
                    </a:cubicBezTo>
                    <a:cubicBezTo>
                      <a:pt x="113" y="95"/>
                      <a:pt x="114" y="93"/>
                      <a:pt x="115" y="90"/>
                    </a:cubicBezTo>
                    <a:cubicBezTo>
                      <a:pt x="118" y="91"/>
                      <a:pt x="121" y="92"/>
                      <a:pt x="124" y="93"/>
                    </a:cubicBezTo>
                    <a:cubicBezTo>
                      <a:pt x="119" y="108"/>
                      <a:pt x="114" y="121"/>
                      <a:pt x="109" y="135"/>
                    </a:cubicBezTo>
                    <a:cubicBezTo>
                      <a:pt x="73" y="135"/>
                      <a:pt x="3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6" y="128"/>
                      <a:pt x="8" y="127"/>
                    </a:cubicBezTo>
                    <a:cubicBezTo>
                      <a:pt x="13" y="126"/>
                      <a:pt x="15" y="125"/>
                      <a:pt x="15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20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7" y="9"/>
                      <a:pt x="6" y="8"/>
                      <a:pt x="4" y="8"/>
                    </a:cubicBezTo>
                    <a:cubicBezTo>
                      <a:pt x="3" y="8"/>
                      <a:pt x="2" y="8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2" name="Freeform 21">
                <a:extLst>
                  <a:ext uri="{FF2B5EF4-FFF2-40B4-BE49-F238E27FC236}">
                    <a16:creationId xmlns:a16="http://schemas.microsoft.com/office/drawing/2014/main" id="{7188BA7E-50BA-44F8-9949-24203A649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49441" y="3891177"/>
                <a:ext cx="352419" cy="381253"/>
              </a:xfrm>
              <a:custGeom>
                <a:avLst/>
                <a:gdLst>
                  <a:gd name="T0" fmla="*/ 33 w 123"/>
                  <a:gd name="T1" fmla="*/ 60 h 134"/>
                  <a:gd name="T2" fmla="*/ 55 w 123"/>
                  <a:gd name="T3" fmla="*/ 59 h 134"/>
                  <a:gd name="T4" fmla="*/ 68 w 123"/>
                  <a:gd name="T5" fmla="*/ 45 h 134"/>
                  <a:gd name="T6" fmla="*/ 70 w 123"/>
                  <a:gd name="T7" fmla="*/ 35 h 134"/>
                  <a:gd name="T8" fmla="*/ 77 w 123"/>
                  <a:gd name="T9" fmla="*/ 35 h 134"/>
                  <a:gd name="T10" fmla="*/ 77 w 123"/>
                  <a:gd name="T11" fmla="*/ 94 h 134"/>
                  <a:gd name="T12" fmla="*/ 75 w 123"/>
                  <a:gd name="T13" fmla="*/ 94 h 134"/>
                  <a:gd name="T14" fmla="*/ 70 w 123"/>
                  <a:gd name="T15" fmla="*/ 94 h 134"/>
                  <a:gd name="T16" fmla="*/ 69 w 123"/>
                  <a:gd name="T17" fmla="*/ 83 h 134"/>
                  <a:gd name="T18" fmla="*/ 54 w 123"/>
                  <a:gd name="T19" fmla="*/ 69 h 134"/>
                  <a:gd name="T20" fmla="*/ 33 w 123"/>
                  <a:gd name="T21" fmla="*/ 69 h 134"/>
                  <a:gd name="T22" fmla="*/ 33 w 123"/>
                  <a:gd name="T23" fmla="*/ 73 h 134"/>
                  <a:gd name="T24" fmla="*/ 33 w 123"/>
                  <a:gd name="T25" fmla="*/ 114 h 134"/>
                  <a:gd name="T26" fmla="*/ 43 w 123"/>
                  <a:gd name="T27" fmla="*/ 124 h 134"/>
                  <a:gd name="T28" fmla="*/ 68 w 123"/>
                  <a:gd name="T29" fmla="*/ 124 h 134"/>
                  <a:gd name="T30" fmla="*/ 112 w 123"/>
                  <a:gd name="T31" fmla="*/ 96 h 134"/>
                  <a:gd name="T32" fmla="*/ 115 w 123"/>
                  <a:gd name="T33" fmla="*/ 90 h 134"/>
                  <a:gd name="T34" fmla="*/ 115 w 123"/>
                  <a:gd name="T35" fmla="*/ 90 h 134"/>
                  <a:gd name="T36" fmla="*/ 123 w 123"/>
                  <a:gd name="T37" fmla="*/ 92 h 134"/>
                  <a:gd name="T38" fmla="*/ 109 w 123"/>
                  <a:gd name="T39" fmla="*/ 134 h 134"/>
                  <a:gd name="T40" fmla="*/ 0 w 123"/>
                  <a:gd name="T41" fmla="*/ 134 h 134"/>
                  <a:gd name="T42" fmla="*/ 0 w 123"/>
                  <a:gd name="T43" fmla="*/ 127 h 134"/>
                  <a:gd name="T44" fmla="*/ 8 w 123"/>
                  <a:gd name="T45" fmla="*/ 126 h 134"/>
                  <a:gd name="T46" fmla="*/ 15 w 123"/>
                  <a:gd name="T47" fmla="*/ 120 h 134"/>
                  <a:gd name="T48" fmla="*/ 16 w 123"/>
                  <a:gd name="T49" fmla="*/ 113 h 134"/>
                  <a:gd name="T50" fmla="*/ 16 w 123"/>
                  <a:gd name="T51" fmla="*/ 20 h 134"/>
                  <a:gd name="T52" fmla="*/ 5 w 123"/>
                  <a:gd name="T53" fmla="*/ 7 h 134"/>
                  <a:gd name="T54" fmla="*/ 0 w 123"/>
                  <a:gd name="T55" fmla="*/ 7 h 134"/>
                  <a:gd name="T56" fmla="*/ 0 w 123"/>
                  <a:gd name="T57" fmla="*/ 0 h 134"/>
                  <a:gd name="T58" fmla="*/ 105 w 123"/>
                  <a:gd name="T59" fmla="*/ 0 h 134"/>
                  <a:gd name="T60" fmla="*/ 117 w 123"/>
                  <a:gd name="T61" fmla="*/ 35 h 134"/>
                  <a:gd name="T62" fmla="*/ 109 w 123"/>
                  <a:gd name="T63" fmla="*/ 38 h 134"/>
                  <a:gd name="T64" fmla="*/ 107 w 123"/>
                  <a:gd name="T65" fmla="*/ 34 h 134"/>
                  <a:gd name="T66" fmla="*/ 105 w 123"/>
                  <a:gd name="T67" fmla="*/ 29 h 134"/>
                  <a:gd name="T68" fmla="*/ 78 w 123"/>
                  <a:gd name="T69" fmla="*/ 11 h 134"/>
                  <a:gd name="T70" fmla="*/ 42 w 123"/>
                  <a:gd name="T71" fmla="*/ 10 h 134"/>
                  <a:gd name="T72" fmla="*/ 33 w 123"/>
                  <a:gd name="T73" fmla="*/ 10 h 134"/>
                  <a:gd name="T74" fmla="*/ 33 w 123"/>
                  <a:gd name="T75" fmla="*/ 6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3" h="134">
                    <a:moveTo>
                      <a:pt x="33" y="60"/>
                    </a:moveTo>
                    <a:cubicBezTo>
                      <a:pt x="41" y="60"/>
                      <a:pt x="48" y="61"/>
                      <a:pt x="55" y="59"/>
                    </a:cubicBezTo>
                    <a:cubicBezTo>
                      <a:pt x="63" y="57"/>
                      <a:pt x="67" y="53"/>
                      <a:pt x="68" y="45"/>
                    </a:cubicBezTo>
                    <a:cubicBezTo>
                      <a:pt x="69" y="42"/>
                      <a:pt x="69" y="39"/>
                      <a:pt x="70" y="35"/>
                    </a:cubicBezTo>
                    <a:cubicBezTo>
                      <a:pt x="72" y="35"/>
                      <a:pt x="75" y="35"/>
                      <a:pt x="77" y="35"/>
                    </a:cubicBezTo>
                    <a:cubicBezTo>
                      <a:pt x="77" y="55"/>
                      <a:pt x="77" y="74"/>
                      <a:pt x="77" y="94"/>
                    </a:cubicBezTo>
                    <a:cubicBezTo>
                      <a:pt x="76" y="94"/>
                      <a:pt x="75" y="94"/>
                      <a:pt x="75" y="94"/>
                    </a:cubicBezTo>
                    <a:cubicBezTo>
                      <a:pt x="73" y="94"/>
                      <a:pt x="71" y="94"/>
                      <a:pt x="70" y="94"/>
                    </a:cubicBezTo>
                    <a:cubicBezTo>
                      <a:pt x="69" y="90"/>
                      <a:pt x="69" y="86"/>
                      <a:pt x="69" y="83"/>
                    </a:cubicBezTo>
                    <a:cubicBezTo>
                      <a:pt x="67" y="74"/>
                      <a:pt x="63" y="70"/>
                      <a:pt x="54" y="69"/>
                    </a:cubicBezTo>
                    <a:cubicBezTo>
                      <a:pt x="47" y="69"/>
                      <a:pt x="40" y="69"/>
                      <a:pt x="33" y="69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3" y="87"/>
                      <a:pt x="33" y="101"/>
                      <a:pt x="33" y="114"/>
                    </a:cubicBezTo>
                    <a:cubicBezTo>
                      <a:pt x="33" y="123"/>
                      <a:pt x="34" y="124"/>
                      <a:pt x="43" y="124"/>
                    </a:cubicBezTo>
                    <a:cubicBezTo>
                      <a:pt x="51" y="124"/>
                      <a:pt x="60" y="124"/>
                      <a:pt x="68" y="124"/>
                    </a:cubicBezTo>
                    <a:cubicBezTo>
                      <a:pt x="89" y="124"/>
                      <a:pt x="103" y="114"/>
                      <a:pt x="112" y="96"/>
                    </a:cubicBezTo>
                    <a:cubicBezTo>
                      <a:pt x="113" y="94"/>
                      <a:pt x="114" y="92"/>
                      <a:pt x="115" y="90"/>
                    </a:cubicBezTo>
                    <a:cubicBezTo>
                      <a:pt x="115" y="90"/>
                      <a:pt x="115" y="90"/>
                      <a:pt x="115" y="90"/>
                    </a:cubicBezTo>
                    <a:cubicBezTo>
                      <a:pt x="118" y="90"/>
                      <a:pt x="120" y="91"/>
                      <a:pt x="123" y="92"/>
                    </a:cubicBezTo>
                    <a:cubicBezTo>
                      <a:pt x="118" y="107"/>
                      <a:pt x="113" y="120"/>
                      <a:pt x="109" y="134"/>
                    </a:cubicBezTo>
                    <a:cubicBezTo>
                      <a:pt x="72" y="134"/>
                      <a:pt x="3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6"/>
                      <a:pt x="8" y="126"/>
                    </a:cubicBezTo>
                    <a:cubicBezTo>
                      <a:pt x="12" y="126"/>
                      <a:pt x="14" y="124"/>
                      <a:pt x="15" y="120"/>
                    </a:cubicBezTo>
                    <a:cubicBezTo>
                      <a:pt x="15" y="118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0"/>
                      <a:pt x="14" y="8"/>
                      <a:pt x="5" y="7"/>
                    </a:cubicBezTo>
                    <a:cubicBezTo>
                      <a:pt x="3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34" y="0"/>
                      <a:pt x="69" y="0"/>
                      <a:pt x="105" y="0"/>
                    </a:cubicBezTo>
                    <a:cubicBezTo>
                      <a:pt x="109" y="11"/>
                      <a:pt x="112" y="22"/>
                      <a:pt x="117" y="35"/>
                    </a:cubicBezTo>
                    <a:cubicBezTo>
                      <a:pt x="114" y="36"/>
                      <a:pt x="112" y="37"/>
                      <a:pt x="109" y="38"/>
                    </a:cubicBezTo>
                    <a:cubicBezTo>
                      <a:pt x="108" y="36"/>
                      <a:pt x="108" y="35"/>
                      <a:pt x="107" y="34"/>
                    </a:cubicBezTo>
                    <a:cubicBezTo>
                      <a:pt x="107" y="32"/>
                      <a:pt x="106" y="31"/>
                      <a:pt x="105" y="29"/>
                    </a:cubicBezTo>
                    <a:cubicBezTo>
                      <a:pt x="100" y="18"/>
                      <a:pt x="90" y="11"/>
                      <a:pt x="78" y="11"/>
                    </a:cubicBezTo>
                    <a:cubicBezTo>
                      <a:pt x="66" y="10"/>
                      <a:pt x="54" y="10"/>
                      <a:pt x="42" y="10"/>
                    </a:cubicBezTo>
                    <a:cubicBezTo>
                      <a:pt x="39" y="10"/>
                      <a:pt x="36" y="10"/>
                      <a:pt x="33" y="10"/>
                    </a:cubicBezTo>
                    <a:cubicBezTo>
                      <a:pt x="33" y="26"/>
                      <a:pt x="33" y="43"/>
                      <a:pt x="33" y="6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3" name="Freeform 22">
                <a:extLst>
                  <a:ext uri="{FF2B5EF4-FFF2-40B4-BE49-F238E27FC236}">
                    <a16:creationId xmlns:a16="http://schemas.microsoft.com/office/drawing/2014/main" id="{59E8A17F-9E83-487C-BAAE-EF2645C46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97767" y="3891177"/>
                <a:ext cx="358826" cy="381253"/>
              </a:xfrm>
              <a:custGeom>
                <a:avLst/>
                <a:gdLst>
                  <a:gd name="T0" fmla="*/ 43 w 126"/>
                  <a:gd name="T1" fmla="*/ 134 h 134"/>
                  <a:gd name="T2" fmla="*/ 0 w 126"/>
                  <a:gd name="T3" fmla="*/ 134 h 134"/>
                  <a:gd name="T4" fmla="*/ 0 w 126"/>
                  <a:gd name="T5" fmla="*/ 127 h 134"/>
                  <a:gd name="T6" fmla="*/ 7 w 126"/>
                  <a:gd name="T7" fmla="*/ 126 h 134"/>
                  <a:gd name="T8" fmla="*/ 16 w 126"/>
                  <a:gd name="T9" fmla="*/ 118 h 134"/>
                  <a:gd name="T10" fmla="*/ 16 w 126"/>
                  <a:gd name="T11" fmla="*/ 110 h 134"/>
                  <a:gd name="T12" fmla="*/ 16 w 126"/>
                  <a:gd name="T13" fmla="*/ 18 h 134"/>
                  <a:gd name="T14" fmla="*/ 5 w 126"/>
                  <a:gd name="T15" fmla="*/ 7 h 134"/>
                  <a:gd name="T16" fmla="*/ 0 w 126"/>
                  <a:gd name="T17" fmla="*/ 7 h 134"/>
                  <a:gd name="T18" fmla="*/ 0 w 126"/>
                  <a:gd name="T19" fmla="*/ 0 h 134"/>
                  <a:gd name="T20" fmla="*/ 40 w 126"/>
                  <a:gd name="T21" fmla="*/ 0 h 134"/>
                  <a:gd name="T22" fmla="*/ 98 w 126"/>
                  <a:gd name="T23" fmla="*/ 100 h 134"/>
                  <a:gd name="T24" fmla="*/ 99 w 126"/>
                  <a:gd name="T25" fmla="*/ 96 h 134"/>
                  <a:gd name="T26" fmla="*/ 99 w 126"/>
                  <a:gd name="T27" fmla="*/ 24 h 134"/>
                  <a:gd name="T28" fmla="*/ 98 w 126"/>
                  <a:gd name="T29" fmla="*/ 17 h 134"/>
                  <a:gd name="T30" fmla="*/ 89 w 126"/>
                  <a:gd name="T31" fmla="*/ 7 h 134"/>
                  <a:gd name="T32" fmla="*/ 83 w 126"/>
                  <a:gd name="T33" fmla="*/ 7 h 134"/>
                  <a:gd name="T34" fmla="*/ 83 w 126"/>
                  <a:gd name="T35" fmla="*/ 4 h 134"/>
                  <a:gd name="T36" fmla="*/ 83 w 126"/>
                  <a:gd name="T37" fmla="*/ 0 h 134"/>
                  <a:gd name="T38" fmla="*/ 125 w 126"/>
                  <a:gd name="T39" fmla="*/ 0 h 134"/>
                  <a:gd name="T40" fmla="*/ 126 w 126"/>
                  <a:gd name="T41" fmla="*/ 3 h 134"/>
                  <a:gd name="T42" fmla="*/ 126 w 126"/>
                  <a:gd name="T43" fmla="*/ 7 h 134"/>
                  <a:gd name="T44" fmla="*/ 120 w 126"/>
                  <a:gd name="T45" fmla="*/ 7 h 134"/>
                  <a:gd name="T46" fmla="*/ 110 w 126"/>
                  <a:gd name="T47" fmla="*/ 16 h 134"/>
                  <a:gd name="T48" fmla="*/ 110 w 126"/>
                  <a:gd name="T49" fmla="*/ 26 h 134"/>
                  <a:gd name="T50" fmla="*/ 110 w 126"/>
                  <a:gd name="T51" fmla="*/ 128 h 134"/>
                  <a:gd name="T52" fmla="*/ 110 w 126"/>
                  <a:gd name="T53" fmla="*/ 134 h 134"/>
                  <a:gd name="T54" fmla="*/ 98 w 126"/>
                  <a:gd name="T55" fmla="*/ 134 h 134"/>
                  <a:gd name="T56" fmla="*/ 28 w 126"/>
                  <a:gd name="T57" fmla="*/ 14 h 134"/>
                  <a:gd name="T58" fmla="*/ 28 w 126"/>
                  <a:gd name="T59" fmla="*/ 14 h 134"/>
                  <a:gd name="T60" fmla="*/ 27 w 126"/>
                  <a:gd name="T61" fmla="*/ 17 h 134"/>
                  <a:gd name="T62" fmla="*/ 27 w 126"/>
                  <a:gd name="T63" fmla="*/ 110 h 134"/>
                  <a:gd name="T64" fmla="*/ 28 w 126"/>
                  <a:gd name="T65" fmla="*/ 118 h 134"/>
                  <a:gd name="T66" fmla="*/ 36 w 126"/>
                  <a:gd name="T67" fmla="*/ 126 h 134"/>
                  <a:gd name="T68" fmla="*/ 43 w 126"/>
                  <a:gd name="T69" fmla="*/ 127 h 134"/>
                  <a:gd name="T70" fmla="*/ 43 w 126"/>
                  <a:gd name="T7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26" h="134">
                    <a:moveTo>
                      <a:pt x="43" y="134"/>
                    </a:moveTo>
                    <a:cubicBezTo>
                      <a:pt x="29" y="134"/>
                      <a:pt x="14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7"/>
                      <a:pt x="7" y="126"/>
                    </a:cubicBezTo>
                    <a:cubicBezTo>
                      <a:pt x="13" y="125"/>
                      <a:pt x="15" y="123"/>
                      <a:pt x="16" y="118"/>
                    </a:cubicBezTo>
                    <a:cubicBezTo>
                      <a:pt x="16" y="115"/>
                      <a:pt x="16" y="113"/>
                      <a:pt x="16" y="110"/>
                    </a:cubicBezTo>
                    <a:cubicBezTo>
                      <a:pt x="16" y="80"/>
                      <a:pt x="16" y="49"/>
                      <a:pt x="16" y="18"/>
                    </a:cubicBezTo>
                    <a:cubicBezTo>
                      <a:pt x="16" y="9"/>
                      <a:pt x="14" y="8"/>
                      <a:pt x="5" y="7"/>
                    </a:cubicBezTo>
                    <a:cubicBezTo>
                      <a:pt x="4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3" y="0"/>
                      <a:pt x="26" y="0"/>
                      <a:pt x="40" y="0"/>
                    </a:cubicBezTo>
                    <a:cubicBezTo>
                      <a:pt x="59" y="33"/>
                      <a:pt x="78" y="66"/>
                      <a:pt x="98" y="100"/>
                    </a:cubicBezTo>
                    <a:cubicBezTo>
                      <a:pt x="98" y="98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2"/>
                      <a:pt x="99" y="19"/>
                      <a:pt x="98" y="17"/>
                    </a:cubicBezTo>
                    <a:cubicBezTo>
                      <a:pt x="97" y="11"/>
                      <a:pt x="95" y="8"/>
                      <a:pt x="89" y="7"/>
                    </a:cubicBezTo>
                    <a:cubicBezTo>
                      <a:pt x="87" y="7"/>
                      <a:pt x="85" y="7"/>
                      <a:pt x="83" y="7"/>
                    </a:cubicBezTo>
                    <a:cubicBezTo>
                      <a:pt x="83" y="6"/>
                      <a:pt x="83" y="5"/>
                      <a:pt x="83" y="4"/>
                    </a:cubicBezTo>
                    <a:cubicBezTo>
                      <a:pt x="83" y="2"/>
                      <a:pt x="83" y="1"/>
                      <a:pt x="83" y="0"/>
                    </a:cubicBezTo>
                    <a:cubicBezTo>
                      <a:pt x="97" y="0"/>
                      <a:pt x="111" y="0"/>
                      <a:pt x="125" y="0"/>
                    </a:cubicBezTo>
                    <a:cubicBezTo>
                      <a:pt x="125" y="1"/>
                      <a:pt x="126" y="2"/>
                      <a:pt x="126" y="3"/>
                    </a:cubicBezTo>
                    <a:cubicBezTo>
                      <a:pt x="126" y="4"/>
                      <a:pt x="126" y="5"/>
                      <a:pt x="126" y="7"/>
                    </a:cubicBezTo>
                    <a:cubicBezTo>
                      <a:pt x="124" y="7"/>
                      <a:pt x="122" y="7"/>
                      <a:pt x="120" y="7"/>
                    </a:cubicBezTo>
                    <a:cubicBezTo>
                      <a:pt x="114" y="8"/>
                      <a:pt x="111" y="11"/>
                      <a:pt x="110" y="16"/>
                    </a:cubicBezTo>
                    <a:cubicBezTo>
                      <a:pt x="110" y="20"/>
                      <a:pt x="110" y="23"/>
                      <a:pt x="110" y="26"/>
                    </a:cubicBezTo>
                    <a:cubicBezTo>
                      <a:pt x="110" y="60"/>
                      <a:pt x="110" y="94"/>
                      <a:pt x="110" y="128"/>
                    </a:cubicBezTo>
                    <a:cubicBezTo>
                      <a:pt x="110" y="130"/>
                      <a:pt x="110" y="132"/>
                      <a:pt x="110" y="134"/>
                    </a:cubicBezTo>
                    <a:cubicBezTo>
                      <a:pt x="106" y="134"/>
                      <a:pt x="102" y="134"/>
                      <a:pt x="98" y="134"/>
                    </a:cubicBezTo>
                    <a:cubicBezTo>
                      <a:pt x="75" y="94"/>
                      <a:pt x="52" y="5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6"/>
                      <a:pt x="27" y="17"/>
                    </a:cubicBezTo>
                    <a:cubicBezTo>
                      <a:pt x="27" y="48"/>
                      <a:pt x="27" y="79"/>
                      <a:pt x="27" y="110"/>
                    </a:cubicBezTo>
                    <a:cubicBezTo>
                      <a:pt x="27" y="113"/>
                      <a:pt x="27" y="116"/>
                      <a:pt x="28" y="118"/>
                    </a:cubicBezTo>
                    <a:cubicBezTo>
                      <a:pt x="29" y="123"/>
                      <a:pt x="31" y="125"/>
                      <a:pt x="36" y="126"/>
                    </a:cubicBezTo>
                    <a:cubicBezTo>
                      <a:pt x="38" y="126"/>
                      <a:pt x="41" y="127"/>
                      <a:pt x="43" y="127"/>
                    </a:cubicBezTo>
                    <a:cubicBezTo>
                      <a:pt x="43" y="129"/>
                      <a:pt x="43" y="132"/>
                      <a:pt x="43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4" name="Freeform 23">
                <a:extLst>
                  <a:ext uri="{FF2B5EF4-FFF2-40B4-BE49-F238E27FC236}">
                    <a16:creationId xmlns:a16="http://schemas.microsoft.com/office/drawing/2014/main" id="{6874771E-6EC2-40B7-8593-A8A420AEE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85428" y="3878362"/>
                <a:ext cx="397272" cy="410087"/>
              </a:xfrm>
              <a:custGeom>
                <a:avLst/>
                <a:gdLst>
                  <a:gd name="T0" fmla="*/ 87 w 139"/>
                  <a:gd name="T1" fmla="*/ 79 h 144"/>
                  <a:gd name="T2" fmla="*/ 87 w 139"/>
                  <a:gd name="T3" fmla="*/ 71 h 144"/>
                  <a:gd name="T4" fmla="*/ 139 w 139"/>
                  <a:gd name="T5" fmla="*/ 71 h 144"/>
                  <a:gd name="T6" fmla="*/ 139 w 139"/>
                  <a:gd name="T7" fmla="*/ 79 h 144"/>
                  <a:gd name="T8" fmla="*/ 133 w 139"/>
                  <a:gd name="T9" fmla="*/ 79 h 144"/>
                  <a:gd name="T10" fmla="*/ 124 w 139"/>
                  <a:gd name="T11" fmla="*/ 88 h 144"/>
                  <a:gd name="T12" fmla="*/ 124 w 139"/>
                  <a:gd name="T13" fmla="*/ 95 h 144"/>
                  <a:gd name="T14" fmla="*/ 124 w 139"/>
                  <a:gd name="T15" fmla="*/ 134 h 144"/>
                  <a:gd name="T16" fmla="*/ 124 w 139"/>
                  <a:gd name="T17" fmla="*/ 139 h 144"/>
                  <a:gd name="T18" fmla="*/ 115 w 139"/>
                  <a:gd name="T19" fmla="*/ 139 h 144"/>
                  <a:gd name="T20" fmla="*/ 110 w 139"/>
                  <a:gd name="T21" fmla="*/ 128 h 144"/>
                  <a:gd name="T22" fmla="*/ 105 w 139"/>
                  <a:gd name="T23" fmla="*/ 131 h 144"/>
                  <a:gd name="T24" fmla="*/ 56 w 139"/>
                  <a:gd name="T25" fmla="*/ 141 h 144"/>
                  <a:gd name="T26" fmla="*/ 10 w 139"/>
                  <a:gd name="T27" fmla="*/ 103 h 144"/>
                  <a:gd name="T28" fmla="*/ 15 w 139"/>
                  <a:gd name="T29" fmla="*/ 33 h 144"/>
                  <a:gd name="T30" fmla="*/ 56 w 139"/>
                  <a:gd name="T31" fmla="*/ 3 h 144"/>
                  <a:gd name="T32" fmla="*/ 99 w 139"/>
                  <a:gd name="T33" fmla="*/ 11 h 144"/>
                  <a:gd name="T34" fmla="*/ 102 w 139"/>
                  <a:gd name="T35" fmla="*/ 13 h 144"/>
                  <a:gd name="T36" fmla="*/ 105 w 139"/>
                  <a:gd name="T37" fmla="*/ 5 h 144"/>
                  <a:gd name="T38" fmla="*/ 112 w 139"/>
                  <a:gd name="T39" fmla="*/ 5 h 144"/>
                  <a:gd name="T40" fmla="*/ 122 w 139"/>
                  <a:gd name="T41" fmla="*/ 46 h 144"/>
                  <a:gd name="T42" fmla="*/ 114 w 139"/>
                  <a:gd name="T43" fmla="*/ 49 h 144"/>
                  <a:gd name="T44" fmla="*/ 112 w 139"/>
                  <a:gd name="T45" fmla="*/ 44 h 144"/>
                  <a:gd name="T46" fmla="*/ 100 w 139"/>
                  <a:gd name="T47" fmla="*/ 25 h 144"/>
                  <a:gd name="T48" fmla="*/ 42 w 139"/>
                  <a:gd name="T49" fmla="*/ 23 h 144"/>
                  <a:gd name="T50" fmla="*/ 24 w 139"/>
                  <a:gd name="T51" fmla="*/ 62 h 144"/>
                  <a:gd name="T52" fmla="*/ 34 w 139"/>
                  <a:gd name="T53" fmla="*/ 109 h 144"/>
                  <a:gd name="T54" fmla="*/ 77 w 139"/>
                  <a:gd name="T55" fmla="*/ 131 h 144"/>
                  <a:gd name="T56" fmla="*/ 101 w 139"/>
                  <a:gd name="T57" fmla="*/ 120 h 144"/>
                  <a:gd name="T58" fmla="*/ 106 w 139"/>
                  <a:gd name="T59" fmla="*/ 109 h 144"/>
                  <a:gd name="T60" fmla="*/ 106 w 139"/>
                  <a:gd name="T61" fmla="*/ 90 h 144"/>
                  <a:gd name="T62" fmla="*/ 96 w 139"/>
                  <a:gd name="T63" fmla="*/ 79 h 144"/>
                  <a:gd name="T64" fmla="*/ 87 w 139"/>
                  <a:gd name="T65" fmla="*/ 79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9" h="144">
                    <a:moveTo>
                      <a:pt x="87" y="79"/>
                    </a:moveTo>
                    <a:cubicBezTo>
                      <a:pt x="87" y="76"/>
                      <a:pt x="87" y="74"/>
                      <a:pt x="87" y="71"/>
                    </a:cubicBezTo>
                    <a:cubicBezTo>
                      <a:pt x="105" y="71"/>
                      <a:pt x="122" y="71"/>
                      <a:pt x="139" y="71"/>
                    </a:cubicBezTo>
                    <a:cubicBezTo>
                      <a:pt x="139" y="74"/>
                      <a:pt x="139" y="76"/>
                      <a:pt x="139" y="79"/>
                    </a:cubicBezTo>
                    <a:cubicBezTo>
                      <a:pt x="137" y="79"/>
                      <a:pt x="135" y="79"/>
                      <a:pt x="133" y="79"/>
                    </a:cubicBezTo>
                    <a:cubicBezTo>
                      <a:pt x="127" y="79"/>
                      <a:pt x="125" y="81"/>
                      <a:pt x="124" y="88"/>
                    </a:cubicBezTo>
                    <a:cubicBezTo>
                      <a:pt x="124" y="90"/>
                      <a:pt x="124" y="93"/>
                      <a:pt x="124" y="95"/>
                    </a:cubicBezTo>
                    <a:cubicBezTo>
                      <a:pt x="124" y="108"/>
                      <a:pt x="124" y="121"/>
                      <a:pt x="124" y="134"/>
                    </a:cubicBezTo>
                    <a:cubicBezTo>
                      <a:pt x="124" y="135"/>
                      <a:pt x="124" y="137"/>
                      <a:pt x="124" y="139"/>
                    </a:cubicBezTo>
                    <a:cubicBezTo>
                      <a:pt x="121" y="139"/>
                      <a:pt x="118" y="139"/>
                      <a:pt x="115" y="139"/>
                    </a:cubicBezTo>
                    <a:cubicBezTo>
                      <a:pt x="113" y="136"/>
                      <a:pt x="112" y="132"/>
                      <a:pt x="110" y="128"/>
                    </a:cubicBezTo>
                    <a:cubicBezTo>
                      <a:pt x="108" y="129"/>
                      <a:pt x="107" y="130"/>
                      <a:pt x="105" y="131"/>
                    </a:cubicBezTo>
                    <a:cubicBezTo>
                      <a:pt x="90" y="140"/>
                      <a:pt x="74" y="144"/>
                      <a:pt x="56" y="141"/>
                    </a:cubicBezTo>
                    <a:cubicBezTo>
                      <a:pt x="34" y="137"/>
                      <a:pt x="18" y="124"/>
                      <a:pt x="10" y="103"/>
                    </a:cubicBezTo>
                    <a:cubicBezTo>
                      <a:pt x="0" y="79"/>
                      <a:pt x="1" y="55"/>
                      <a:pt x="15" y="33"/>
                    </a:cubicBezTo>
                    <a:cubicBezTo>
                      <a:pt x="24" y="17"/>
                      <a:pt x="38" y="6"/>
                      <a:pt x="56" y="3"/>
                    </a:cubicBezTo>
                    <a:cubicBezTo>
                      <a:pt x="71" y="0"/>
                      <a:pt x="86" y="2"/>
                      <a:pt x="99" y="11"/>
                    </a:cubicBezTo>
                    <a:cubicBezTo>
                      <a:pt x="100" y="12"/>
                      <a:pt x="101" y="12"/>
                      <a:pt x="102" y="13"/>
                    </a:cubicBezTo>
                    <a:cubicBezTo>
                      <a:pt x="103" y="10"/>
                      <a:pt x="104" y="7"/>
                      <a:pt x="105" y="5"/>
                    </a:cubicBezTo>
                    <a:cubicBezTo>
                      <a:pt x="107" y="5"/>
                      <a:pt x="109" y="5"/>
                      <a:pt x="112" y="5"/>
                    </a:cubicBezTo>
                    <a:cubicBezTo>
                      <a:pt x="115" y="18"/>
                      <a:pt x="119" y="32"/>
                      <a:pt x="122" y="46"/>
                    </a:cubicBezTo>
                    <a:cubicBezTo>
                      <a:pt x="120" y="47"/>
                      <a:pt x="117" y="48"/>
                      <a:pt x="114" y="49"/>
                    </a:cubicBezTo>
                    <a:cubicBezTo>
                      <a:pt x="114" y="47"/>
                      <a:pt x="113" y="45"/>
                      <a:pt x="112" y="44"/>
                    </a:cubicBezTo>
                    <a:cubicBezTo>
                      <a:pt x="109" y="37"/>
                      <a:pt x="105" y="30"/>
                      <a:pt x="100" y="25"/>
                    </a:cubicBezTo>
                    <a:cubicBezTo>
                      <a:pt x="84" y="8"/>
                      <a:pt x="59" y="7"/>
                      <a:pt x="42" y="23"/>
                    </a:cubicBezTo>
                    <a:cubicBezTo>
                      <a:pt x="31" y="34"/>
                      <a:pt x="25" y="47"/>
                      <a:pt x="24" y="62"/>
                    </a:cubicBezTo>
                    <a:cubicBezTo>
                      <a:pt x="22" y="79"/>
                      <a:pt x="25" y="95"/>
                      <a:pt x="34" y="109"/>
                    </a:cubicBezTo>
                    <a:cubicBezTo>
                      <a:pt x="44" y="125"/>
                      <a:pt x="59" y="132"/>
                      <a:pt x="77" y="131"/>
                    </a:cubicBezTo>
                    <a:cubicBezTo>
                      <a:pt x="86" y="130"/>
                      <a:pt x="94" y="127"/>
                      <a:pt x="101" y="120"/>
                    </a:cubicBezTo>
                    <a:cubicBezTo>
                      <a:pt x="104" y="117"/>
                      <a:pt x="106" y="114"/>
                      <a:pt x="106" y="109"/>
                    </a:cubicBezTo>
                    <a:cubicBezTo>
                      <a:pt x="106" y="103"/>
                      <a:pt x="107" y="96"/>
                      <a:pt x="106" y="90"/>
                    </a:cubicBezTo>
                    <a:cubicBezTo>
                      <a:pt x="106" y="82"/>
                      <a:pt x="104" y="81"/>
                      <a:pt x="96" y="79"/>
                    </a:cubicBezTo>
                    <a:cubicBezTo>
                      <a:pt x="94" y="79"/>
                      <a:pt x="91" y="79"/>
                      <a:pt x="87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5" name="Freeform 25">
                <a:extLst>
                  <a:ext uri="{FF2B5EF4-FFF2-40B4-BE49-F238E27FC236}">
                    <a16:creationId xmlns:a16="http://schemas.microsoft.com/office/drawing/2014/main" id="{CDD46DA1-964F-4E43-A6AD-3100990595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05458" y="3884767"/>
                <a:ext cx="323586" cy="397272"/>
              </a:xfrm>
              <a:custGeom>
                <a:avLst/>
                <a:gdLst>
                  <a:gd name="T0" fmla="*/ 103 w 113"/>
                  <a:gd name="T1" fmla="*/ 44 h 140"/>
                  <a:gd name="T2" fmla="*/ 95 w 113"/>
                  <a:gd name="T3" fmla="*/ 46 h 140"/>
                  <a:gd name="T4" fmla="*/ 92 w 113"/>
                  <a:gd name="T5" fmla="*/ 41 h 140"/>
                  <a:gd name="T6" fmla="*/ 72 w 113"/>
                  <a:gd name="T7" fmla="*/ 18 h 140"/>
                  <a:gd name="T8" fmla="*/ 38 w 113"/>
                  <a:gd name="T9" fmla="*/ 12 h 140"/>
                  <a:gd name="T10" fmla="*/ 25 w 113"/>
                  <a:gd name="T11" fmla="*/ 19 h 140"/>
                  <a:gd name="T12" fmla="*/ 26 w 113"/>
                  <a:gd name="T13" fmla="*/ 44 h 140"/>
                  <a:gd name="T14" fmla="*/ 42 w 113"/>
                  <a:gd name="T15" fmla="*/ 53 h 140"/>
                  <a:gd name="T16" fmla="*/ 70 w 113"/>
                  <a:gd name="T17" fmla="*/ 62 h 140"/>
                  <a:gd name="T18" fmla="*/ 90 w 113"/>
                  <a:gd name="T19" fmla="*/ 70 h 140"/>
                  <a:gd name="T20" fmla="*/ 97 w 113"/>
                  <a:gd name="T21" fmla="*/ 125 h 140"/>
                  <a:gd name="T22" fmla="*/ 56 w 113"/>
                  <a:gd name="T23" fmla="*/ 140 h 140"/>
                  <a:gd name="T24" fmla="*/ 25 w 113"/>
                  <a:gd name="T25" fmla="*/ 128 h 140"/>
                  <a:gd name="T26" fmla="*/ 21 w 113"/>
                  <a:gd name="T27" fmla="*/ 125 h 140"/>
                  <a:gd name="T28" fmla="*/ 16 w 113"/>
                  <a:gd name="T29" fmla="*/ 137 h 140"/>
                  <a:gd name="T30" fmla="*/ 10 w 113"/>
                  <a:gd name="T31" fmla="*/ 137 h 140"/>
                  <a:gd name="T32" fmla="*/ 1 w 113"/>
                  <a:gd name="T33" fmla="*/ 89 h 140"/>
                  <a:gd name="T34" fmla="*/ 10 w 113"/>
                  <a:gd name="T35" fmla="*/ 87 h 140"/>
                  <a:gd name="T36" fmla="*/ 13 w 113"/>
                  <a:gd name="T37" fmla="*/ 95 h 140"/>
                  <a:gd name="T38" fmla="*/ 36 w 113"/>
                  <a:gd name="T39" fmla="*/ 122 h 140"/>
                  <a:gd name="T40" fmla="*/ 69 w 113"/>
                  <a:gd name="T41" fmla="*/ 128 h 140"/>
                  <a:gd name="T42" fmla="*/ 85 w 113"/>
                  <a:gd name="T43" fmla="*/ 119 h 140"/>
                  <a:gd name="T44" fmla="*/ 81 w 113"/>
                  <a:gd name="T45" fmla="*/ 86 h 140"/>
                  <a:gd name="T46" fmla="*/ 63 w 113"/>
                  <a:gd name="T47" fmla="*/ 79 h 140"/>
                  <a:gd name="T48" fmla="*/ 38 w 113"/>
                  <a:gd name="T49" fmla="*/ 71 h 140"/>
                  <a:gd name="T50" fmla="*/ 19 w 113"/>
                  <a:gd name="T51" fmla="*/ 62 h 140"/>
                  <a:gd name="T52" fmla="*/ 15 w 113"/>
                  <a:gd name="T53" fmla="*/ 13 h 140"/>
                  <a:gd name="T54" fmla="*/ 51 w 113"/>
                  <a:gd name="T55" fmla="*/ 0 h 140"/>
                  <a:gd name="T56" fmla="*/ 81 w 113"/>
                  <a:gd name="T57" fmla="*/ 10 h 140"/>
                  <a:gd name="T58" fmla="*/ 82 w 113"/>
                  <a:gd name="T59" fmla="*/ 11 h 140"/>
                  <a:gd name="T60" fmla="*/ 83 w 113"/>
                  <a:gd name="T61" fmla="*/ 11 h 140"/>
                  <a:gd name="T62" fmla="*/ 87 w 113"/>
                  <a:gd name="T63" fmla="*/ 2 h 140"/>
                  <a:gd name="T64" fmla="*/ 93 w 113"/>
                  <a:gd name="T65" fmla="*/ 2 h 140"/>
                  <a:gd name="T66" fmla="*/ 103 w 113"/>
                  <a:gd name="T67" fmla="*/ 44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13" h="140">
                    <a:moveTo>
                      <a:pt x="103" y="44"/>
                    </a:moveTo>
                    <a:cubicBezTo>
                      <a:pt x="100" y="45"/>
                      <a:pt x="98" y="45"/>
                      <a:pt x="95" y="46"/>
                    </a:cubicBezTo>
                    <a:cubicBezTo>
                      <a:pt x="94" y="44"/>
                      <a:pt x="93" y="43"/>
                      <a:pt x="92" y="41"/>
                    </a:cubicBezTo>
                    <a:cubicBezTo>
                      <a:pt x="87" y="32"/>
                      <a:pt x="81" y="24"/>
                      <a:pt x="72" y="18"/>
                    </a:cubicBezTo>
                    <a:cubicBezTo>
                      <a:pt x="61" y="11"/>
                      <a:pt x="50" y="9"/>
                      <a:pt x="38" y="12"/>
                    </a:cubicBezTo>
                    <a:cubicBezTo>
                      <a:pt x="33" y="13"/>
                      <a:pt x="28" y="16"/>
                      <a:pt x="25" y="19"/>
                    </a:cubicBezTo>
                    <a:cubicBezTo>
                      <a:pt x="18" y="27"/>
                      <a:pt x="19" y="38"/>
                      <a:pt x="26" y="44"/>
                    </a:cubicBezTo>
                    <a:cubicBezTo>
                      <a:pt x="31" y="49"/>
                      <a:pt x="36" y="51"/>
                      <a:pt x="42" y="53"/>
                    </a:cubicBezTo>
                    <a:cubicBezTo>
                      <a:pt x="51" y="56"/>
                      <a:pt x="61" y="59"/>
                      <a:pt x="70" y="62"/>
                    </a:cubicBezTo>
                    <a:cubicBezTo>
                      <a:pt x="77" y="64"/>
                      <a:pt x="84" y="67"/>
                      <a:pt x="90" y="70"/>
                    </a:cubicBezTo>
                    <a:cubicBezTo>
                      <a:pt x="113" y="83"/>
                      <a:pt x="112" y="111"/>
                      <a:pt x="97" y="125"/>
                    </a:cubicBezTo>
                    <a:cubicBezTo>
                      <a:pt x="85" y="137"/>
                      <a:pt x="71" y="140"/>
                      <a:pt x="56" y="140"/>
                    </a:cubicBezTo>
                    <a:cubicBezTo>
                      <a:pt x="44" y="139"/>
                      <a:pt x="34" y="135"/>
                      <a:pt x="25" y="128"/>
                    </a:cubicBezTo>
                    <a:cubicBezTo>
                      <a:pt x="24" y="127"/>
                      <a:pt x="23" y="126"/>
                      <a:pt x="21" y="125"/>
                    </a:cubicBezTo>
                    <a:cubicBezTo>
                      <a:pt x="19" y="129"/>
                      <a:pt x="18" y="133"/>
                      <a:pt x="16" y="137"/>
                    </a:cubicBezTo>
                    <a:cubicBezTo>
                      <a:pt x="14" y="137"/>
                      <a:pt x="12" y="137"/>
                      <a:pt x="10" y="137"/>
                    </a:cubicBezTo>
                    <a:cubicBezTo>
                      <a:pt x="7" y="121"/>
                      <a:pt x="4" y="105"/>
                      <a:pt x="1" y="89"/>
                    </a:cubicBezTo>
                    <a:cubicBezTo>
                      <a:pt x="4" y="88"/>
                      <a:pt x="7" y="88"/>
                      <a:pt x="10" y="87"/>
                    </a:cubicBezTo>
                    <a:cubicBezTo>
                      <a:pt x="11" y="90"/>
                      <a:pt x="12" y="93"/>
                      <a:pt x="13" y="95"/>
                    </a:cubicBezTo>
                    <a:cubicBezTo>
                      <a:pt x="18" y="106"/>
                      <a:pt x="26" y="116"/>
                      <a:pt x="36" y="122"/>
                    </a:cubicBezTo>
                    <a:cubicBezTo>
                      <a:pt x="46" y="129"/>
                      <a:pt x="57" y="131"/>
                      <a:pt x="69" y="128"/>
                    </a:cubicBezTo>
                    <a:cubicBezTo>
                      <a:pt x="75" y="127"/>
                      <a:pt x="80" y="123"/>
                      <a:pt x="85" y="119"/>
                    </a:cubicBezTo>
                    <a:cubicBezTo>
                      <a:pt x="94" y="110"/>
                      <a:pt x="94" y="93"/>
                      <a:pt x="81" y="86"/>
                    </a:cubicBezTo>
                    <a:cubicBezTo>
                      <a:pt x="75" y="83"/>
                      <a:pt x="69" y="81"/>
                      <a:pt x="63" y="79"/>
                    </a:cubicBezTo>
                    <a:cubicBezTo>
                      <a:pt x="55" y="76"/>
                      <a:pt x="46" y="74"/>
                      <a:pt x="38" y="71"/>
                    </a:cubicBezTo>
                    <a:cubicBezTo>
                      <a:pt x="31" y="69"/>
                      <a:pt x="25" y="66"/>
                      <a:pt x="19" y="62"/>
                    </a:cubicBezTo>
                    <a:cubicBezTo>
                      <a:pt x="1" y="51"/>
                      <a:pt x="0" y="27"/>
                      <a:pt x="15" y="13"/>
                    </a:cubicBezTo>
                    <a:cubicBezTo>
                      <a:pt x="25" y="3"/>
                      <a:pt x="37" y="0"/>
                      <a:pt x="51" y="0"/>
                    </a:cubicBezTo>
                    <a:cubicBezTo>
                      <a:pt x="62" y="0"/>
                      <a:pt x="72" y="3"/>
                      <a:pt x="81" y="10"/>
                    </a:cubicBezTo>
                    <a:cubicBezTo>
                      <a:pt x="81" y="10"/>
                      <a:pt x="81" y="11"/>
                      <a:pt x="82" y="11"/>
                    </a:cubicBezTo>
                    <a:cubicBezTo>
                      <a:pt x="82" y="11"/>
                      <a:pt x="82" y="11"/>
                      <a:pt x="83" y="11"/>
                    </a:cubicBezTo>
                    <a:cubicBezTo>
                      <a:pt x="84" y="8"/>
                      <a:pt x="85" y="5"/>
                      <a:pt x="87" y="2"/>
                    </a:cubicBezTo>
                    <a:cubicBezTo>
                      <a:pt x="89" y="2"/>
                      <a:pt x="91" y="2"/>
                      <a:pt x="93" y="2"/>
                    </a:cubicBezTo>
                    <a:cubicBezTo>
                      <a:pt x="96" y="16"/>
                      <a:pt x="100" y="30"/>
                      <a:pt x="103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6" name="Freeform 27">
                <a:extLst>
                  <a:ext uri="{FF2B5EF4-FFF2-40B4-BE49-F238E27FC236}">
                    <a16:creationId xmlns:a16="http://schemas.microsoft.com/office/drawing/2014/main" id="{79E10957-7621-455A-A65D-63395B54CD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16246" y="3887973"/>
                <a:ext cx="323584" cy="384457"/>
              </a:xfrm>
              <a:custGeom>
                <a:avLst/>
                <a:gdLst>
                  <a:gd name="T0" fmla="*/ 33 w 113"/>
                  <a:gd name="T1" fmla="*/ 78 h 135"/>
                  <a:gd name="T2" fmla="*/ 33 w 113"/>
                  <a:gd name="T3" fmla="*/ 82 h 135"/>
                  <a:gd name="T4" fmla="*/ 33 w 113"/>
                  <a:gd name="T5" fmla="*/ 114 h 135"/>
                  <a:gd name="T6" fmla="*/ 33 w 113"/>
                  <a:gd name="T7" fmla="*/ 118 h 135"/>
                  <a:gd name="T8" fmla="*/ 43 w 113"/>
                  <a:gd name="T9" fmla="*/ 128 h 135"/>
                  <a:gd name="T10" fmla="*/ 49 w 113"/>
                  <a:gd name="T11" fmla="*/ 128 h 135"/>
                  <a:gd name="T12" fmla="*/ 49 w 113"/>
                  <a:gd name="T13" fmla="*/ 135 h 135"/>
                  <a:gd name="T14" fmla="*/ 0 w 113"/>
                  <a:gd name="T15" fmla="*/ 135 h 135"/>
                  <a:gd name="T16" fmla="*/ 0 w 113"/>
                  <a:gd name="T17" fmla="*/ 128 h 135"/>
                  <a:gd name="T18" fmla="*/ 8 w 113"/>
                  <a:gd name="T19" fmla="*/ 127 h 135"/>
                  <a:gd name="T20" fmla="*/ 15 w 113"/>
                  <a:gd name="T21" fmla="*/ 120 h 135"/>
                  <a:gd name="T22" fmla="*/ 15 w 113"/>
                  <a:gd name="T23" fmla="*/ 114 h 135"/>
                  <a:gd name="T24" fmla="*/ 15 w 113"/>
                  <a:gd name="T25" fmla="*/ 21 h 135"/>
                  <a:gd name="T26" fmla="*/ 15 w 113"/>
                  <a:gd name="T27" fmla="*/ 14 h 135"/>
                  <a:gd name="T28" fmla="*/ 9 w 113"/>
                  <a:gd name="T29" fmla="*/ 9 h 135"/>
                  <a:gd name="T30" fmla="*/ 0 w 113"/>
                  <a:gd name="T31" fmla="*/ 8 h 135"/>
                  <a:gd name="T32" fmla="*/ 0 w 113"/>
                  <a:gd name="T33" fmla="*/ 1 h 135"/>
                  <a:gd name="T34" fmla="*/ 4 w 113"/>
                  <a:gd name="T35" fmla="*/ 0 h 135"/>
                  <a:gd name="T36" fmla="*/ 56 w 113"/>
                  <a:gd name="T37" fmla="*/ 0 h 135"/>
                  <a:gd name="T38" fmla="*/ 73 w 113"/>
                  <a:gd name="T39" fmla="*/ 1 h 135"/>
                  <a:gd name="T40" fmla="*/ 106 w 113"/>
                  <a:gd name="T41" fmla="*/ 50 h 135"/>
                  <a:gd name="T42" fmla="*/ 78 w 113"/>
                  <a:gd name="T43" fmla="*/ 76 h 135"/>
                  <a:gd name="T44" fmla="*/ 55 w 113"/>
                  <a:gd name="T45" fmla="*/ 78 h 135"/>
                  <a:gd name="T46" fmla="*/ 33 w 113"/>
                  <a:gd name="T47" fmla="*/ 78 h 135"/>
                  <a:gd name="T48" fmla="*/ 33 w 113"/>
                  <a:gd name="T49" fmla="*/ 68 h 135"/>
                  <a:gd name="T50" fmla="*/ 67 w 113"/>
                  <a:gd name="T51" fmla="*/ 67 h 135"/>
                  <a:gd name="T52" fmla="*/ 85 w 113"/>
                  <a:gd name="T53" fmla="*/ 52 h 135"/>
                  <a:gd name="T54" fmla="*/ 87 w 113"/>
                  <a:gd name="T55" fmla="*/ 29 h 135"/>
                  <a:gd name="T56" fmla="*/ 66 w 113"/>
                  <a:gd name="T57" fmla="*/ 11 h 135"/>
                  <a:gd name="T58" fmla="*/ 34 w 113"/>
                  <a:gd name="T59" fmla="*/ 11 h 135"/>
                  <a:gd name="T60" fmla="*/ 33 w 113"/>
                  <a:gd name="T61" fmla="*/ 11 h 135"/>
                  <a:gd name="T62" fmla="*/ 33 w 113"/>
                  <a:gd name="T63" fmla="*/ 6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3" h="135">
                    <a:moveTo>
                      <a:pt x="33" y="78"/>
                    </a:moveTo>
                    <a:cubicBezTo>
                      <a:pt x="33" y="80"/>
                      <a:pt x="33" y="81"/>
                      <a:pt x="33" y="82"/>
                    </a:cubicBezTo>
                    <a:cubicBezTo>
                      <a:pt x="33" y="93"/>
                      <a:pt x="33" y="103"/>
                      <a:pt x="33" y="114"/>
                    </a:cubicBezTo>
                    <a:cubicBezTo>
                      <a:pt x="33" y="115"/>
                      <a:pt x="33" y="117"/>
                      <a:pt x="33" y="118"/>
                    </a:cubicBezTo>
                    <a:cubicBezTo>
                      <a:pt x="34" y="125"/>
                      <a:pt x="35" y="127"/>
                      <a:pt x="43" y="128"/>
                    </a:cubicBezTo>
                    <a:cubicBezTo>
                      <a:pt x="45" y="128"/>
                      <a:pt x="47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6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8" y="127"/>
                    </a:cubicBezTo>
                    <a:cubicBezTo>
                      <a:pt x="13" y="126"/>
                      <a:pt x="14" y="125"/>
                      <a:pt x="15" y="120"/>
                    </a:cubicBezTo>
                    <a:cubicBezTo>
                      <a:pt x="15" y="118"/>
                      <a:pt x="15" y="116"/>
                      <a:pt x="15" y="114"/>
                    </a:cubicBezTo>
                    <a:cubicBezTo>
                      <a:pt x="16" y="83"/>
                      <a:pt x="16" y="52"/>
                      <a:pt x="15" y="21"/>
                    </a:cubicBezTo>
                    <a:cubicBezTo>
                      <a:pt x="15" y="19"/>
                      <a:pt x="15" y="16"/>
                      <a:pt x="15" y="14"/>
                    </a:cubicBezTo>
                    <a:cubicBezTo>
                      <a:pt x="14" y="11"/>
                      <a:pt x="12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1" y="0"/>
                      <a:pt x="3" y="0"/>
                      <a:pt x="4" y="0"/>
                    </a:cubicBezTo>
                    <a:cubicBezTo>
                      <a:pt x="21" y="0"/>
                      <a:pt x="39" y="0"/>
                      <a:pt x="56" y="0"/>
                    </a:cubicBezTo>
                    <a:cubicBezTo>
                      <a:pt x="62" y="0"/>
                      <a:pt x="68" y="1"/>
                      <a:pt x="73" y="1"/>
                    </a:cubicBezTo>
                    <a:cubicBezTo>
                      <a:pt x="98" y="4"/>
                      <a:pt x="113" y="26"/>
                      <a:pt x="106" y="50"/>
                    </a:cubicBezTo>
                    <a:cubicBezTo>
                      <a:pt x="102" y="64"/>
                      <a:pt x="93" y="73"/>
                      <a:pt x="78" y="76"/>
                    </a:cubicBezTo>
                    <a:cubicBezTo>
                      <a:pt x="70" y="77"/>
                      <a:pt x="63" y="77"/>
                      <a:pt x="55" y="78"/>
                    </a:cubicBezTo>
                    <a:cubicBezTo>
                      <a:pt x="48" y="78"/>
                      <a:pt x="41" y="78"/>
                      <a:pt x="33" y="78"/>
                    </a:cubicBezTo>
                    <a:close/>
                    <a:moveTo>
                      <a:pt x="33" y="68"/>
                    </a:moveTo>
                    <a:cubicBezTo>
                      <a:pt x="45" y="67"/>
                      <a:pt x="56" y="68"/>
                      <a:pt x="67" y="67"/>
                    </a:cubicBezTo>
                    <a:cubicBezTo>
                      <a:pt x="76" y="66"/>
                      <a:pt x="82" y="60"/>
                      <a:pt x="85" y="52"/>
                    </a:cubicBezTo>
                    <a:cubicBezTo>
                      <a:pt x="89" y="45"/>
                      <a:pt x="89" y="37"/>
                      <a:pt x="87" y="29"/>
                    </a:cubicBezTo>
                    <a:cubicBezTo>
                      <a:pt x="84" y="19"/>
                      <a:pt x="78" y="12"/>
                      <a:pt x="66" y="11"/>
                    </a:cubicBezTo>
                    <a:cubicBezTo>
                      <a:pt x="56" y="11"/>
                      <a:pt x="45" y="11"/>
                      <a:pt x="34" y="11"/>
                    </a:cubicBezTo>
                    <a:cubicBezTo>
                      <a:pt x="34" y="11"/>
                      <a:pt x="34" y="11"/>
                      <a:pt x="33" y="11"/>
                    </a:cubicBezTo>
                    <a:cubicBezTo>
                      <a:pt x="33" y="30"/>
                      <a:pt x="33" y="48"/>
                      <a:pt x="33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7" name="Freeform 29">
                <a:extLst>
                  <a:ext uri="{FF2B5EF4-FFF2-40B4-BE49-F238E27FC236}">
                    <a16:creationId xmlns:a16="http://schemas.microsoft.com/office/drawing/2014/main" id="{5C881E13-4696-4D4F-B82A-A15CE9659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8909" y="3891177"/>
                <a:ext cx="381253" cy="394068"/>
              </a:xfrm>
              <a:custGeom>
                <a:avLst/>
                <a:gdLst>
                  <a:gd name="T0" fmla="*/ 49 w 133"/>
                  <a:gd name="T1" fmla="*/ 0 h 138"/>
                  <a:gd name="T2" fmla="*/ 49 w 133"/>
                  <a:gd name="T3" fmla="*/ 7 h 138"/>
                  <a:gd name="T4" fmla="*/ 41 w 133"/>
                  <a:gd name="T5" fmla="*/ 8 h 138"/>
                  <a:gd name="T6" fmla="*/ 34 w 133"/>
                  <a:gd name="T7" fmla="*/ 15 h 138"/>
                  <a:gd name="T8" fmla="*/ 33 w 133"/>
                  <a:gd name="T9" fmla="*/ 23 h 138"/>
                  <a:gd name="T10" fmla="*/ 33 w 133"/>
                  <a:gd name="T11" fmla="*/ 83 h 138"/>
                  <a:gd name="T12" fmla="*/ 34 w 133"/>
                  <a:gd name="T13" fmla="*/ 96 h 138"/>
                  <a:gd name="T14" fmla="*/ 60 w 133"/>
                  <a:gd name="T15" fmla="*/ 124 h 138"/>
                  <a:gd name="T16" fmla="*/ 100 w 133"/>
                  <a:gd name="T17" fmla="*/ 110 h 138"/>
                  <a:gd name="T18" fmla="*/ 106 w 133"/>
                  <a:gd name="T19" fmla="*/ 94 h 138"/>
                  <a:gd name="T20" fmla="*/ 107 w 133"/>
                  <a:gd name="T21" fmla="*/ 80 h 138"/>
                  <a:gd name="T22" fmla="*/ 107 w 133"/>
                  <a:gd name="T23" fmla="*/ 24 h 138"/>
                  <a:gd name="T24" fmla="*/ 106 w 133"/>
                  <a:gd name="T25" fmla="*/ 15 h 138"/>
                  <a:gd name="T26" fmla="*/ 97 w 133"/>
                  <a:gd name="T27" fmla="*/ 8 h 138"/>
                  <a:gd name="T28" fmla="*/ 91 w 133"/>
                  <a:gd name="T29" fmla="*/ 7 h 138"/>
                  <a:gd name="T30" fmla="*/ 91 w 133"/>
                  <a:gd name="T31" fmla="*/ 0 h 138"/>
                  <a:gd name="T32" fmla="*/ 133 w 133"/>
                  <a:gd name="T33" fmla="*/ 0 h 138"/>
                  <a:gd name="T34" fmla="*/ 133 w 133"/>
                  <a:gd name="T35" fmla="*/ 7 h 138"/>
                  <a:gd name="T36" fmla="*/ 126 w 133"/>
                  <a:gd name="T37" fmla="*/ 8 h 138"/>
                  <a:gd name="T38" fmla="*/ 118 w 133"/>
                  <a:gd name="T39" fmla="*/ 15 h 138"/>
                  <a:gd name="T40" fmla="*/ 118 w 133"/>
                  <a:gd name="T41" fmla="*/ 25 h 138"/>
                  <a:gd name="T42" fmla="*/ 117 w 133"/>
                  <a:gd name="T43" fmla="*/ 88 h 138"/>
                  <a:gd name="T44" fmla="*/ 114 w 133"/>
                  <a:gd name="T45" fmla="*/ 105 h 138"/>
                  <a:gd name="T46" fmla="*/ 74 w 133"/>
                  <a:gd name="T47" fmla="*/ 136 h 138"/>
                  <a:gd name="T48" fmla="*/ 35 w 133"/>
                  <a:gd name="T49" fmla="*/ 127 h 138"/>
                  <a:gd name="T50" fmla="*/ 17 w 133"/>
                  <a:gd name="T51" fmla="*/ 96 h 138"/>
                  <a:gd name="T52" fmla="*/ 16 w 133"/>
                  <a:gd name="T53" fmla="*/ 83 h 138"/>
                  <a:gd name="T54" fmla="*/ 16 w 133"/>
                  <a:gd name="T55" fmla="*/ 25 h 138"/>
                  <a:gd name="T56" fmla="*/ 16 w 133"/>
                  <a:gd name="T57" fmla="*/ 15 h 138"/>
                  <a:gd name="T58" fmla="*/ 8 w 133"/>
                  <a:gd name="T59" fmla="*/ 8 h 138"/>
                  <a:gd name="T60" fmla="*/ 0 w 133"/>
                  <a:gd name="T61" fmla="*/ 7 h 138"/>
                  <a:gd name="T62" fmla="*/ 0 w 133"/>
                  <a:gd name="T63" fmla="*/ 0 h 138"/>
                  <a:gd name="T64" fmla="*/ 49 w 133"/>
                  <a:gd name="T65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3" h="138">
                    <a:moveTo>
                      <a:pt x="49" y="0"/>
                    </a:move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1" y="8"/>
                    </a:cubicBezTo>
                    <a:cubicBezTo>
                      <a:pt x="36" y="8"/>
                      <a:pt x="34" y="10"/>
                      <a:pt x="34" y="15"/>
                    </a:cubicBezTo>
                    <a:cubicBezTo>
                      <a:pt x="33" y="17"/>
                      <a:pt x="33" y="20"/>
                      <a:pt x="33" y="23"/>
                    </a:cubicBezTo>
                    <a:cubicBezTo>
                      <a:pt x="33" y="43"/>
                      <a:pt x="33" y="63"/>
                      <a:pt x="33" y="83"/>
                    </a:cubicBezTo>
                    <a:cubicBezTo>
                      <a:pt x="33" y="87"/>
                      <a:pt x="33" y="92"/>
                      <a:pt x="34" y="96"/>
                    </a:cubicBezTo>
                    <a:cubicBezTo>
                      <a:pt x="36" y="112"/>
                      <a:pt x="46" y="120"/>
                      <a:pt x="60" y="124"/>
                    </a:cubicBezTo>
                    <a:cubicBezTo>
                      <a:pt x="76" y="128"/>
                      <a:pt x="89" y="123"/>
                      <a:pt x="100" y="110"/>
                    </a:cubicBezTo>
                    <a:cubicBezTo>
                      <a:pt x="104" y="106"/>
                      <a:pt x="105" y="100"/>
                      <a:pt x="106" y="94"/>
                    </a:cubicBezTo>
                    <a:cubicBezTo>
                      <a:pt x="106" y="90"/>
                      <a:pt x="106" y="85"/>
                      <a:pt x="107" y="80"/>
                    </a:cubicBezTo>
                    <a:cubicBezTo>
                      <a:pt x="107" y="62"/>
                      <a:pt x="107" y="43"/>
                      <a:pt x="107" y="24"/>
                    </a:cubicBezTo>
                    <a:cubicBezTo>
                      <a:pt x="107" y="21"/>
                      <a:pt x="106" y="18"/>
                      <a:pt x="106" y="15"/>
                    </a:cubicBezTo>
                    <a:cubicBezTo>
                      <a:pt x="105" y="10"/>
                      <a:pt x="103" y="8"/>
                      <a:pt x="97" y="8"/>
                    </a:cubicBezTo>
                    <a:cubicBezTo>
                      <a:pt x="95" y="7"/>
                      <a:pt x="93" y="7"/>
                      <a:pt x="91" y="7"/>
                    </a:cubicBezTo>
                    <a:cubicBezTo>
                      <a:pt x="91" y="4"/>
                      <a:pt x="91" y="2"/>
                      <a:pt x="91" y="0"/>
                    </a:cubicBezTo>
                    <a:cubicBezTo>
                      <a:pt x="105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1" y="7"/>
                      <a:pt x="128" y="7"/>
                      <a:pt x="126" y="8"/>
                    </a:cubicBezTo>
                    <a:cubicBezTo>
                      <a:pt x="121" y="8"/>
                      <a:pt x="119" y="11"/>
                      <a:pt x="118" y="15"/>
                    </a:cubicBezTo>
                    <a:cubicBezTo>
                      <a:pt x="118" y="18"/>
                      <a:pt x="118" y="22"/>
                      <a:pt x="118" y="25"/>
                    </a:cubicBezTo>
                    <a:cubicBezTo>
                      <a:pt x="117" y="46"/>
                      <a:pt x="118" y="67"/>
                      <a:pt x="117" y="88"/>
                    </a:cubicBezTo>
                    <a:cubicBezTo>
                      <a:pt x="117" y="94"/>
                      <a:pt x="116" y="99"/>
                      <a:pt x="114" y="105"/>
                    </a:cubicBezTo>
                    <a:cubicBezTo>
                      <a:pt x="108" y="124"/>
                      <a:pt x="94" y="134"/>
                      <a:pt x="74" y="136"/>
                    </a:cubicBezTo>
                    <a:cubicBezTo>
                      <a:pt x="60" y="138"/>
                      <a:pt x="47" y="135"/>
                      <a:pt x="35" y="127"/>
                    </a:cubicBezTo>
                    <a:cubicBezTo>
                      <a:pt x="24" y="120"/>
                      <a:pt x="18" y="109"/>
                      <a:pt x="17" y="96"/>
                    </a:cubicBezTo>
                    <a:cubicBezTo>
                      <a:pt x="16" y="92"/>
                      <a:pt x="16" y="87"/>
                      <a:pt x="16" y="83"/>
                    </a:cubicBezTo>
                    <a:cubicBezTo>
                      <a:pt x="16" y="64"/>
                      <a:pt x="16" y="45"/>
                      <a:pt x="16" y="25"/>
                    </a:cubicBezTo>
                    <a:cubicBezTo>
                      <a:pt x="16" y="22"/>
                      <a:pt x="16" y="18"/>
                      <a:pt x="16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8" name="Freeform 30">
                <a:extLst>
                  <a:ext uri="{FF2B5EF4-FFF2-40B4-BE49-F238E27FC236}">
                    <a16:creationId xmlns:a16="http://schemas.microsoft.com/office/drawing/2014/main" id="{57334090-4538-4D00-B942-CBD745D65B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2866" y="3891177"/>
                <a:ext cx="378049" cy="390864"/>
              </a:xfrm>
              <a:custGeom>
                <a:avLst/>
                <a:gdLst>
                  <a:gd name="T0" fmla="*/ 73 w 133"/>
                  <a:gd name="T1" fmla="*/ 137 h 137"/>
                  <a:gd name="T2" fmla="*/ 64 w 133"/>
                  <a:gd name="T3" fmla="*/ 137 h 137"/>
                  <a:gd name="T4" fmla="*/ 58 w 133"/>
                  <a:gd name="T5" fmla="*/ 133 h 137"/>
                  <a:gd name="T6" fmla="*/ 39 w 133"/>
                  <a:gd name="T7" fmla="*/ 80 h 137"/>
                  <a:gd name="T8" fmla="*/ 17 w 133"/>
                  <a:gd name="T9" fmla="*/ 23 h 137"/>
                  <a:gd name="T10" fmla="*/ 13 w 133"/>
                  <a:gd name="T11" fmla="*/ 14 h 137"/>
                  <a:gd name="T12" fmla="*/ 4 w 133"/>
                  <a:gd name="T13" fmla="*/ 7 h 137"/>
                  <a:gd name="T14" fmla="*/ 0 w 133"/>
                  <a:gd name="T15" fmla="*/ 7 h 137"/>
                  <a:gd name="T16" fmla="*/ 0 w 133"/>
                  <a:gd name="T17" fmla="*/ 0 h 137"/>
                  <a:gd name="T18" fmla="*/ 47 w 133"/>
                  <a:gd name="T19" fmla="*/ 0 h 137"/>
                  <a:gd name="T20" fmla="*/ 47 w 133"/>
                  <a:gd name="T21" fmla="*/ 7 h 137"/>
                  <a:gd name="T22" fmla="*/ 39 w 133"/>
                  <a:gd name="T23" fmla="*/ 8 h 137"/>
                  <a:gd name="T24" fmla="*/ 34 w 133"/>
                  <a:gd name="T25" fmla="*/ 15 h 137"/>
                  <a:gd name="T26" fmla="*/ 35 w 133"/>
                  <a:gd name="T27" fmla="*/ 20 h 137"/>
                  <a:gd name="T28" fmla="*/ 68 w 133"/>
                  <a:gd name="T29" fmla="*/ 112 h 137"/>
                  <a:gd name="T30" fmla="*/ 70 w 133"/>
                  <a:gd name="T31" fmla="*/ 116 h 137"/>
                  <a:gd name="T32" fmla="*/ 72 w 133"/>
                  <a:gd name="T33" fmla="*/ 113 h 137"/>
                  <a:gd name="T34" fmla="*/ 106 w 133"/>
                  <a:gd name="T35" fmla="*/ 18 h 137"/>
                  <a:gd name="T36" fmla="*/ 106 w 133"/>
                  <a:gd name="T37" fmla="*/ 16 h 137"/>
                  <a:gd name="T38" fmla="*/ 101 w 133"/>
                  <a:gd name="T39" fmla="*/ 7 h 137"/>
                  <a:gd name="T40" fmla="*/ 94 w 133"/>
                  <a:gd name="T41" fmla="*/ 7 h 137"/>
                  <a:gd name="T42" fmla="*/ 94 w 133"/>
                  <a:gd name="T43" fmla="*/ 0 h 137"/>
                  <a:gd name="T44" fmla="*/ 133 w 133"/>
                  <a:gd name="T45" fmla="*/ 0 h 137"/>
                  <a:gd name="T46" fmla="*/ 133 w 133"/>
                  <a:gd name="T47" fmla="*/ 7 h 137"/>
                  <a:gd name="T48" fmla="*/ 130 w 133"/>
                  <a:gd name="T49" fmla="*/ 7 h 137"/>
                  <a:gd name="T50" fmla="*/ 119 w 133"/>
                  <a:gd name="T51" fmla="*/ 16 h 137"/>
                  <a:gd name="T52" fmla="*/ 110 w 133"/>
                  <a:gd name="T53" fmla="*/ 38 h 137"/>
                  <a:gd name="T54" fmla="*/ 74 w 133"/>
                  <a:gd name="T55" fmla="*/ 133 h 137"/>
                  <a:gd name="T56" fmla="*/ 73 w 133"/>
                  <a:gd name="T57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33" h="137">
                    <a:moveTo>
                      <a:pt x="73" y="137"/>
                    </a:moveTo>
                    <a:cubicBezTo>
                      <a:pt x="69" y="137"/>
                      <a:pt x="66" y="137"/>
                      <a:pt x="64" y="137"/>
                    </a:cubicBezTo>
                    <a:cubicBezTo>
                      <a:pt x="61" y="137"/>
                      <a:pt x="59" y="136"/>
                      <a:pt x="58" y="133"/>
                    </a:cubicBezTo>
                    <a:cubicBezTo>
                      <a:pt x="52" y="115"/>
                      <a:pt x="45" y="98"/>
                      <a:pt x="39" y="80"/>
                    </a:cubicBezTo>
                    <a:cubicBezTo>
                      <a:pt x="31" y="61"/>
                      <a:pt x="24" y="42"/>
                      <a:pt x="17" y="23"/>
                    </a:cubicBezTo>
                    <a:cubicBezTo>
                      <a:pt x="16" y="20"/>
                      <a:pt x="15" y="17"/>
                      <a:pt x="13" y="14"/>
                    </a:cubicBezTo>
                    <a:cubicBezTo>
                      <a:pt x="11" y="10"/>
                      <a:pt x="8" y="8"/>
                      <a:pt x="4" y="7"/>
                    </a:cubicBezTo>
                    <a:cubicBezTo>
                      <a:pt x="3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7" y="0"/>
                    </a:cubicBezTo>
                    <a:cubicBezTo>
                      <a:pt x="47" y="2"/>
                      <a:pt x="47" y="4"/>
                      <a:pt x="47" y="7"/>
                    </a:cubicBezTo>
                    <a:cubicBezTo>
                      <a:pt x="44" y="7"/>
                      <a:pt x="42" y="7"/>
                      <a:pt x="39" y="8"/>
                    </a:cubicBezTo>
                    <a:cubicBezTo>
                      <a:pt x="34" y="8"/>
                      <a:pt x="33" y="10"/>
                      <a:pt x="34" y="15"/>
                    </a:cubicBezTo>
                    <a:cubicBezTo>
                      <a:pt x="34" y="17"/>
                      <a:pt x="35" y="19"/>
                      <a:pt x="35" y="20"/>
                    </a:cubicBezTo>
                    <a:cubicBezTo>
                      <a:pt x="46" y="51"/>
                      <a:pt x="57" y="81"/>
                      <a:pt x="68" y="112"/>
                    </a:cubicBezTo>
                    <a:cubicBezTo>
                      <a:pt x="69" y="113"/>
                      <a:pt x="69" y="114"/>
                      <a:pt x="70" y="116"/>
                    </a:cubicBezTo>
                    <a:cubicBezTo>
                      <a:pt x="71" y="114"/>
                      <a:pt x="71" y="113"/>
                      <a:pt x="72" y="113"/>
                    </a:cubicBezTo>
                    <a:cubicBezTo>
                      <a:pt x="83" y="81"/>
                      <a:pt x="94" y="50"/>
                      <a:pt x="106" y="18"/>
                    </a:cubicBezTo>
                    <a:cubicBezTo>
                      <a:pt x="106" y="17"/>
                      <a:pt x="106" y="17"/>
                      <a:pt x="106" y="16"/>
                    </a:cubicBezTo>
                    <a:cubicBezTo>
                      <a:pt x="107" y="10"/>
                      <a:pt x="106" y="8"/>
                      <a:pt x="101" y="7"/>
                    </a:cubicBezTo>
                    <a:cubicBezTo>
                      <a:pt x="98" y="7"/>
                      <a:pt x="96" y="7"/>
                      <a:pt x="94" y="7"/>
                    </a:cubicBezTo>
                    <a:cubicBezTo>
                      <a:pt x="94" y="4"/>
                      <a:pt x="94" y="2"/>
                      <a:pt x="94" y="0"/>
                    </a:cubicBezTo>
                    <a:cubicBezTo>
                      <a:pt x="106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2" y="7"/>
                      <a:pt x="131" y="7"/>
                      <a:pt x="130" y="7"/>
                    </a:cubicBezTo>
                    <a:cubicBezTo>
                      <a:pt x="124" y="8"/>
                      <a:pt x="121" y="11"/>
                      <a:pt x="119" y="16"/>
                    </a:cubicBezTo>
                    <a:cubicBezTo>
                      <a:pt x="116" y="24"/>
                      <a:pt x="113" y="31"/>
                      <a:pt x="110" y="38"/>
                    </a:cubicBezTo>
                    <a:cubicBezTo>
                      <a:pt x="98" y="70"/>
                      <a:pt x="86" y="101"/>
                      <a:pt x="74" y="133"/>
                    </a:cubicBezTo>
                    <a:cubicBezTo>
                      <a:pt x="74" y="134"/>
                      <a:pt x="73" y="135"/>
                      <a:pt x="73" y="1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9" name="Freeform 31">
                <a:extLst>
                  <a:ext uri="{FF2B5EF4-FFF2-40B4-BE49-F238E27FC236}">
                    <a16:creationId xmlns:a16="http://schemas.microsoft.com/office/drawing/2014/main" id="{BA16E188-C562-41A4-9B4A-9DBEBF95A3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4855" y="3891177"/>
                <a:ext cx="342807" cy="384457"/>
              </a:xfrm>
              <a:custGeom>
                <a:avLst/>
                <a:gdLst>
                  <a:gd name="T0" fmla="*/ 85 w 120"/>
                  <a:gd name="T1" fmla="*/ 127 h 135"/>
                  <a:gd name="T2" fmla="*/ 85 w 120"/>
                  <a:gd name="T3" fmla="*/ 134 h 135"/>
                  <a:gd name="T4" fmla="*/ 35 w 120"/>
                  <a:gd name="T5" fmla="*/ 134 h 135"/>
                  <a:gd name="T6" fmla="*/ 35 w 120"/>
                  <a:gd name="T7" fmla="*/ 127 h 135"/>
                  <a:gd name="T8" fmla="*/ 44 w 120"/>
                  <a:gd name="T9" fmla="*/ 126 h 135"/>
                  <a:gd name="T10" fmla="*/ 50 w 120"/>
                  <a:gd name="T11" fmla="*/ 120 h 135"/>
                  <a:gd name="T12" fmla="*/ 51 w 120"/>
                  <a:gd name="T13" fmla="*/ 113 h 135"/>
                  <a:gd name="T14" fmla="*/ 51 w 120"/>
                  <a:gd name="T15" fmla="*/ 85 h 135"/>
                  <a:gd name="T16" fmla="*/ 50 w 120"/>
                  <a:gd name="T17" fmla="*/ 79 h 135"/>
                  <a:gd name="T18" fmla="*/ 17 w 120"/>
                  <a:gd name="T19" fmla="*/ 19 h 135"/>
                  <a:gd name="T20" fmla="*/ 15 w 120"/>
                  <a:gd name="T21" fmla="*/ 15 h 135"/>
                  <a:gd name="T22" fmla="*/ 3 w 120"/>
                  <a:gd name="T23" fmla="*/ 7 h 135"/>
                  <a:gd name="T24" fmla="*/ 0 w 120"/>
                  <a:gd name="T25" fmla="*/ 7 h 135"/>
                  <a:gd name="T26" fmla="*/ 0 w 120"/>
                  <a:gd name="T27" fmla="*/ 0 h 135"/>
                  <a:gd name="T28" fmla="*/ 48 w 120"/>
                  <a:gd name="T29" fmla="*/ 0 h 135"/>
                  <a:gd name="T30" fmla="*/ 48 w 120"/>
                  <a:gd name="T31" fmla="*/ 7 h 135"/>
                  <a:gd name="T32" fmla="*/ 40 w 120"/>
                  <a:gd name="T33" fmla="*/ 7 h 135"/>
                  <a:gd name="T34" fmla="*/ 36 w 120"/>
                  <a:gd name="T35" fmla="*/ 14 h 135"/>
                  <a:gd name="T36" fmla="*/ 37 w 120"/>
                  <a:gd name="T37" fmla="*/ 18 h 135"/>
                  <a:gd name="T38" fmla="*/ 61 w 120"/>
                  <a:gd name="T39" fmla="*/ 64 h 135"/>
                  <a:gd name="T40" fmla="*/ 63 w 120"/>
                  <a:gd name="T41" fmla="*/ 68 h 135"/>
                  <a:gd name="T42" fmla="*/ 66 w 120"/>
                  <a:gd name="T43" fmla="*/ 64 h 135"/>
                  <a:gd name="T44" fmla="*/ 91 w 120"/>
                  <a:gd name="T45" fmla="*/ 18 h 135"/>
                  <a:gd name="T46" fmla="*/ 93 w 120"/>
                  <a:gd name="T47" fmla="*/ 12 h 135"/>
                  <a:gd name="T48" fmla="*/ 90 w 120"/>
                  <a:gd name="T49" fmla="*/ 8 h 135"/>
                  <a:gd name="T50" fmla="*/ 81 w 120"/>
                  <a:gd name="T51" fmla="*/ 7 h 135"/>
                  <a:gd name="T52" fmla="*/ 81 w 120"/>
                  <a:gd name="T53" fmla="*/ 0 h 135"/>
                  <a:gd name="T54" fmla="*/ 120 w 120"/>
                  <a:gd name="T55" fmla="*/ 0 h 135"/>
                  <a:gd name="T56" fmla="*/ 120 w 120"/>
                  <a:gd name="T57" fmla="*/ 7 h 135"/>
                  <a:gd name="T58" fmla="*/ 115 w 120"/>
                  <a:gd name="T59" fmla="*/ 8 h 135"/>
                  <a:gd name="T60" fmla="*/ 108 w 120"/>
                  <a:gd name="T61" fmla="*/ 12 h 135"/>
                  <a:gd name="T62" fmla="*/ 103 w 120"/>
                  <a:gd name="T63" fmla="*/ 19 h 135"/>
                  <a:gd name="T64" fmla="*/ 71 w 120"/>
                  <a:gd name="T65" fmla="*/ 75 h 135"/>
                  <a:gd name="T66" fmla="*/ 69 w 120"/>
                  <a:gd name="T67" fmla="*/ 82 h 135"/>
                  <a:gd name="T68" fmla="*/ 69 w 120"/>
                  <a:gd name="T69" fmla="*/ 111 h 135"/>
                  <a:gd name="T70" fmla="*/ 69 w 120"/>
                  <a:gd name="T71" fmla="*/ 118 h 135"/>
                  <a:gd name="T72" fmla="*/ 77 w 120"/>
                  <a:gd name="T73" fmla="*/ 126 h 135"/>
                  <a:gd name="T74" fmla="*/ 85 w 120"/>
                  <a:gd name="T75" fmla="*/ 12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0" h="135">
                    <a:moveTo>
                      <a:pt x="85" y="127"/>
                    </a:moveTo>
                    <a:cubicBezTo>
                      <a:pt x="85" y="130"/>
                      <a:pt x="85" y="132"/>
                      <a:pt x="85" y="134"/>
                    </a:cubicBezTo>
                    <a:cubicBezTo>
                      <a:pt x="81" y="135"/>
                      <a:pt x="44" y="135"/>
                      <a:pt x="35" y="134"/>
                    </a:cubicBezTo>
                    <a:cubicBezTo>
                      <a:pt x="35" y="132"/>
                      <a:pt x="35" y="130"/>
                      <a:pt x="35" y="127"/>
                    </a:cubicBezTo>
                    <a:cubicBezTo>
                      <a:pt x="38" y="127"/>
                      <a:pt x="41" y="126"/>
                      <a:pt x="44" y="126"/>
                    </a:cubicBezTo>
                    <a:cubicBezTo>
                      <a:pt x="48" y="126"/>
                      <a:pt x="50" y="124"/>
                      <a:pt x="50" y="120"/>
                    </a:cubicBezTo>
                    <a:cubicBezTo>
                      <a:pt x="51" y="118"/>
                      <a:pt x="51" y="115"/>
                      <a:pt x="51" y="113"/>
                    </a:cubicBezTo>
                    <a:cubicBezTo>
                      <a:pt x="51" y="104"/>
                      <a:pt x="51" y="95"/>
                      <a:pt x="51" y="85"/>
                    </a:cubicBezTo>
                    <a:cubicBezTo>
                      <a:pt x="51" y="83"/>
                      <a:pt x="51" y="81"/>
                      <a:pt x="50" y="79"/>
                    </a:cubicBezTo>
                    <a:cubicBezTo>
                      <a:pt x="39" y="59"/>
                      <a:pt x="28" y="39"/>
                      <a:pt x="17" y="19"/>
                    </a:cubicBezTo>
                    <a:cubicBezTo>
                      <a:pt x="16" y="17"/>
                      <a:pt x="15" y="16"/>
                      <a:pt x="15" y="15"/>
                    </a:cubicBezTo>
                    <a:cubicBezTo>
                      <a:pt x="12" y="10"/>
                      <a:pt x="9" y="7"/>
                      <a:pt x="3" y="7"/>
                    </a:cubicBezTo>
                    <a:cubicBezTo>
                      <a:pt x="2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8" y="0"/>
                    </a:cubicBezTo>
                    <a:cubicBezTo>
                      <a:pt x="48" y="2"/>
                      <a:pt x="48" y="4"/>
                      <a:pt x="48" y="7"/>
                    </a:cubicBezTo>
                    <a:cubicBezTo>
                      <a:pt x="45" y="7"/>
                      <a:pt x="42" y="7"/>
                      <a:pt x="40" y="7"/>
                    </a:cubicBezTo>
                    <a:cubicBezTo>
                      <a:pt x="35" y="8"/>
                      <a:pt x="34" y="10"/>
                      <a:pt x="36" y="14"/>
                    </a:cubicBezTo>
                    <a:cubicBezTo>
                      <a:pt x="36" y="15"/>
                      <a:pt x="37" y="17"/>
                      <a:pt x="37" y="18"/>
                    </a:cubicBezTo>
                    <a:cubicBezTo>
                      <a:pt x="45" y="33"/>
                      <a:pt x="53" y="49"/>
                      <a:pt x="61" y="64"/>
                    </a:cubicBezTo>
                    <a:cubicBezTo>
                      <a:pt x="61" y="65"/>
                      <a:pt x="62" y="66"/>
                      <a:pt x="63" y="68"/>
                    </a:cubicBezTo>
                    <a:cubicBezTo>
                      <a:pt x="64" y="66"/>
                      <a:pt x="65" y="65"/>
                      <a:pt x="66" y="64"/>
                    </a:cubicBezTo>
                    <a:cubicBezTo>
                      <a:pt x="74" y="49"/>
                      <a:pt x="82" y="34"/>
                      <a:pt x="91" y="18"/>
                    </a:cubicBezTo>
                    <a:cubicBezTo>
                      <a:pt x="92" y="16"/>
                      <a:pt x="93" y="14"/>
                      <a:pt x="93" y="12"/>
                    </a:cubicBezTo>
                    <a:cubicBezTo>
                      <a:pt x="94" y="9"/>
                      <a:pt x="93" y="8"/>
                      <a:pt x="90" y="8"/>
                    </a:cubicBezTo>
                    <a:cubicBezTo>
                      <a:pt x="87" y="7"/>
                      <a:pt x="85" y="7"/>
                      <a:pt x="81" y="7"/>
                    </a:cubicBezTo>
                    <a:cubicBezTo>
                      <a:pt x="81" y="4"/>
                      <a:pt x="81" y="2"/>
                      <a:pt x="81" y="0"/>
                    </a:cubicBezTo>
                    <a:cubicBezTo>
                      <a:pt x="94" y="0"/>
                      <a:pt x="107" y="0"/>
                      <a:pt x="120" y="0"/>
                    </a:cubicBezTo>
                    <a:cubicBezTo>
                      <a:pt x="120" y="2"/>
                      <a:pt x="120" y="4"/>
                      <a:pt x="120" y="7"/>
                    </a:cubicBezTo>
                    <a:cubicBezTo>
                      <a:pt x="119" y="7"/>
                      <a:pt x="117" y="7"/>
                      <a:pt x="115" y="8"/>
                    </a:cubicBezTo>
                    <a:cubicBezTo>
                      <a:pt x="112" y="8"/>
                      <a:pt x="109" y="9"/>
                      <a:pt x="108" y="12"/>
                    </a:cubicBezTo>
                    <a:cubicBezTo>
                      <a:pt x="106" y="14"/>
                      <a:pt x="104" y="17"/>
                      <a:pt x="103" y="19"/>
                    </a:cubicBezTo>
                    <a:cubicBezTo>
                      <a:pt x="92" y="38"/>
                      <a:pt x="81" y="56"/>
                      <a:pt x="71" y="75"/>
                    </a:cubicBezTo>
                    <a:cubicBezTo>
                      <a:pt x="69" y="77"/>
                      <a:pt x="68" y="80"/>
                      <a:pt x="69" y="82"/>
                    </a:cubicBezTo>
                    <a:cubicBezTo>
                      <a:pt x="69" y="92"/>
                      <a:pt x="69" y="102"/>
                      <a:pt x="69" y="111"/>
                    </a:cubicBezTo>
                    <a:cubicBezTo>
                      <a:pt x="69" y="114"/>
                      <a:pt x="69" y="116"/>
                      <a:pt x="69" y="118"/>
                    </a:cubicBezTo>
                    <a:cubicBezTo>
                      <a:pt x="70" y="124"/>
                      <a:pt x="71" y="125"/>
                      <a:pt x="77" y="126"/>
                    </a:cubicBezTo>
                    <a:cubicBezTo>
                      <a:pt x="80" y="126"/>
                      <a:pt x="82" y="127"/>
                      <a:pt x="85" y="1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70" name="Freeform 32">
                <a:extLst>
                  <a:ext uri="{FF2B5EF4-FFF2-40B4-BE49-F238E27FC236}">
                    <a16:creationId xmlns:a16="http://schemas.microsoft.com/office/drawing/2014/main" id="{04D8D32A-D397-417E-8C9F-BDEF41F83E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14863" y="3878362"/>
                <a:ext cx="329992" cy="394068"/>
              </a:xfrm>
              <a:custGeom>
                <a:avLst/>
                <a:gdLst>
                  <a:gd name="T0" fmla="*/ 108 w 116"/>
                  <a:gd name="T1" fmla="*/ 42 h 139"/>
                  <a:gd name="T2" fmla="*/ 102 w 116"/>
                  <a:gd name="T3" fmla="*/ 29 h 139"/>
                  <a:gd name="T4" fmla="*/ 72 w 116"/>
                  <a:gd name="T5" fmla="*/ 14 h 139"/>
                  <a:gd name="T6" fmla="*/ 67 w 116"/>
                  <a:gd name="T7" fmla="*/ 18 h 139"/>
                  <a:gd name="T8" fmla="*/ 66 w 116"/>
                  <a:gd name="T9" fmla="*/ 24 h 139"/>
                  <a:gd name="T10" fmla="*/ 66 w 116"/>
                  <a:gd name="T11" fmla="*/ 115 h 139"/>
                  <a:gd name="T12" fmla="*/ 67 w 116"/>
                  <a:gd name="T13" fmla="*/ 123 h 139"/>
                  <a:gd name="T14" fmla="*/ 75 w 116"/>
                  <a:gd name="T15" fmla="*/ 131 h 139"/>
                  <a:gd name="T16" fmla="*/ 83 w 116"/>
                  <a:gd name="T17" fmla="*/ 132 h 139"/>
                  <a:gd name="T18" fmla="*/ 83 w 116"/>
                  <a:gd name="T19" fmla="*/ 139 h 139"/>
                  <a:gd name="T20" fmla="*/ 33 w 116"/>
                  <a:gd name="T21" fmla="*/ 139 h 139"/>
                  <a:gd name="T22" fmla="*/ 33 w 116"/>
                  <a:gd name="T23" fmla="*/ 132 h 139"/>
                  <a:gd name="T24" fmla="*/ 41 w 116"/>
                  <a:gd name="T25" fmla="*/ 131 h 139"/>
                  <a:gd name="T26" fmla="*/ 49 w 116"/>
                  <a:gd name="T27" fmla="*/ 123 h 139"/>
                  <a:gd name="T28" fmla="*/ 49 w 116"/>
                  <a:gd name="T29" fmla="*/ 118 h 139"/>
                  <a:gd name="T30" fmla="*/ 49 w 116"/>
                  <a:gd name="T31" fmla="*/ 22 h 139"/>
                  <a:gd name="T32" fmla="*/ 41 w 116"/>
                  <a:gd name="T33" fmla="*/ 14 h 139"/>
                  <a:gd name="T34" fmla="*/ 32 w 116"/>
                  <a:gd name="T35" fmla="*/ 15 h 139"/>
                  <a:gd name="T36" fmla="*/ 18 w 116"/>
                  <a:gd name="T37" fmla="*/ 23 h 139"/>
                  <a:gd name="T38" fmla="*/ 11 w 116"/>
                  <a:gd name="T39" fmla="*/ 36 h 139"/>
                  <a:gd name="T40" fmla="*/ 8 w 116"/>
                  <a:gd name="T41" fmla="*/ 42 h 139"/>
                  <a:gd name="T42" fmla="*/ 0 w 116"/>
                  <a:gd name="T43" fmla="*/ 39 h 139"/>
                  <a:gd name="T44" fmla="*/ 13 w 116"/>
                  <a:gd name="T45" fmla="*/ 0 h 139"/>
                  <a:gd name="T46" fmla="*/ 19 w 116"/>
                  <a:gd name="T47" fmla="*/ 0 h 139"/>
                  <a:gd name="T48" fmla="*/ 21 w 116"/>
                  <a:gd name="T49" fmla="*/ 4 h 139"/>
                  <a:gd name="T50" fmla="*/ 95 w 116"/>
                  <a:gd name="T51" fmla="*/ 4 h 139"/>
                  <a:gd name="T52" fmla="*/ 97 w 116"/>
                  <a:gd name="T53" fmla="*/ 0 h 139"/>
                  <a:gd name="T54" fmla="*/ 103 w 116"/>
                  <a:gd name="T55" fmla="*/ 0 h 139"/>
                  <a:gd name="T56" fmla="*/ 116 w 116"/>
                  <a:gd name="T57" fmla="*/ 39 h 139"/>
                  <a:gd name="T58" fmla="*/ 108 w 116"/>
                  <a:gd name="T59" fmla="*/ 42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16" h="139">
                    <a:moveTo>
                      <a:pt x="108" y="42"/>
                    </a:moveTo>
                    <a:cubicBezTo>
                      <a:pt x="106" y="37"/>
                      <a:pt x="104" y="33"/>
                      <a:pt x="102" y="29"/>
                    </a:cubicBezTo>
                    <a:cubicBezTo>
                      <a:pt x="96" y="17"/>
                      <a:pt x="85" y="13"/>
                      <a:pt x="72" y="14"/>
                    </a:cubicBezTo>
                    <a:cubicBezTo>
                      <a:pt x="68" y="14"/>
                      <a:pt x="67" y="15"/>
                      <a:pt x="67" y="18"/>
                    </a:cubicBezTo>
                    <a:cubicBezTo>
                      <a:pt x="66" y="20"/>
                      <a:pt x="66" y="22"/>
                      <a:pt x="66" y="24"/>
                    </a:cubicBezTo>
                    <a:cubicBezTo>
                      <a:pt x="66" y="54"/>
                      <a:pt x="66" y="85"/>
                      <a:pt x="66" y="115"/>
                    </a:cubicBezTo>
                    <a:cubicBezTo>
                      <a:pt x="66" y="118"/>
                      <a:pt x="67" y="120"/>
                      <a:pt x="67" y="123"/>
                    </a:cubicBezTo>
                    <a:cubicBezTo>
                      <a:pt x="68" y="128"/>
                      <a:pt x="70" y="130"/>
                      <a:pt x="75" y="131"/>
                    </a:cubicBezTo>
                    <a:cubicBezTo>
                      <a:pt x="78" y="131"/>
                      <a:pt x="80" y="132"/>
                      <a:pt x="83" y="132"/>
                    </a:cubicBezTo>
                    <a:cubicBezTo>
                      <a:pt x="83" y="134"/>
                      <a:pt x="83" y="137"/>
                      <a:pt x="83" y="139"/>
                    </a:cubicBezTo>
                    <a:cubicBezTo>
                      <a:pt x="66" y="139"/>
                      <a:pt x="50" y="139"/>
                      <a:pt x="33" y="139"/>
                    </a:cubicBezTo>
                    <a:cubicBezTo>
                      <a:pt x="33" y="137"/>
                      <a:pt x="33" y="135"/>
                      <a:pt x="33" y="132"/>
                    </a:cubicBezTo>
                    <a:cubicBezTo>
                      <a:pt x="36" y="132"/>
                      <a:pt x="39" y="131"/>
                      <a:pt x="41" y="131"/>
                    </a:cubicBezTo>
                    <a:cubicBezTo>
                      <a:pt x="47" y="130"/>
                      <a:pt x="49" y="128"/>
                      <a:pt x="49" y="123"/>
                    </a:cubicBezTo>
                    <a:cubicBezTo>
                      <a:pt x="49" y="121"/>
                      <a:pt x="49" y="120"/>
                      <a:pt x="49" y="118"/>
                    </a:cubicBezTo>
                    <a:cubicBezTo>
                      <a:pt x="49" y="86"/>
                      <a:pt x="49" y="54"/>
                      <a:pt x="49" y="22"/>
                    </a:cubicBezTo>
                    <a:cubicBezTo>
                      <a:pt x="49" y="14"/>
                      <a:pt x="49" y="13"/>
                      <a:pt x="41" y="14"/>
                    </a:cubicBezTo>
                    <a:cubicBezTo>
                      <a:pt x="38" y="14"/>
                      <a:pt x="35" y="14"/>
                      <a:pt x="32" y="15"/>
                    </a:cubicBezTo>
                    <a:cubicBezTo>
                      <a:pt x="26" y="16"/>
                      <a:pt x="21" y="18"/>
                      <a:pt x="18" y="23"/>
                    </a:cubicBezTo>
                    <a:cubicBezTo>
                      <a:pt x="15" y="27"/>
                      <a:pt x="13" y="32"/>
                      <a:pt x="11" y="36"/>
                    </a:cubicBezTo>
                    <a:cubicBezTo>
                      <a:pt x="10" y="38"/>
                      <a:pt x="9" y="40"/>
                      <a:pt x="8" y="42"/>
                    </a:cubicBezTo>
                    <a:cubicBezTo>
                      <a:pt x="5" y="41"/>
                      <a:pt x="3" y="40"/>
                      <a:pt x="0" y="39"/>
                    </a:cubicBezTo>
                    <a:cubicBezTo>
                      <a:pt x="5" y="26"/>
                      <a:pt x="9" y="13"/>
                      <a:pt x="13" y="0"/>
                    </a:cubicBezTo>
                    <a:cubicBezTo>
                      <a:pt x="15" y="0"/>
                      <a:pt x="17" y="0"/>
                      <a:pt x="19" y="0"/>
                    </a:cubicBezTo>
                    <a:cubicBezTo>
                      <a:pt x="20" y="1"/>
                      <a:pt x="20" y="3"/>
                      <a:pt x="21" y="4"/>
                    </a:cubicBezTo>
                    <a:cubicBezTo>
                      <a:pt x="46" y="4"/>
                      <a:pt x="70" y="4"/>
                      <a:pt x="95" y="4"/>
                    </a:cubicBezTo>
                    <a:cubicBezTo>
                      <a:pt x="95" y="3"/>
                      <a:pt x="96" y="1"/>
                      <a:pt x="97" y="0"/>
                    </a:cubicBezTo>
                    <a:cubicBezTo>
                      <a:pt x="98" y="0"/>
                      <a:pt x="100" y="0"/>
                      <a:pt x="103" y="0"/>
                    </a:cubicBezTo>
                    <a:cubicBezTo>
                      <a:pt x="107" y="13"/>
                      <a:pt x="112" y="26"/>
                      <a:pt x="116" y="39"/>
                    </a:cubicBezTo>
                    <a:cubicBezTo>
                      <a:pt x="113" y="40"/>
                      <a:pt x="111" y="41"/>
                      <a:pt x="108" y="4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71" name="Freeform 33">
                <a:extLst>
                  <a:ext uri="{FF2B5EF4-FFF2-40B4-BE49-F238E27FC236}">
                    <a16:creationId xmlns:a16="http://schemas.microsoft.com/office/drawing/2014/main" id="{80ECFE5A-CC82-4F7B-9CB9-E42947E66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5150" y="3891177"/>
                <a:ext cx="140967" cy="381253"/>
              </a:xfrm>
              <a:custGeom>
                <a:avLst/>
                <a:gdLst>
                  <a:gd name="T0" fmla="*/ 0 w 50"/>
                  <a:gd name="T1" fmla="*/ 134 h 134"/>
                  <a:gd name="T2" fmla="*/ 0 w 50"/>
                  <a:gd name="T3" fmla="*/ 127 h 134"/>
                  <a:gd name="T4" fmla="*/ 9 w 50"/>
                  <a:gd name="T5" fmla="*/ 126 h 134"/>
                  <a:gd name="T6" fmla="*/ 16 w 50"/>
                  <a:gd name="T7" fmla="*/ 119 h 134"/>
                  <a:gd name="T8" fmla="*/ 16 w 50"/>
                  <a:gd name="T9" fmla="*/ 113 h 134"/>
                  <a:gd name="T10" fmla="*/ 16 w 50"/>
                  <a:gd name="T11" fmla="*/ 21 h 134"/>
                  <a:gd name="T12" fmla="*/ 16 w 50"/>
                  <a:gd name="T13" fmla="*/ 13 h 134"/>
                  <a:gd name="T14" fmla="*/ 9 w 50"/>
                  <a:gd name="T15" fmla="*/ 8 h 134"/>
                  <a:gd name="T16" fmla="*/ 1 w 50"/>
                  <a:gd name="T17" fmla="*/ 7 h 134"/>
                  <a:gd name="T18" fmla="*/ 1 w 50"/>
                  <a:gd name="T19" fmla="*/ 0 h 134"/>
                  <a:gd name="T20" fmla="*/ 49 w 50"/>
                  <a:gd name="T21" fmla="*/ 0 h 134"/>
                  <a:gd name="T22" fmla="*/ 49 w 50"/>
                  <a:gd name="T23" fmla="*/ 7 h 134"/>
                  <a:gd name="T24" fmla="*/ 42 w 50"/>
                  <a:gd name="T25" fmla="*/ 8 h 134"/>
                  <a:gd name="T26" fmla="*/ 34 w 50"/>
                  <a:gd name="T27" fmla="*/ 15 h 134"/>
                  <a:gd name="T28" fmla="*/ 33 w 50"/>
                  <a:gd name="T29" fmla="*/ 23 h 134"/>
                  <a:gd name="T30" fmla="*/ 33 w 50"/>
                  <a:gd name="T31" fmla="*/ 113 h 134"/>
                  <a:gd name="T32" fmla="*/ 46 w 50"/>
                  <a:gd name="T33" fmla="*/ 127 h 134"/>
                  <a:gd name="T34" fmla="*/ 49 w 50"/>
                  <a:gd name="T35" fmla="*/ 127 h 134"/>
                  <a:gd name="T36" fmla="*/ 50 w 50"/>
                  <a:gd name="T37" fmla="*/ 131 h 134"/>
                  <a:gd name="T38" fmla="*/ 49 w 50"/>
                  <a:gd name="T39" fmla="*/ 134 h 134"/>
                  <a:gd name="T40" fmla="*/ 0 w 50"/>
                  <a:gd name="T4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134">
                    <a:moveTo>
                      <a:pt x="0" y="134"/>
                    </a:move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9" y="126"/>
                    </a:cubicBezTo>
                    <a:cubicBezTo>
                      <a:pt x="13" y="125"/>
                      <a:pt x="15" y="124"/>
                      <a:pt x="16" y="119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18"/>
                      <a:pt x="16" y="16"/>
                      <a:pt x="16" y="13"/>
                    </a:cubicBezTo>
                    <a:cubicBezTo>
                      <a:pt x="15" y="10"/>
                      <a:pt x="13" y="8"/>
                      <a:pt x="9" y="8"/>
                    </a:cubicBezTo>
                    <a:cubicBezTo>
                      <a:pt x="6" y="7"/>
                      <a:pt x="4" y="7"/>
                      <a:pt x="1" y="7"/>
                    </a:cubicBezTo>
                    <a:cubicBezTo>
                      <a:pt x="1" y="4"/>
                      <a:pt x="1" y="2"/>
                      <a:pt x="1" y="0"/>
                    </a:cubicBezTo>
                    <a:cubicBezTo>
                      <a:pt x="17" y="0"/>
                      <a:pt x="33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7" y="7"/>
                      <a:pt x="44" y="7"/>
                      <a:pt x="42" y="8"/>
                    </a:cubicBezTo>
                    <a:cubicBezTo>
                      <a:pt x="38" y="8"/>
                      <a:pt x="35" y="10"/>
                      <a:pt x="34" y="15"/>
                    </a:cubicBezTo>
                    <a:cubicBezTo>
                      <a:pt x="34" y="17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6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8"/>
                      <a:pt x="50" y="129"/>
                      <a:pt x="50" y="131"/>
                    </a:cubicBezTo>
                    <a:cubicBezTo>
                      <a:pt x="50" y="132"/>
                      <a:pt x="49" y="133"/>
                      <a:pt x="49" y="134"/>
                    </a:cubicBezTo>
                    <a:cubicBezTo>
                      <a:pt x="33" y="134"/>
                      <a:pt x="17" y="134"/>
                      <a:pt x="0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72" name="Freeform 34">
                <a:extLst>
                  <a:ext uri="{FF2B5EF4-FFF2-40B4-BE49-F238E27FC236}">
                    <a16:creationId xmlns:a16="http://schemas.microsoft.com/office/drawing/2014/main" id="{A2B2A5CC-F142-4967-9397-104C57D6D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4673" y="3891177"/>
                <a:ext cx="137764" cy="384457"/>
              </a:xfrm>
              <a:custGeom>
                <a:avLst/>
                <a:gdLst>
                  <a:gd name="T0" fmla="*/ 0 w 49"/>
                  <a:gd name="T1" fmla="*/ 7 h 135"/>
                  <a:gd name="T2" fmla="*/ 0 w 49"/>
                  <a:gd name="T3" fmla="*/ 0 h 135"/>
                  <a:gd name="T4" fmla="*/ 49 w 49"/>
                  <a:gd name="T5" fmla="*/ 0 h 135"/>
                  <a:gd name="T6" fmla="*/ 49 w 49"/>
                  <a:gd name="T7" fmla="*/ 7 h 135"/>
                  <a:gd name="T8" fmla="*/ 42 w 49"/>
                  <a:gd name="T9" fmla="*/ 8 h 135"/>
                  <a:gd name="T10" fmla="*/ 34 w 49"/>
                  <a:gd name="T11" fmla="*/ 15 h 135"/>
                  <a:gd name="T12" fmla="*/ 33 w 49"/>
                  <a:gd name="T13" fmla="*/ 23 h 135"/>
                  <a:gd name="T14" fmla="*/ 33 w 49"/>
                  <a:gd name="T15" fmla="*/ 113 h 135"/>
                  <a:gd name="T16" fmla="*/ 46 w 49"/>
                  <a:gd name="T17" fmla="*/ 127 h 135"/>
                  <a:gd name="T18" fmla="*/ 49 w 49"/>
                  <a:gd name="T19" fmla="*/ 127 h 135"/>
                  <a:gd name="T20" fmla="*/ 49 w 49"/>
                  <a:gd name="T21" fmla="*/ 134 h 135"/>
                  <a:gd name="T22" fmla="*/ 0 w 49"/>
                  <a:gd name="T23" fmla="*/ 134 h 135"/>
                  <a:gd name="T24" fmla="*/ 0 w 49"/>
                  <a:gd name="T25" fmla="*/ 127 h 135"/>
                  <a:gd name="T26" fmla="*/ 7 w 49"/>
                  <a:gd name="T27" fmla="*/ 126 h 135"/>
                  <a:gd name="T28" fmla="*/ 16 w 49"/>
                  <a:gd name="T29" fmla="*/ 118 h 135"/>
                  <a:gd name="T30" fmla="*/ 16 w 49"/>
                  <a:gd name="T31" fmla="*/ 113 h 135"/>
                  <a:gd name="T32" fmla="*/ 16 w 49"/>
                  <a:gd name="T33" fmla="*/ 20 h 135"/>
                  <a:gd name="T34" fmla="*/ 15 w 49"/>
                  <a:gd name="T35" fmla="*/ 13 h 135"/>
                  <a:gd name="T36" fmla="*/ 9 w 49"/>
                  <a:gd name="T37" fmla="*/ 8 h 135"/>
                  <a:gd name="T38" fmla="*/ 0 w 49"/>
                  <a:gd name="T39" fmla="*/ 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" h="135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5" y="10"/>
                      <a:pt x="34" y="15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5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45" y="135"/>
                      <a:pt x="9" y="135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5" y="127"/>
                      <a:pt x="7" y="126"/>
                    </a:cubicBezTo>
                    <a:cubicBezTo>
                      <a:pt x="13" y="126"/>
                      <a:pt x="15" y="124"/>
                      <a:pt x="16" y="118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8"/>
                      <a:pt x="15" y="16"/>
                      <a:pt x="15" y="13"/>
                    </a:cubicBezTo>
                    <a:cubicBezTo>
                      <a:pt x="14" y="10"/>
                      <a:pt x="12" y="8"/>
                      <a:pt x="9" y="8"/>
                    </a:cubicBezTo>
                    <a:cubicBezTo>
                      <a:pt x="6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73" name="Freeform 35">
                <a:extLst>
                  <a:ext uri="{FF2B5EF4-FFF2-40B4-BE49-F238E27FC236}">
                    <a16:creationId xmlns:a16="http://schemas.microsoft.com/office/drawing/2014/main" id="{C6DC5263-4BE0-4098-8265-18B3D919C5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5879" y="3891177"/>
                <a:ext cx="137764" cy="381253"/>
              </a:xfrm>
              <a:custGeom>
                <a:avLst/>
                <a:gdLst>
                  <a:gd name="T0" fmla="*/ 0 w 49"/>
                  <a:gd name="T1" fmla="*/ 7 h 134"/>
                  <a:gd name="T2" fmla="*/ 0 w 49"/>
                  <a:gd name="T3" fmla="*/ 0 h 134"/>
                  <a:gd name="T4" fmla="*/ 49 w 49"/>
                  <a:gd name="T5" fmla="*/ 0 h 134"/>
                  <a:gd name="T6" fmla="*/ 49 w 49"/>
                  <a:gd name="T7" fmla="*/ 7 h 134"/>
                  <a:gd name="T8" fmla="*/ 42 w 49"/>
                  <a:gd name="T9" fmla="*/ 8 h 134"/>
                  <a:gd name="T10" fmla="*/ 34 w 49"/>
                  <a:gd name="T11" fmla="*/ 15 h 134"/>
                  <a:gd name="T12" fmla="*/ 33 w 49"/>
                  <a:gd name="T13" fmla="*/ 23 h 134"/>
                  <a:gd name="T14" fmla="*/ 33 w 49"/>
                  <a:gd name="T15" fmla="*/ 112 h 134"/>
                  <a:gd name="T16" fmla="*/ 34 w 49"/>
                  <a:gd name="T17" fmla="*/ 120 h 134"/>
                  <a:gd name="T18" fmla="*/ 40 w 49"/>
                  <a:gd name="T19" fmla="*/ 126 h 134"/>
                  <a:gd name="T20" fmla="*/ 49 w 49"/>
                  <a:gd name="T21" fmla="*/ 127 h 134"/>
                  <a:gd name="T22" fmla="*/ 49 w 49"/>
                  <a:gd name="T23" fmla="*/ 134 h 134"/>
                  <a:gd name="T24" fmla="*/ 0 w 49"/>
                  <a:gd name="T25" fmla="*/ 134 h 134"/>
                  <a:gd name="T26" fmla="*/ 0 w 49"/>
                  <a:gd name="T27" fmla="*/ 127 h 134"/>
                  <a:gd name="T28" fmla="*/ 8 w 49"/>
                  <a:gd name="T29" fmla="*/ 126 h 134"/>
                  <a:gd name="T30" fmla="*/ 15 w 49"/>
                  <a:gd name="T31" fmla="*/ 119 h 134"/>
                  <a:gd name="T32" fmla="*/ 16 w 49"/>
                  <a:gd name="T33" fmla="*/ 110 h 134"/>
                  <a:gd name="T34" fmla="*/ 16 w 49"/>
                  <a:gd name="T35" fmla="*/ 25 h 134"/>
                  <a:gd name="T36" fmla="*/ 15 w 49"/>
                  <a:gd name="T37" fmla="*/ 15 h 134"/>
                  <a:gd name="T38" fmla="*/ 8 w 49"/>
                  <a:gd name="T39" fmla="*/ 8 h 134"/>
                  <a:gd name="T40" fmla="*/ 0 w 49"/>
                  <a:gd name="T41" fmla="*/ 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134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4" y="10"/>
                      <a:pt x="34" y="15"/>
                    </a:cubicBezTo>
                    <a:cubicBezTo>
                      <a:pt x="33" y="18"/>
                      <a:pt x="33" y="21"/>
                      <a:pt x="33" y="23"/>
                    </a:cubicBezTo>
                    <a:cubicBezTo>
                      <a:pt x="33" y="53"/>
                      <a:pt x="33" y="83"/>
                      <a:pt x="33" y="112"/>
                    </a:cubicBezTo>
                    <a:cubicBezTo>
                      <a:pt x="33" y="115"/>
                      <a:pt x="33" y="118"/>
                      <a:pt x="34" y="120"/>
                    </a:cubicBezTo>
                    <a:cubicBezTo>
                      <a:pt x="34" y="124"/>
                      <a:pt x="36" y="126"/>
                      <a:pt x="40" y="126"/>
                    </a:cubicBezTo>
                    <a:cubicBezTo>
                      <a:pt x="43" y="126"/>
                      <a:pt x="45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33" y="134"/>
                      <a:pt x="1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8" y="126"/>
                    </a:cubicBezTo>
                    <a:cubicBezTo>
                      <a:pt x="13" y="125"/>
                      <a:pt x="15" y="123"/>
                      <a:pt x="15" y="119"/>
                    </a:cubicBezTo>
                    <a:cubicBezTo>
                      <a:pt x="16" y="116"/>
                      <a:pt x="16" y="113"/>
                      <a:pt x="16" y="110"/>
                    </a:cubicBezTo>
                    <a:cubicBezTo>
                      <a:pt x="16" y="81"/>
                      <a:pt x="16" y="53"/>
                      <a:pt x="16" y="25"/>
                    </a:cubicBezTo>
                    <a:cubicBezTo>
                      <a:pt x="16" y="21"/>
                      <a:pt x="16" y="18"/>
                      <a:pt x="15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  <p:grpSp>
          <p:nvGrpSpPr>
            <p:cNvPr id="64" name="组合 63">
              <a:extLst>
                <a:ext uri="{FF2B5EF4-FFF2-40B4-BE49-F238E27FC236}">
                  <a16:creationId xmlns:a16="http://schemas.microsoft.com/office/drawing/2014/main" id="{0FEBB34A-9216-4734-ABDB-24C619203A22}"/>
                </a:ext>
              </a:extLst>
            </p:cNvPr>
            <p:cNvGrpSpPr/>
            <p:nvPr userDrawn="1"/>
          </p:nvGrpSpPr>
          <p:grpSpPr>
            <a:xfrm>
              <a:off x="10237120" y="539555"/>
              <a:ext cx="1312962" cy="375239"/>
              <a:chOff x="4606634" y="2048989"/>
              <a:chExt cx="5593843" cy="1598699"/>
            </a:xfrm>
            <a:solidFill>
              <a:schemeClr val="accent1">
                <a:alpha val="80000"/>
              </a:schemeClr>
            </a:solidFill>
          </p:grpSpPr>
          <p:sp>
            <p:nvSpPr>
              <p:cNvPr id="146" name="Freeform 9">
                <a:extLst>
                  <a:ext uri="{FF2B5EF4-FFF2-40B4-BE49-F238E27FC236}">
                    <a16:creationId xmlns:a16="http://schemas.microsoft.com/office/drawing/2014/main" id="{BAAACB60-72C2-4416-9299-161860BAE9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274578" y="2071415"/>
                <a:ext cx="925899" cy="1034829"/>
              </a:xfrm>
              <a:custGeom>
                <a:avLst/>
                <a:gdLst>
                  <a:gd name="T0" fmla="*/ 324 w 325"/>
                  <a:gd name="T1" fmla="*/ 106 h 363"/>
                  <a:gd name="T2" fmla="*/ 283 w 325"/>
                  <a:gd name="T3" fmla="*/ 179 h 363"/>
                  <a:gd name="T4" fmla="*/ 247 w 325"/>
                  <a:gd name="T5" fmla="*/ 214 h 363"/>
                  <a:gd name="T6" fmla="*/ 241 w 325"/>
                  <a:gd name="T7" fmla="*/ 228 h 363"/>
                  <a:gd name="T8" fmla="*/ 271 w 325"/>
                  <a:gd name="T9" fmla="*/ 230 h 363"/>
                  <a:gd name="T10" fmla="*/ 282 w 325"/>
                  <a:gd name="T11" fmla="*/ 240 h 363"/>
                  <a:gd name="T12" fmla="*/ 269 w 325"/>
                  <a:gd name="T13" fmla="*/ 277 h 363"/>
                  <a:gd name="T14" fmla="*/ 223 w 325"/>
                  <a:gd name="T15" fmla="*/ 316 h 363"/>
                  <a:gd name="T16" fmla="*/ 176 w 325"/>
                  <a:gd name="T17" fmla="*/ 340 h 363"/>
                  <a:gd name="T18" fmla="*/ 160 w 325"/>
                  <a:gd name="T19" fmla="*/ 339 h 363"/>
                  <a:gd name="T20" fmla="*/ 165 w 325"/>
                  <a:gd name="T21" fmla="*/ 329 h 363"/>
                  <a:gd name="T22" fmla="*/ 195 w 325"/>
                  <a:gd name="T23" fmla="*/ 302 h 363"/>
                  <a:gd name="T24" fmla="*/ 214 w 325"/>
                  <a:gd name="T25" fmla="*/ 282 h 363"/>
                  <a:gd name="T26" fmla="*/ 223 w 325"/>
                  <a:gd name="T27" fmla="*/ 265 h 363"/>
                  <a:gd name="T28" fmla="*/ 220 w 325"/>
                  <a:gd name="T29" fmla="*/ 257 h 363"/>
                  <a:gd name="T30" fmla="*/ 179 w 325"/>
                  <a:gd name="T31" fmla="*/ 289 h 363"/>
                  <a:gd name="T32" fmla="*/ 106 w 325"/>
                  <a:gd name="T33" fmla="*/ 335 h 363"/>
                  <a:gd name="T34" fmla="*/ 20 w 325"/>
                  <a:gd name="T35" fmla="*/ 363 h 363"/>
                  <a:gd name="T36" fmla="*/ 4 w 325"/>
                  <a:gd name="T37" fmla="*/ 360 h 363"/>
                  <a:gd name="T38" fmla="*/ 78 w 325"/>
                  <a:gd name="T39" fmla="*/ 306 h 363"/>
                  <a:gd name="T40" fmla="*/ 102 w 325"/>
                  <a:gd name="T41" fmla="*/ 295 h 363"/>
                  <a:gd name="T42" fmla="*/ 208 w 325"/>
                  <a:gd name="T43" fmla="*/ 238 h 363"/>
                  <a:gd name="T44" fmla="*/ 207 w 325"/>
                  <a:gd name="T45" fmla="*/ 232 h 363"/>
                  <a:gd name="T46" fmla="*/ 171 w 325"/>
                  <a:gd name="T47" fmla="*/ 243 h 363"/>
                  <a:gd name="T48" fmla="*/ 163 w 325"/>
                  <a:gd name="T49" fmla="*/ 239 h 363"/>
                  <a:gd name="T50" fmla="*/ 170 w 325"/>
                  <a:gd name="T51" fmla="*/ 226 h 363"/>
                  <a:gd name="T52" fmla="*/ 154 w 325"/>
                  <a:gd name="T53" fmla="*/ 206 h 363"/>
                  <a:gd name="T54" fmla="*/ 122 w 325"/>
                  <a:gd name="T55" fmla="*/ 224 h 363"/>
                  <a:gd name="T56" fmla="*/ 99 w 325"/>
                  <a:gd name="T57" fmla="*/ 236 h 363"/>
                  <a:gd name="T58" fmla="*/ 100 w 325"/>
                  <a:gd name="T59" fmla="*/ 222 h 363"/>
                  <a:gd name="T60" fmla="*/ 116 w 325"/>
                  <a:gd name="T61" fmla="*/ 204 h 363"/>
                  <a:gd name="T62" fmla="*/ 118 w 325"/>
                  <a:gd name="T63" fmla="*/ 183 h 363"/>
                  <a:gd name="T64" fmla="*/ 116 w 325"/>
                  <a:gd name="T65" fmla="*/ 174 h 363"/>
                  <a:gd name="T66" fmla="*/ 143 w 325"/>
                  <a:gd name="T67" fmla="*/ 167 h 363"/>
                  <a:gd name="T68" fmla="*/ 158 w 325"/>
                  <a:gd name="T69" fmla="*/ 145 h 363"/>
                  <a:gd name="T70" fmla="*/ 147 w 325"/>
                  <a:gd name="T71" fmla="*/ 144 h 363"/>
                  <a:gd name="T72" fmla="*/ 132 w 325"/>
                  <a:gd name="T73" fmla="*/ 141 h 363"/>
                  <a:gd name="T74" fmla="*/ 141 w 325"/>
                  <a:gd name="T75" fmla="*/ 129 h 363"/>
                  <a:gd name="T76" fmla="*/ 140 w 325"/>
                  <a:gd name="T77" fmla="*/ 115 h 363"/>
                  <a:gd name="T78" fmla="*/ 112 w 325"/>
                  <a:gd name="T79" fmla="*/ 96 h 363"/>
                  <a:gd name="T80" fmla="*/ 127 w 325"/>
                  <a:gd name="T81" fmla="*/ 92 h 363"/>
                  <a:gd name="T82" fmla="*/ 167 w 325"/>
                  <a:gd name="T83" fmla="*/ 81 h 363"/>
                  <a:gd name="T84" fmla="*/ 203 w 325"/>
                  <a:gd name="T85" fmla="*/ 36 h 363"/>
                  <a:gd name="T86" fmla="*/ 204 w 325"/>
                  <a:gd name="T87" fmla="*/ 10 h 363"/>
                  <a:gd name="T88" fmla="*/ 216 w 325"/>
                  <a:gd name="T89" fmla="*/ 3 h 363"/>
                  <a:gd name="T90" fmla="*/ 224 w 325"/>
                  <a:gd name="T91" fmla="*/ 56 h 363"/>
                  <a:gd name="T92" fmla="*/ 205 w 325"/>
                  <a:gd name="T93" fmla="*/ 91 h 363"/>
                  <a:gd name="T94" fmla="*/ 208 w 325"/>
                  <a:gd name="T95" fmla="*/ 105 h 363"/>
                  <a:gd name="T96" fmla="*/ 267 w 325"/>
                  <a:gd name="T97" fmla="*/ 87 h 363"/>
                  <a:gd name="T98" fmla="*/ 297 w 325"/>
                  <a:gd name="T99" fmla="*/ 85 h 363"/>
                  <a:gd name="T100" fmla="*/ 309 w 325"/>
                  <a:gd name="T101" fmla="*/ 86 h 363"/>
                  <a:gd name="T102" fmla="*/ 325 w 325"/>
                  <a:gd name="T103" fmla="*/ 104 h 363"/>
                  <a:gd name="T104" fmla="*/ 198 w 325"/>
                  <a:gd name="T105" fmla="*/ 126 h 363"/>
                  <a:gd name="T106" fmla="*/ 164 w 325"/>
                  <a:gd name="T107" fmla="*/ 175 h 363"/>
                  <a:gd name="T108" fmla="*/ 181 w 325"/>
                  <a:gd name="T109" fmla="*/ 191 h 363"/>
                  <a:gd name="T110" fmla="*/ 186 w 325"/>
                  <a:gd name="T111" fmla="*/ 173 h 363"/>
                  <a:gd name="T112" fmla="*/ 199 w 325"/>
                  <a:gd name="T113" fmla="*/ 170 h 363"/>
                  <a:gd name="T114" fmla="*/ 206 w 325"/>
                  <a:gd name="T115" fmla="*/ 204 h 363"/>
                  <a:gd name="T116" fmla="*/ 217 w 325"/>
                  <a:gd name="T117" fmla="*/ 206 h 363"/>
                  <a:gd name="T118" fmla="*/ 229 w 325"/>
                  <a:gd name="T119" fmla="*/ 188 h 363"/>
                  <a:gd name="T120" fmla="*/ 261 w 325"/>
                  <a:gd name="T121" fmla="*/ 141 h 363"/>
                  <a:gd name="T122" fmla="*/ 250 w 325"/>
                  <a:gd name="T123" fmla="*/ 134 h 363"/>
                  <a:gd name="T124" fmla="*/ 206 w 325"/>
                  <a:gd name="T125" fmla="*/ 12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25" h="363">
                    <a:moveTo>
                      <a:pt x="325" y="104"/>
                    </a:moveTo>
                    <a:cubicBezTo>
                      <a:pt x="325" y="104"/>
                      <a:pt x="324" y="105"/>
                      <a:pt x="324" y="106"/>
                    </a:cubicBezTo>
                    <a:cubicBezTo>
                      <a:pt x="323" y="108"/>
                      <a:pt x="323" y="111"/>
                      <a:pt x="322" y="114"/>
                    </a:cubicBezTo>
                    <a:cubicBezTo>
                      <a:pt x="312" y="138"/>
                      <a:pt x="300" y="160"/>
                      <a:pt x="283" y="179"/>
                    </a:cubicBezTo>
                    <a:cubicBezTo>
                      <a:pt x="275" y="188"/>
                      <a:pt x="267" y="197"/>
                      <a:pt x="259" y="205"/>
                    </a:cubicBezTo>
                    <a:cubicBezTo>
                      <a:pt x="255" y="209"/>
                      <a:pt x="251" y="211"/>
                      <a:pt x="247" y="214"/>
                    </a:cubicBezTo>
                    <a:cubicBezTo>
                      <a:pt x="244" y="217"/>
                      <a:pt x="241" y="219"/>
                      <a:pt x="239" y="223"/>
                    </a:cubicBezTo>
                    <a:cubicBezTo>
                      <a:pt x="237" y="226"/>
                      <a:pt x="238" y="227"/>
                      <a:pt x="241" y="228"/>
                    </a:cubicBezTo>
                    <a:cubicBezTo>
                      <a:pt x="243" y="228"/>
                      <a:pt x="245" y="228"/>
                      <a:pt x="246" y="228"/>
                    </a:cubicBezTo>
                    <a:cubicBezTo>
                      <a:pt x="255" y="229"/>
                      <a:pt x="263" y="230"/>
                      <a:pt x="271" y="230"/>
                    </a:cubicBezTo>
                    <a:cubicBezTo>
                      <a:pt x="272" y="230"/>
                      <a:pt x="274" y="231"/>
                      <a:pt x="275" y="231"/>
                    </a:cubicBezTo>
                    <a:cubicBezTo>
                      <a:pt x="280" y="233"/>
                      <a:pt x="282" y="235"/>
                      <a:pt x="282" y="240"/>
                    </a:cubicBezTo>
                    <a:cubicBezTo>
                      <a:pt x="283" y="247"/>
                      <a:pt x="282" y="253"/>
                      <a:pt x="279" y="259"/>
                    </a:cubicBezTo>
                    <a:cubicBezTo>
                      <a:pt x="277" y="265"/>
                      <a:pt x="273" y="271"/>
                      <a:pt x="269" y="277"/>
                    </a:cubicBezTo>
                    <a:cubicBezTo>
                      <a:pt x="260" y="289"/>
                      <a:pt x="248" y="298"/>
                      <a:pt x="237" y="307"/>
                    </a:cubicBezTo>
                    <a:cubicBezTo>
                      <a:pt x="233" y="311"/>
                      <a:pt x="228" y="314"/>
                      <a:pt x="223" y="316"/>
                    </a:cubicBezTo>
                    <a:cubicBezTo>
                      <a:pt x="213" y="321"/>
                      <a:pt x="203" y="327"/>
                      <a:pt x="193" y="332"/>
                    </a:cubicBezTo>
                    <a:cubicBezTo>
                      <a:pt x="187" y="334"/>
                      <a:pt x="182" y="337"/>
                      <a:pt x="176" y="340"/>
                    </a:cubicBezTo>
                    <a:cubicBezTo>
                      <a:pt x="173" y="341"/>
                      <a:pt x="169" y="341"/>
                      <a:pt x="166" y="342"/>
                    </a:cubicBezTo>
                    <a:cubicBezTo>
                      <a:pt x="164" y="342"/>
                      <a:pt x="161" y="341"/>
                      <a:pt x="160" y="339"/>
                    </a:cubicBezTo>
                    <a:cubicBezTo>
                      <a:pt x="159" y="337"/>
                      <a:pt x="160" y="335"/>
                      <a:pt x="162" y="333"/>
                    </a:cubicBezTo>
                    <a:cubicBezTo>
                      <a:pt x="163" y="332"/>
                      <a:pt x="164" y="330"/>
                      <a:pt x="165" y="329"/>
                    </a:cubicBezTo>
                    <a:cubicBezTo>
                      <a:pt x="173" y="323"/>
                      <a:pt x="181" y="316"/>
                      <a:pt x="189" y="310"/>
                    </a:cubicBezTo>
                    <a:cubicBezTo>
                      <a:pt x="192" y="307"/>
                      <a:pt x="194" y="305"/>
                      <a:pt x="195" y="302"/>
                    </a:cubicBezTo>
                    <a:cubicBezTo>
                      <a:pt x="196" y="300"/>
                      <a:pt x="198" y="297"/>
                      <a:pt x="200" y="295"/>
                    </a:cubicBezTo>
                    <a:cubicBezTo>
                      <a:pt x="205" y="291"/>
                      <a:pt x="210" y="287"/>
                      <a:pt x="214" y="282"/>
                    </a:cubicBezTo>
                    <a:cubicBezTo>
                      <a:pt x="217" y="280"/>
                      <a:pt x="218" y="278"/>
                      <a:pt x="219" y="275"/>
                    </a:cubicBezTo>
                    <a:cubicBezTo>
                      <a:pt x="219" y="271"/>
                      <a:pt x="221" y="268"/>
                      <a:pt x="223" y="265"/>
                    </a:cubicBezTo>
                    <a:cubicBezTo>
                      <a:pt x="225" y="263"/>
                      <a:pt x="227" y="261"/>
                      <a:pt x="229" y="259"/>
                    </a:cubicBezTo>
                    <a:cubicBezTo>
                      <a:pt x="227" y="256"/>
                      <a:pt x="224" y="256"/>
                      <a:pt x="220" y="257"/>
                    </a:cubicBezTo>
                    <a:cubicBezTo>
                      <a:pt x="212" y="260"/>
                      <a:pt x="205" y="264"/>
                      <a:pt x="199" y="270"/>
                    </a:cubicBezTo>
                    <a:cubicBezTo>
                      <a:pt x="192" y="276"/>
                      <a:pt x="186" y="282"/>
                      <a:pt x="179" y="289"/>
                    </a:cubicBezTo>
                    <a:cubicBezTo>
                      <a:pt x="169" y="299"/>
                      <a:pt x="157" y="307"/>
                      <a:pt x="144" y="314"/>
                    </a:cubicBezTo>
                    <a:cubicBezTo>
                      <a:pt x="131" y="320"/>
                      <a:pt x="119" y="328"/>
                      <a:pt x="106" y="335"/>
                    </a:cubicBezTo>
                    <a:cubicBezTo>
                      <a:pt x="89" y="344"/>
                      <a:pt x="72" y="352"/>
                      <a:pt x="53" y="357"/>
                    </a:cubicBezTo>
                    <a:cubicBezTo>
                      <a:pt x="43" y="361"/>
                      <a:pt x="32" y="363"/>
                      <a:pt x="20" y="363"/>
                    </a:cubicBezTo>
                    <a:cubicBezTo>
                      <a:pt x="16" y="362"/>
                      <a:pt x="12" y="361"/>
                      <a:pt x="7" y="361"/>
                    </a:cubicBezTo>
                    <a:cubicBezTo>
                      <a:pt x="6" y="361"/>
                      <a:pt x="5" y="360"/>
                      <a:pt x="4" y="360"/>
                    </a:cubicBezTo>
                    <a:cubicBezTo>
                      <a:pt x="0" y="358"/>
                      <a:pt x="0" y="355"/>
                      <a:pt x="4" y="352"/>
                    </a:cubicBezTo>
                    <a:cubicBezTo>
                      <a:pt x="28" y="337"/>
                      <a:pt x="53" y="321"/>
                      <a:pt x="78" y="306"/>
                    </a:cubicBezTo>
                    <a:cubicBezTo>
                      <a:pt x="84" y="302"/>
                      <a:pt x="91" y="298"/>
                      <a:pt x="98" y="297"/>
                    </a:cubicBezTo>
                    <a:cubicBezTo>
                      <a:pt x="100" y="296"/>
                      <a:pt x="101" y="295"/>
                      <a:pt x="102" y="295"/>
                    </a:cubicBezTo>
                    <a:cubicBezTo>
                      <a:pt x="135" y="275"/>
                      <a:pt x="169" y="257"/>
                      <a:pt x="204" y="241"/>
                    </a:cubicBezTo>
                    <a:cubicBezTo>
                      <a:pt x="205" y="240"/>
                      <a:pt x="207" y="239"/>
                      <a:pt x="208" y="238"/>
                    </a:cubicBezTo>
                    <a:cubicBezTo>
                      <a:pt x="209" y="237"/>
                      <a:pt x="210" y="235"/>
                      <a:pt x="210" y="234"/>
                    </a:cubicBezTo>
                    <a:cubicBezTo>
                      <a:pt x="210" y="233"/>
                      <a:pt x="208" y="232"/>
                      <a:pt x="207" y="232"/>
                    </a:cubicBezTo>
                    <a:cubicBezTo>
                      <a:pt x="201" y="231"/>
                      <a:pt x="196" y="233"/>
                      <a:pt x="190" y="235"/>
                    </a:cubicBezTo>
                    <a:cubicBezTo>
                      <a:pt x="184" y="238"/>
                      <a:pt x="178" y="240"/>
                      <a:pt x="171" y="243"/>
                    </a:cubicBezTo>
                    <a:cubicBezTo>
                      <a:pt x="170" y="243"/>
                      <a:pt x="169" y="244"/>
                      <a:pt x="168" y="244"/>
                    </a:cubicBezTo>
                    <a:cubicBezTo>
                      <a:pt x="164" y="244"/>
                      <a:pt x="163" y="244"/>
                      <a:pt x="163" y="239"/>
                    </a:cubicBezTo>
                    <a:cubicBezTo>
                      <a:pt x="163" y="236"/>
                      <a:pt x="164" y="233"/>
                      <a:pt x="166" y="231"/>
                    </a:cubicBezTo>
                    <a:cubicBezTo>
                      <a:pt x="167" y="229"/>
                      <a:pt x="169" y="228"/>
                      <a:pt x="170" y="226"/>
                    </a:cubicBezTo>
                    <a:cubicBezTo>
                      <a:pt x="172" y="222"/>
                      <a:pt x="172" y="218"/>
                      <a:pt x="168" y="215"/>
                    </a:cubicBezTo>
                    <a:cubicBezTo>
                      <a:pt x="164" y="212"/>
                      <a:pt x="159" y="209"/>
                      <a:pt x="154" y="206"/>
                    </a:cubicBezTo>
                    <a:cubicBezTo>
                      <a:pt x="148" y="203"/>
                      <a:pt x="143" y="205"/>
                      <a:pt x="138" y="210"/>
                    </a:cubicBezTo>
                    <a:cubicBezTo>
                      <a:pt x="133" y="215"/>
                      <a:pt x="128" y="219"/>
                      <a:pt x="122" y="224"/>
                    </a:cubicBezTo>
                    <a:cubicBezTo>
                      <a:pt x="118" y="228"/>
                      <a:pt x="112" y="231"/>
                      <a:pt x="107" y="235"/>
                    </a:cubicBezTo>
                    <a:cubicBezTo>
                      <a:pt x="105" y="236"/>
                      <a:pt x="102" y="238"/>
                      <a:pt x="99" y="236"/>
                    </a:cubicBezTo>
                    <a:cubicBezTo>
                      <a:pt x="97" y="234"/>
                      <a:pt x="97" y="231"/>
                      <a:pt x="98" y="229"/>
                    </a:cubicBezTo>
                    <a:cubicBezTo>
                      <a:pt x="98" y="226"/>
                      <a:pt x="99" y="224"/>
                      <a:pt x="100" y="222"/>
                    </a:cubicBezTo>
                    <a:cubicBezTo>
                      <a:pt x="102" y="219"/>
                      <a:pt x="105" y="217"/>
                      <a:pt x="107" y="214"/>
                    </a:cubicBezTo>
                    <a:cubicBezTo>
                      <a:pt x="110" y="211"/>
                      <a:pt x="113" y="208"/>
                      <a:pt x="116" y="204"/>
                    </a:cubicBezTo>
                    <a:cubicBezTo>
                      <a:pt x="118" y="202"/>
                      <a:pt x="119" y="198"/>
                      <a:pt x="120" y="195"/>
                    </a:cubicBezTo>
                    <a:cubicBezTo>
                      <a:pt x="122" y="191"/>
                      <a:pt x="122" y="187"/>
                      <a:pt x="118" y="183"/>
                    </a:cubicBezTo>
                    <a:cubicBezTo>
                      <a:pt x="116" y="182"/>
                      <a:pt x="115" y="181"/>
                      <a:pt x="115" y="179"/>
                    </a:cubicBezTo>
                    <a:cubicBezTo>
                      <a:pt x="113" y="177"/>
                      <a:pt x="113" y="175"/>
                      <a:pt x="116" y="174"/>
                    </a:cubicBezTo>
                    <a:cubicBezTo>
                      <a:pt x="123" y="173"/>
                      <a:pt x="130" y="171"/>
                      <a:pt x="137" y="170"/>
                    </a:cubicBezTo>
                    <a:cubicBezTo>
                      <a:pt x="140" y="170"/>
                      <a:pt x="141" y="169"/>
                      <a:pt x="143" y="167"/>
                    </a:cubicBezTo>
                    <a:cubicBezTo>
                      <a:pt x="146" y="163"/>
                      <a:pt x="150" y="159"/>
                      <a:pt x="153" y="155"/>
                    </a:cubicBezTo>
                    <a:cubicBezTo>
                      <a:pt x="155" y="152"/>
                      <a:pt x="157" y="149"/>
                      <a:pt x="158" y="145"/>
                    </a:cubicBezTo>
                    <a:cubicBezTo>
                      <a:pt x="159" y="141"/>
                      <a:pt x="157" y="140"/>
                      <a:pt x="154" y="141"/>
                    </a:cubicBezTo>
                    <a:cubicBezTo>
                      <a:pt x="151" y="141"/>
                      <a:pt x="149" y="142"/>
                      <a:pt x="147" y="144"/>
                    </a:cubicBezTo>
                    <a:cubicBezTo>
                      <a:pt x="144" y="146"/>
                      <a:pt x="140" y="146"/>
                      <a:pt x="137" y="145"/>
                    </a:cubicBezTo>
                    <a:cubicBezTo>
                      <a:pt x="134" y="145"/>
                      <a:pt x="133" y="144"/>
                      <a:pt x="132" y="141"/>
                    </a:cubicBezTo>
                    <a:cubicBezTo>
                      <a:pt x="132" y="139"/>
                      <a:pt x="132" y="137"/>
                      <a:pt x="134" y="135"/>
                    </a:cubicBezTo>
                    <a:cubicBezTo>
                      <a:pt x="137" y="133"/>
                      <a:pt x="139" y="131"/>
                      <a:pt x="141" y="129"/>
                    </a:cubicBezTo>
                    <a:cubicBezTo>
                      <a:pt x="143" y="126"/>
                      <a:pt x="144" y="123"/>
                      <a:pt x="144" y="119"/>
                    </a:cubicBezTo>
                    <a:cubicBezTo>
                      <a:pt x="144" y="116"/>
                      <a:pt x="143" y="115"/>
                      <a:pt x="140" y="115"/>
                    </a:cubicBezTo>
                    <a:cubicBezTo>
                      <a:pt x="136" y="115"/>
                      <a:pt x="132" y="115"/>
                      <a:pt x="129" y="114"/>
                    </a:cubicBezTo>
                    <a:cubicBezTo>
                      <a:pt x="119" y="112"/>
                      <a:pt x="114" y="106"/>
                      <a:pt x="112" y="96"/>
                    </a:cubicBezTo>
                    <a:cubicBezTo>
                      <a:pt x="112" y="91"/>
                      <a:pt x="113" y="90"/>
                      <a:pt x="118" y="91"/>
                    </a:cubicBezTo>
                    <a:cubicBezTo>
                      <a:pt x="121" y="91"/>
                      <a:pt x="124" y="91"/>
                      <a:pt x="127" y="92"/>
                    </a:cubicBezTo>
                    <a:cubicBezTo>
                      <a:pt x="137" y="93"/>
                      <a:pt x="146" y="92"/>
                      <a:pt x="155" y="86"/>
                    </a:cubicBezTo>
                    <a:cubicBezTo>
                      <a:pt x="158" y="83"/>
                      <a:pt x="163" y="82"/>
                      <a:pt x="167" y="81"/>
                    </a:cubicBezTo>
                    <a:cubicBezTo>
                      <a:pt x="174" y="79"/>
                      <a:pt x="180" y="76"/>
                      <a:pt x="184" y="70"/>
                    </a:cubicBezTo>
                    <a:cubicBezTo>
                      <a:pt x="193" y="60"/>
                      <a:pt x="200" y="49"/>
                      <a:pt x="203" y="36"/>
                    </a:cubicBezTo>
                    <a:cubicBezTo>
                      <a:pt x="204" y="30"/>
                      <a:pt x="205" y="23"/>
                      <a:pt x="205" y="17"/>
                    </a:cubicBezTo>
                    <a:cubicBezTo>
                      <a:pt x="204" y="15"/>
                      <a:pt x="204" y="13"/>
                      <a:pt x="204" y="10"/>
                    </a:cubicBezTo>
                    <a:cubicBezTo>
                      <a:pt x="204" y="7"/>
                      <a:pt x="204" y="4"/>
                      <a:pt x="207" y="2"/>
                    </a:cubicBezTo>
                    <a:cubicBezTo>
                      <a:pt x="211" y="0"/>
                      <a:pt x="213" y="2"/>
                      <a:pt x="216" y="3"/>
                    </a:cubicBezTo>
                    <a:cubicBezTo>
                      <a:pt x="230" y="11"/>
                      <a:pt x="236" y="28"/>
                      <a:pt x="230" y="43"/>
                    </a:cubicBezTo>
                    <a:cubicBezTo>
                      <a:pt x="229" y="48"/>
                      <a:pt x="226" y="52"/>
                      <a:pt x="224" y="56"/>
                    </a:cubicBezTo>
                    <a:cubicBezTo>
                      <a:pt x="219" y="64"/>
                      <a:pt x="214" y="72"/>
                      <a:pt x="209" y="80"/>
                    </a:cubicBezTo>
                    <a:cubicBezTo>
                      <a:pt x="207" y="83"/>
                      <a:pt x="206" y="87"/>
                      <a:pt x="205" y="91"/>
                    </a:cubicBezTo>
                    <a:cubicBezTo>
                      <a:pt x="204" y="93"/>
                      <a:pt x="203" y="95"/>
                      <a:pt x="203" y="98"/>
                    </a:cubicBezTo>
                    <a:cubicBezTo>
                      <a:pt x="203" y="102"/>
                      <a:pt x="205" y="104"/>
                      <a:pt x="208" y="105"/>
                    </a:cubicBezTo>
                    <a:cubicBezTo>
                      <a:pt x="213" y="106"/>
                      <a:pt x="217" y="105"/>
                      <a:pt x="221" y="104"/>
                    </a:cubicBezTo>
                    <a:cubicBezTo>
                      <a:pt x="236" y="97"/>
                      <a:pt x="251" y="91"/>
                      <a:pt x="267" y="87"/>
                    </a:cubicBezTo>
                    <a:cubicBezTo>
                      <a:pt x="274" y="85"/>
                      <a:pt x="280" y="84"/>
                      <a:pt x="287" y="82"/>
                    </a:cubicBezTo>
                    <a:cubicBezTo>
                      <a:pt x="290" y="82"/>
                      <a:pt x="294" y="82"/>
                      <a:pt x="297" y="85"/>
                    </a:cubicBezTo>
                    <a:cubicBezTo>
                      <a:pt x="299" y="86"/>
                      <a:pt x="301" y="86"/>
                      <a:pt x="304" y="86"/>
                    </a:cubicBezTo>
                    <a:cubicBezTo>
                      <a:pt x="305" y="87"/>
                      <a:pt x="307" y="86"/>
                      <a:pt x="309" y="86"/>
                    </a:cubicBezTo>
                    <a:cubicBezTo>
                      <a:pt x="317" y="86"/>
                      <a:pt x="323" y="89"/>
                      <a:pt x="325" y="97"/>
                    </a:cubicBezTo>
                    <a:cubicBezTo>
                      <a:pt x="325" y="99"/>
                      <a:pt x="325" y="101"/>
                      <a:pt x="325" y="104"/>
                    </a:cubicBezTo>
                    <a:close/>
                    <a:moveTo>
                      <a:pt x="206" y="122"/>
                    </a:moveTo>
                    <a:cubicBezTo>
                      <a:pt x="203" y="122"/>
                      <a:pt x="200" y="123"/>
                      <a:pt x="198" y="126"/>
                    </a:cubicBezTo>
                    <a:cubicBezTo>
                      <a:pt x="189" y="138"/>
                      <a:pt x="179" y="150"/>
                      <a:pt x="169" y="162"/>
                    </a:cubicBezTo>
                    <a:cubicBezTo>
                      <a:pt x="166" y="166"/>
                      <a:pt x="164" y="170"/>
                      <a:pt x="164" y="175"/>
                    </a:cubicBezTo>
                    <a:cubicBezTo>
                      <a:pt x="162" y="184"/>
                      <a:pt x="165" y="188"/>
                      <a:pt x="173" y="193"/>
                    </a:cubicBezTo>
                    <a:cubicBezTo>
                      <a:pt x="176" y="195"/>
                      <a:pt x="179" y="194"/>
                      <a:pt x="181" y="191"/>
                    </a:cubicBezTo>
                    <a:cubicBezTo>
                      <a:pt x="183" y="188"/>
                      <a:pt x="183" y="186"/>
                      <a:pt x="184" y="183"/>
                    </a:cubicBezTo>
                    <a:cubicBezTo>
                      <a:pt x="185" y="180"/>
                      <a:pt x="185" y="176"/>
                      <a:pt x="186" y="173"/>
                    </a:cubicBezTo>
                    <a:cubicBezTo>
                      <a:pt x="187" y="171"/>
                      <a:pt x="188" y="168"/>
                      <a:pt x="190" y="167"/>
                    </a:cubicBezTo>
                    <a:cubicBezTo>
                      <a:pt x="194" y="164"/>
                      <a:pt x="197" y="165"/>
                      <a:pt x="199" y="170"/>
                    </a:cubicBezTo>
                    <a:cubicBezTo>
                      <a:pt x="199" y="171"/>
                      <a:pt x="199" y="171"/>
                      <a:pt x="199" y="172"/>
                    </a:cubicBezTo>
                    <a:cubicBezTo>
                      <a:pt x="202" y="183"/>
                      <a:pt x="205" y="193"/>
                      <a:pt x="206" y="204"/>
                    </a:cubicBezTo>
                    <a:cubicBezTo>
                      <a:pt x="206" y="206"/>
                      <a:pt x="207" y="209"/>
                      <a:pt x="210" y="210"/>
                    </a:cubicBezTo>
                    <a:cubicBezTo>
                      <a:pt x="214" y="210"/>
                      <a:pt x="215" y="208"/>
                      <a:pt x="217" y="206"/>
                    </a:cubicBezTo>
                    <a:cubicBezTo>
                      <a:pt x="217" y="205"/>
                      <a:pt x="217" y="205"/>
                      <a:pt x="218" y="204"/>
                    </a:cubicBezTo>
                    <a:cubicBezTo>
                      <a:pt x="221" y="199"/>
                      <a:pt x="225" y="193"/>
                      <a:pt x="229" y="188"/>
                    </a:cubicBezTo>
                    <a:cubicBezTo>
                      <a:pt x="237" y="177"/>
                      <a:pt x="246" y="167"/>
                      <a:pt x="255" y="157"/>
                    </a:cubicBezTo>
                    <a:cubicBezTo>
                      <a:pt x="259" y="152"/>
                      <a:pt x="261" y="147"/>
                      <a:pt x="261" y="141"/>
                    </a:cubicBezTo>
                    <a:cubicBezTo>
                      <a:pt x="261" y="137"/>
                      <a:pt x="259" y="135"/>
                      <a:pt x="255" y="134"/>
                    </a:cubicBezTo>
                    <a:cubicBezTo>
                      <a:pt x="253" y="134"/>
                      <a:pt x="251" y="134"/>
                      <a:pt x="250" y="134"/>
                    </a:cubicBezTo>
                    <a:cubicBezTo>
                      <a:pt x="240" y="131"/>
                      <a:pt x="231" y="129"/>
                      <a:pt x="221" y="126"/>
                    </a:cubicBezTo>
                    <a:cubicBezTo>
                      <a:pt x="216" y="125"/>
                      <a:pt x="211" y="123"/>
                      <a:pt x="206" y="1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7" name="Freeform 10">
                <a:extLst>
                  <a:ext uri="{FF2B5EF4-FFF2-40B4-BE49-F238E27FC236}">
                    <a16:creationId xmlns:a16="http://schemas.microsoft.com/office/drawing/2014/main" id="{8CAA1636-149B-4EDA-B31F-4978A1DAA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50931" y="2257236"/>
                <a:ext cx="1089293" cy="1169389"/>
              </a:xfrm>
              <a:custGeom>
                <a:avLst/>
                <a:gdLst>
                  <a:gd name="T0" fmla="*/ 83 w 383"/>
                  <a:gd name="T1" fmla="*/ 410 h 411"/>
                  <a:gd name="T2" fmla="*/ 111 w 383"/>
                  <a:gd name="T3" fmla="*/ 380 h 411"/>
                  <a:gd name="T4" fmla="*/ 136 w 383"/>
                  <a:gd name="T5" fmla="*/ 371 h 411"/>
                  <a:gd name="T6" fmla="*/ 198 w 383"/>
                  <a:gd name="T7" fmla="*/ 294 h 411"/>
                  <a:gd name="T8" fmla="*/ 201 w 383"/>
                  <a:gd name="T9" fmla="*/ 280 h 411"/>
                  <a:gd name="T10" fmla="*/ 197 w 383"/>
                  <a:gd name="T11" fmla="*/ 274 h 411"/>
                  <a:gd name="T12" fmla="*/ 166 w 383"/>
                  <a:gd name="T13" fmla="*/ 283 h 411"/>
                  <a:gd name="T14" fmla="*/ 144 w 383"/>
                  <a:gd name="T15" fmla="*/ 291 h 411"/>
                  <a:gd name="T16" fmla="*/ 123 w 383"/>
                  <a:gd name="T17" fmla="*/ 305 h 411"/>
                  <a:gd name="T18" fmla="*/ 62 w 383"/>
                  <a:gd name="T19" fmla="*/ 344 h 411"/>
                  <a:gd name="T20" fmla="*/ 34 w 383"/>
                  <a:gd name="T21" fmla="*/ 353 h 411"/>
                  <a:gd name="T22" fmla="*/ 9 w 383"/>
                  <a:gd name="T23" fmla="*/ 344 h 411"/>
                  <a:gd name="T24" fmla="*/ 1 w 383"/>
                  <a:gd name="T25" fmla="*/ 322 h 411"/>
                  <a:gd name="T26" fmla="*/ 0 w 383"/>
                  <a:gd name="T27" fmla="*/ 288 h 411"/>
                  <a:gd name="T28" fmla="*/ 1 w 383"/>
                  <a:gd name="T29" fmla="*/ 283 h 411"/>
                  <a:gd name="T30" fmla="*/ 6 w 383"/>
                  <a:gd name="T31" fmla="*/ 282 h 411"/>
                  <a:gd name="T32" fmla="*/ 8 w 383"/>
                  <a:gd name="T33" fmla="*/ 285 h 411"/>
                  <a:gd name="T34" fmla="*/ 10 w 383"/>
                  <a:gd name="T35" fmla="*/ 290 h 411"/>
                  <a:gd name="T36" fmla="*/ 32 w 383"/>
                  <a:gd name="T37" fmla="*/ 298 h 411"/>
                  <a:gd name="T38" fmla="*/ 46 w 383"/>
                  <a:gd name="T39" fmla="*/ 293 h 411"/>
                  <a:gd name="T40" fmla="*/ 53 w 383"/>
                  <a:gd name="T41" fmla="*/ 291 h 411"/>
                  <a:gd name="T42" fmla="*/ 65 w 383"/>
                  <a:gd name="T43" fmla="*/ 288 h 411"/>
                  <a:gd name="T44" fmla="*/ 100 w 383"/>
                  <a:gd name="T45" fmla="*/ 268 h 411"/>
                  <a:gd name="T46" fmla="*/ 156 w 383"/>
                  <a:gd name="T47" fmla="*/ 244 h 411"/>
                  <a:gd name="T48" fmla="*/ 197 w 383"/>
                  <a:gd name="T49" fmla="*/ 229 h 411"/>
                  <a:gd name="T50" fmla="*/ 203 w 383"/>
                  <a:gd name="T51" fmla="*/ 226 h 411"/>
                  <a:gd name="T52" fmla="*/ 219 w 383"/>
                  <a:gd name="T53" fmla="*/ 204 h 411"/>
                  <a:gd name="T54" fmla="*/ 222 w 383"/>
                  <a:gd name="T55" fmla="*/ 124 h 411"/>
                  <a:gd name="T56" fmla="*/ 210 w 383"/>
                  <a:gd name="T57" fmla="*/ 69 h 411"/>
                  <a:gd name="T58" fmla="*/ 197 w 383"/>
                  <a:gd name="T59" fmla="*/ 36 h 411"/>
                  <a:gd name="T60" fmla="*/ 194 w 383"/>
                  <a:gd name="T61" fmla="*/ 10 h 411"/>
                  <a:gd name="T62" fmla="*/ 205 w 383"/>
                  <a:gd name="T63" fmla="*/ 2 h 411"/>
                  <a:gd name="T64" fmla="*/ 230 w 383"/>
                  <a:gd name="T65" fmla="*/ 7 h 411"/>
                  <a:gd name="T66" fmla="*/ 237 w 383"/>
                  <a:gd name="T67" fmla="*/ 10 h 411"/>
                  <a:gd name="T68" fmla="*/ 248 w 383"/>
                  <a:gd name="T69" fmla="*/ 19 h 411"/>
                  <a:gd name="T70" fmla="*/ 265 w 383"/>
                  <a:gd name="T71" fmla="*/ 29 h 411"/>
                  <a:gd name="T72" fmla="*/ 280 w 383"/>
                  <a:gd name="T73" fmla="*/ 49 h 411"/>
                  <a:gd name="T74" fmla="*/ 278 w 383"/>
                  <a:gd name="T75" fmla="*/ 66 h 411"/>
                  <a:gd name="T76" fmla="*/ 273 w 383"/>
                  <a:gd name="T77" fmla="*/ 72 h 411"/>
                  <a:gd name="T78" fmla="*/ 270 w 383"/>
                  <a:gd name="T79" fmla="*/ 77 h 411"/>
                  <a:gd name="T80" fmla="*/ 271 w 383"/>
                  <a:gd name="T81" fmla="*/ 158 h 411"/>
                  <a:gd name="T82" fmla="*/ 273 w 383"/>
                  <a:gd name="T83" fmla="*/ 179 h 411"/>
                  <a:gd name="T84" fmla="*/ 278 w 383"/>
                  <a:gd name="T85" fmla="*/ 182 h 411"/>
                  <a:gd name="T86" fmla="*/ 313 w 383"/>
                  <a:gd name="T87" fmla="*/ 160 h 411"/>
                  <a:gd name="T88" fmla="*/ 325 w 383"/>
                  <a:gd name="T89" fmla="*/ 144 h 411"/>
                  <a:gd name="T90" fmla="*/ 341 w 383"/>
                  <a:gd name="T91" fmla="*/ 128 h 411"/>
                  <a:gd name="T92" fmla="*/ 369 w 383"/>
                  <a:gd name="T93" fmla="*/ 122 h 411"/>
                  <a:gd name="T94" fmla="*/ 380 w 383"/>
                  <a:gd name="T95" fmla="*/ 141 h 411"/>
                  <a:gd name="T96" fmla="*/ 372 w 383"/>
                  <a:gd name="T97" fmla="*/ 154 h 411"/>
                  <a:gd name="T98" fmla="*/ 355 w 383"/>
                  <a:gd name="T99" fmla="*/ 169 h 411"/>
                  <a:gd name="T100" fmla="*/ 314 w 383"/>
                  <a:gd name="T101" fmla="*/ 199 h 411"/>
                  <a:gd name="T102" fmla="*/ 275 w 383"/>
                  <a:gd name="T103" fmla="*/ 229 h 411"/>
                  <a:gd name="T104" fmla="*/ 271 w 383"/>
                  <a:gd name="T105" fmla="*/ 238 h 411"/>
                  <a:gd name="T106" fmla="*/ 254 w 383"/>
                  <a:gd name="T107" fmla="*/ 310 h 411"/>
                  <a:gd name="T108" fmla="*/ 250 w 383"/>
                  <a:gd name="T109" fmla="*/ 320 h 411"/>
                  <a:gd name="T110" fmla="*/ 247 w 383"/>
                  <a:gd name="T111" fmla="*/ 325 h 411"/>
                  <a:gd name="T112" fmla="*/ 173 w 383"/>
                  <a:gd name="T113" fmla="*/ 386 h 411"/>
                  <a:gd name="T114" fmla="*/ 95 w 383"/>
                  <a:gd name="T115" fmla="*/ 410 h 411"/>
                  <a:gd name="T116" fmla="*/ 88 w 383"/>
                  <a:gd name="T117" fmla="*/ 411 h 411"/>
                  <a:gd name="T118" fmla="*/ 83 w 383"/>
                  <a:gd name="T119" fmla="*/ 41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3" h="411">
                    <a:moveTo>
                      <a:pt x="83" y="410"/>
                    </a:moveTo>
                    <a:cubicBezTo>
                      <a:pt x="89" y="396"/>
                      <a:pt x="96" y="385"/>
                      <a:pt x="111" y="380"/>
                    </a:cubicBezTo>
                    <a:cubicBezTo>
                      <a:pt x="120" y="378"/>
                      <a:pt x="128" y="375"/>
                      <a:pt x="136" y="371"/>
                    </a:cubicBezTo>
                    <a:cubicBezTo>
                      <a:pt x="168" y="355"/>
                      <a:pt x="188" y="328"/>
                      <a:pt x="198" y="294"/>
                    </a:cubicBezTo>
                    <a:cubicBezTo>
                      <a:pt x="199" y="289"/>
                      <a:pt x="200" y="284"/>
                      <a:pt x="201" y="280"/>
                    </a:cubicBezTo>
                    <a:cubicBezTo>
                      <a:pt x="202" y="275"/>
                      <a:pt x="201" y="274"/>
                      <a:pt x="197" y="274"/>
                    </a:cubicBezTo>
                    <a:cubicBezTo>
                      <a:pt x="186" y="275"/>
                      <a:pt x="176" y="278"/>
                      <a:pt x="166" y="283"/>
                    </a:cubicBezTo>
                    <a:cubicBezTo>
                      <a:pt x="159" y="286"/>
                      <a:pt x="152" y="289"/>
                      <a:pt x="144" y="291"/>
                    </a:cubicBezTo>
                    <a:cubicBezTo>
                      <a:pt x="136" y="294"/>
                      <a:pt x="130" y="300"/>
                      <a:pt x="123" y="305"/>
                    </a:cubicBezTo>
                    <a:cubicBezTo>
                      <a:pt x="105" y="321"/>
                      <a:pt x="84" y="334"/>
                      <a:pt x="62" y="344"/>
                    </a:cubicBezTo>
                    <a:cubicBezTo>
                      <a:pt x="53" y="348"/>
                      <a:pt x="43" y="351"/>
                      <a:pt x="34" y="353"/>
                    </a:cubicBezTo>
                    <a:cubicBezTo>
                      <a:pt x="24" y="356"/>
                      <a:pt x="15" y="352"/>
                      <a:pt x="9" y="344"/>
                    </a:cubicBezTo>
                    <a:cubicBezTo>
                      <a:pt x="4" y="338"/>
                      <a:pt x="1" y="330"/>
                      <a:pt x="1" y="322"/>
                    </a:cubicBezTo>
                    <a:cubicBezTo>
                      <a:pt x="1" y="310"/>
                      <a:pt x="0" y="299"/>
                      <a:pt x="0" y="288"/>
                    </a:cubicBezTo>
                    <a:cubicBezTo>
                      <a:pt x="0" y="286"/>
                      <a:pt x="0" y="284"/>
                      <a:pt x="1" y="283"/>
                    </a:cubicBezTo>
                    <a:cubicBezTo>
                      <a:pt x="1" y="280"/>
                      <a:pt x="4" y="279"/>
                      <a:pt x="6" y="282"/>
                    </a:cubicBezTo>
                    <a:cubicBezTo>
                      <a:pt x="7" y="283"/>
                      <a:pt x="7" y="284"/>
                      <a:pt x="8" y="285"/>
                    </a:cubicBezTo>
                    <a:cubicBezTo>
                      <a:pt x="9" y="286"/>
                      <a:pt x="9" y="288"/>
                      <a:pt x="10" y="290"/>
                    </a:cubicBezTo>
                    <a:cubicBezTo>
                      <a:pt x="16" y="297"/>
                      <a:pt x="23" y="301"/>
                      <a:pt x="32" y="298"/>
                    </a:cubicBezTo>
                    <a:cubicBezTo>
                      <a:pt x="37" y="297"/>
                      <a:pt x="41" y="295"/>
                      <a:pt x="46" y="293"/>
                    </a:cubicBezTo>
                    <a:cubicBezTo>
                      <a:pt x="48" y="292"/>
                      <a:pt x="51" y="291"/>
                      <a:pt x="53" y="291"/>
                    </a:cubicBezTo>
                    <a:cubicBezTo>
                      <a:pt x="58" y="292"/>
                      <a:pt x="61" y="290"/>
                      <a:pt x="65" y="288"/>
                    </a:cubicBezTo>
                    <a:cubicBezTo>
                      <a:pt x="77" y="282"/>
                      <a:pt x="89" y="275"/>
                      <a:pt x="100" y="268"/>
                    </a:cubicBezTo>
                    <a:cubicBezTo>
                      <a:pt x="118" y="258"/>
                      <a:pt x="137" y="251"/>
                      <a:pt x="156" y="244"/>
                    </a:cubicBezTo>
                    <a:cubicBezTo>
                      <a:pt x="169" y="239"/>
                      <a:pt x="183" y="234"/>
                      <a:pt x="197" y="229"/>
                    </a:cubicBezTo>
                    <a:cubicBezTo>
                      <a:pt x="199" y="228"/>
                      <a:pt x="201" y="227"/>
                      <a:pt x="203" y="226"/>
                    </a:cubicBezTo>
                    <a:cubicBezTo>
                      <a:pt x="212" y="222"/>
                      <a:pt x="218" y="215"/>
                      <a:pt x="219" y="204"/>
                    </a:cubicBezTo>
                    <a:cubicBezTo>
                      <a:pt x="221" y="178"/>
                      <a:pt x="223" y="151"/>
                      <a:pt x="222" y="124"/>
                    </a:cubicBezTo>
                    <a:cubicBezTo>
                      <a:pt x="221" y="105"/>
                      <a:pt x="218" y="87"/>
                      <a:pt x="210" y="69"/>
                    </a:cubicBezTo>
                    <a:cubicBezTo>
                      <a:pt x="205" y="58"/>
                      <a:pt x="201" y="47"/>
                      <a:pt x="197" y="36"/>
                    </a:cubicBezTo>
                    <a:cubicBezTo>
                      <a:pt x="194" y="28"/>
                      <a:pt x="193" y="19"/>
                      <a:pt x="194" y="10"/>
                    </a:cubicBezTo>
                    <a:cubicBezTo>
                      <a:pt x="194" y="4"/>
                      <a:pt x="199" y="0"/>
                      <a:pt x="205" y="2"/>
                    </a:cubicBezTo>
                    <a:cubicBezTo>
                      <a:pt x="213" y="4"/>
                      <a:pt x="222" y="5"/>
                      <a:pt x="230" y="7"/>
                    </a:cubicBezTo>
                    <a:cubicBezTo>
                      <a:pt x="233" y="7"/>
                      <a:pt x="235" y="9"/>
                      <a:pt x="237" y="10"/>
                    </a:cubicBezTo>
                    <a:cubicBezTo>
                      <a:pt x="241" y="13"/>
                      <a:pt x="244" y="16"/>
                      <a:pt x="248" y="19"/>
                    </a:cubicBezTo>
                    <a:cubicBezTo>
                      <a:pt x="253" y="23"/>
                      <a:pt x="259" y="26"/>
                      <a:pt x="265" y="29"/>
                    </a:cubicBezTo>
                    <a:cubicBezTo>
                      <a:pt x="274" y="33"/>
                      <a:pt x="279" y="40"/>
                      <a:pt x="280" y="49"/>
                    </a:cubicBezTo>
                    <a:cubicBezTo>
                      <a:pt x="280" y="55"/>
                      <a:pt x="280" y="60"/>
                      <a:pt x="278" y="66"/>
                    </a:cubicBezTo>
                    <a:cubicBezTo>
                      <a:pt x="277" y="68"/>
                      <a:pt x="275" y="70"/>
                      <a:pt x="273" y="72"/>
                    </a:cubicBezTo>
                    <a:cubicBezTo>
                      <a:pt x="271" y="74"/>
                      <a:pt x="270" y="75"/>
                      <a:pt x="270" y="77"/>
                    </a:cubicBezTo>
                    <a:cubicBezTo>
                      <a:pt x="271" y="104"/>
                      <a:pt x="271" y="131"/>
                      <a:pt x="271" y="158"/>
                    </a:cubicBezTo>
                    <a:cubicBezTo>
                      <a:pt x="272" y="165"/>
                      <a:pt x="272" y="172"/>
                      <a:pt x="273" y="179"/>
                    </a:cubicBezTo>
                    <a:cubicBezTo>
                      <a:pt x="274" y="183"/>
                      <a:pt x="275" y="184"/>
                      <a:pt x="278" y="182"/>
                    </a:cubicBezTo>
                    <a:cubicBezTo>
                      <a:pt x="291" y="176"/>
                      <a:pt x="303" y="170"/>
                      <a:pt x="313" y="160"/>
                    </a:cubicBezTo>
                    <a:cubicBezTo>
                      <a:pt x="317" y="155"/>
                      <a:pt x="321" y="150"/>
                      <a:pt x="325" y="144"/>
                    </a:cubicBezTo>
                    <a:cubicBezTo>
                      <a:pt x="330" y="138"/>
                      <a:pt x="335" y="132"/>
                      <a:pt x="341" y="128"/>
                    </a:cubicBezTo>
                    <a:cubicBezTo>
                      <a:pt x="350" y="122"/>
                      <a:pt x="359" y="120"/>
                      <a:pt x="369" y="122"/>
                    </a:cubicBezTo>
                    <a:cubicBezTo>
                      <a:pt x="379" y="124"/>
                      <a:pt x="383" y="131"/>
                      <a:pt x="380" y="141"/>
                    </a:cubicBezTo>
                    <a:cubicBezTo>
                      <a:pt x="379" y="146"/>
                      <a:pt x="376" y="151"/>
                      <a:pt x="372" y="154"/>
                    </a:cubicBezTo>
                    <a:cubicBezTo>
                      <a:pt x="367" y="160"/>
                      <a:pt x="361" y="165"/>
                      <a:pt x="355" y="169"/>
                    </a:cubicBezTo>
                    <a:cubicBezTo>
                      <a:pt x="341" y="178"/>
                      <a:pt x="328" y="189"/>
                      <a:pt x="314" y="199"/>
                    </a:cubicBezTo>
                    <a:cubicBezTo>
                      <a:pt x="301" y="209"/>
                      <a:pt x="289" y="219"/>
                      <a:pt x="275" y="229"/>
                    </a:cubicBezTo>
                    <a:cubicBezTo>
                      <a:pt x="272" y="232"/>
                      <a:pt x="271" y="234"/>
                      <a:pt x="271" y="238"/>
                    </a:cubicBezTo>
                    <a:cubicBezTo>
                      <a:pt x="267" y="263"/>
                      <a:pt x="262" y="287"/>
                      <a:pt x="254" y="310"/>
                    </a:cubicBezTo>
                    <a:cubicBezTo>
                      <a:pt x="253" y="314"/>
                      <a:pt x="251" y="317"/>
                      <a:pt x="250" y="320"/>
                    </a:cubicBezTo>
                    <a:cubicBezTo>
                      <a:pt x="249" y="322"/>
                      <a:pt x="249" y="324"/>
                      <a:pt x="247" y="325"/>
                    </a:cubicBezTo>
                    <a:cubicBezTo>
                      <a:pt x="226" y="349"/>
                      <a:pt x="202" y="371"/>
                      <a:pt x="173" y="386"/>
                    </a:cubicBezTo>
                    <a:cubicBezTo>
                      <a:pt x="149" y="400"/>
                      <a:pt x="123" y="408"/>
                      <a:pt x="95" y="410"/>
                    </a:cubicBezTo>
                    <a:cubicBezTo>
                      <a:pt x="93" y="410"/>
                      <a:pt x="90" y="411"/>
                      <a:pt x="88" y="411"/>
                    </a:cubicBezTo>
                    <a:cubicBezTo>
                      <a:pt x="87" y="411"/>
                      <a:pt x="85" y="411"/>
                      <a:pt x="83" y="4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8" name="Freeform 11">
                <a:extLst>
                  <a:ext uri="{FF2B5EF4-FFF2-40B4-BE49-F238E27FC236}">
                    <a16:creationId xmlns:a16="http://schemas.microsoft.com/office/drawing/2014/main" id="{FDF2BF3F-AB31-4F63-9678-BFF5CCE445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06634" y="2270052"/>
                <a:ext cx="551054" cy="1278318"/>
              </a:xfrm>
              <a:custGeom>
                <a:avLst/>
                <a:gdLst>
                  <a:gd name="T0" fmla="*/ 127 w 193"/>
                  <a:gd name="T1" fmla="*/ 371 h 449"/>
                  <a:gd name="T2" fmla="*/ 63 w 193"/>
                  <a:gd name="T3" fmla="*/ 417 h 449"/>
                  <a:gd name="T4" fmla="*/ 47 w 193"/>
                  <a:gd name="T5" fmla="*/ 433 h 449"/>
                  <a:gd name="T6" fmla="*/ 7 w 193"/>
                  <a:gd name="T7" fmla="*/ 434 h 449"/>
                  <a:gd name="T8" fmla="*/ 1 w 193"/>
                  <a:gd name="T9" fmla="*/ 383 h 449"/>
                  <a:gd name="T10" fmla="*/ 33 w 193"/>
                  <a:gd name="T11" fmla="*/ 331 h 449"/>
                  <a:gd name="T12" fmla="*/ 49 w 193"/>
                  <a:gd name="T13" fmla="*/ 286 h 449"/>
                  <a:gd name="T14" fmla="*/ 50 w 193"/>
                  <a:gd name="T15" fmla="*/ 233 h 449"/>
                  <a:gd name="T16" fmla="*/ 38 w 193"/>
                  <a:gd name="T17" fmla="*/ 207 h 449"/>
                  <a:gd name="T18" fmla="*/ 54 w 193"/>
                  <a:gd name="T19" fmla="*/ 201 h 449"/>
                  <a:gd name="T20" fmla="*/ 75 w 193"/>
                  <a:gd name="T21" fmla="*/ 209 h 449"/>
                  <a:gd name="T22" fmla="*/ 107 w 193"/>
                  <a:gd name="T23" fmla="*/ 223 h 449"/>
                  <a:gd name="T24" fmla="*/ 126 w 193"/>
                  <a:gd name="T25" fmla="*/ 233 h 449"/>
                  <a:gd name="T26" fmla="*/ 133 w 193"/>
                  <a:gd name="T27" fmla="*/ 231 h 449"/>
                  <a:gd name="T28" fmla="*/ 135 w 193"/>
                  <a:gd name="T29" fmla="*/ 200 h 449"/>
                  <a:gd name="T30" fmla="*/ 133 w 193"/>
                  <a:gd name="T31" fmla="*/ 99 h 449"/>
                  <a:gd name="T32" fmla="*/ 105 w 193"/>
                  <a:gd name="T33" fmla="*/ 55 h 449"/>
                  <a:gd name="T34" fmla="*/ 77 w 193"/>
                  <a:gd name="T35" fmla="*/ 9 h 449"/>
                  <a:gd name="T36" fmla="*/ 95 w 193"/>
                  <a:gd name="T37" fmla="*/ 6 h 449"/>
                  <a:gd name="T38" fmla="*/ 165 w 193"/>
                  <a:gd name="T39" fmla="*/ 52 h 449"/>
                  <a:gd name="T40" fmla="*/ 189 w 193"/>
                  <a:gd name="T41" fmla="*/ 83 h 449"/>
                  <a:gd name="T42" fmla="*/ 189 w 193"/>
                  <a:gd name="T43" fmla="*/ 292 h 449"/>
                  <a:gd name="T44" fmla="*/ 165 w 193"/>
                  <a:gd name="T45" fmla="*/ 409 h 449"/>
                  <a:gd name="T46" fmla="*/ 145 w 193"/>
                  <a:gd name="T47" fmla="*/ 428 h 449"/>
                  <a:gd name="T48" fmla="*/ 134 w 193"/>
                  <a:gd name="T49" fmla="*/ 415 h 449"/>
                  <a:gd name="T50" fmla="*/ 131 w 193"/>
                  <a:gd name="T51" fmla="*/ 367 h 449"/>
                  <a:gd name="T52" fmla="*/ 124 w 193"/>
                  <a:gd name="T53" fmla="*/ 264 h 449"/>
                  <a:gd name="T54" fmla="*/ 102 w 193"/>
                  <a:gd name="T55" fmla="*/ 280 h 449"/>
                  <a:gd name="T56" fmla="*/ 81 w 193"/>
                  <a:gd name="T57" fmla="*/ 296 h 449"/>
                  <a:gd name="T58" fmla="*/ 59 w 193"/>
                  <a:gd name="T59" fmla="*/ 331 h 449"/>
                  <a:gd name="T60" fmla="*/ 31 w 193"/>
                  <a:gd name="T61" fmla="*/ 373 h 449"/>
                  <a:gd name="T62" fmla="*/ 46 w 193"/>
                  <a:gd name="T63" fmla="*/ 382 h 449"/>
                  <a:gd name="T64" fmla="*/ 78 w 193"/>
                  <a:gd name="T65" fmla="*/ 363 h 449"/>
                  <a:gd name="T66" fmla="*/ 114 w 193"/>
                  <a:gd name="T67" fmla="*/ 346 h 449"/>
                  <a:gd name="T68" fmla="*/ 133 w 193"/>
                  <a:gd name="T69" fmla="*/ 325 h 449"/>
                  <a:gd name="T70" fmla="*/ 132 w 193"/>
                  <a:gd name="T71" fmla="*/ 255 h 4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3" h="449">
                    <a:moveTo>
                      <a:pt x="131" y="367"/>
                    </a:moveTo>
                    <a:cubicBezTo>
                      <a:pt x="129" y="369"/>
                      <a:pt x="128" y="370"/>
                      <a:pt x="127" y="371"/>
                    </a:cubicBezTo>
                    <a:cubicBezTo>
                      <a:pt x="112" y="385"/>
                      <a:pt x="97" y="397"/>
                      <a:pt x="80" y="408"/>
                    </a:cubicBezTo>
                    <a:cubicBezTo>
                      <a:pt x="74" y="411"/>
                      <a:pt x="69" y="414"/>
                      <a:pt x="63" y="417"/>
                    </a:cubicBezTo>
                    <a:cubicBezTo>
                      <a:pt x="61" y="419"/>
                      <a:pt x="59" y="420"/>
                      <a:pt x="57" y="422"/>
                    </a:cubicBezTo>
                    <a:cubicBezTo>
                      <a:pt x="54" y="426"/>
                      <a:pt x="50" y="430"/>
                      <a:pt x="47" y="433"/>
                    </a:cubicBezTo>
                    <a:cubicBezTo>
                      <a:pt x="44" y="436"/>
                      <a:pt x="41" y="439"/>
                      <a:pt x="38" y="441"/>
                    </a:cubicBezTo>
                    <a:cubicBezTo>
                      <a:pt x="27" y="449"/>
                      <a:pt x="13" y="446"/>
                      <a:pt x="7" y="434"/>
                    </a:cubicBezTo>
                    <a:cubicBezTo>
                      <a:pt x="4" y="428"/>
                      <a:pt x="2" y="421"/>
                      <a:pt x="1" y="415"/>
                    </a:cubicBezTo>
                    <a:cubicBezTo>
                      <a:pt x="0" y="404"/>
                      <a:pt x="0" y="394"/>
                      <a:pt x="1" y="383"/>
                    </a:cubicBezTo>
                    <a:cubicBezTo>
                      <a:pt x="2" y="379"/>
                      <a:pt x="3" y="374"/>
                      <a:pt x="7" y="372"/>
                    </a:cubicBezTo>
                    <a:cubicBezTo>
                      <a:pt x="20" y="361"/>
                      <a:pt x="28" y="346"/>
                      <a:pt x="33" y="331"/>
                    </a:cubicBezTo>
                    <a:cubicBezTo>
                      <a:pt x="36" y="325"/>
                      <a:pt x="37" y="319"/>
                      <a:pt x="39" y="313"/>
                    </a:cubicBezTo>
                    <a:cubicBezTo>
                      <a:pt x="42" y="304"/>
                      <a:pt x="45" y="294"/>
                      <a:pt x="49" y="286"/>
                    </a:cubicBezTo>
                    <a:cubicBezTo>
                      <a:pt x="56" y="272"/>
                      <a:pt x="56" y="258"/>
                      <a:pt x="53" y="244"/>
                    </a:cubicBezTo>
                    <a:cubicBezTo>
                      <a:pt x="52" y="240"/>
                      <a:pt x="51" y="237"/>
                      <a:pt x="50" y="233"/>
                    </a:cubicBezTo>
                    <a:cubicBezTo>
                      <a:pt x="49" y="229"/>
                      <a:pt x="47" y="225"/>
                      <a:pt x="44" y="221"/>
                    </a:cubicBezTo>
                    <a:cubicBezTo>
                      <a:pt x="42" y="217"/>
                      <a:pt x="39" y="212"/>
                      <a:pt x="38" y="207"/>
                    </a:cubicBezTo>
                    <a:cubicBezTo>
                      <a:pt x="36" y="202"/>
                      <a:pt x="38" y="199"/>
                      <a:pt x="44" y="199"/>
                    </a:cubicBezTo>
                    <a:cubicBezTo>
                      <a:pt x="48" y="199"/>
                      <a:pt x="51" y="199"/>
                      <a:pt x="54" y="201"/>
                    </a:cubicBezTo>
                    <a:cubicBezTo>
                      <a:pt x="55" y="202"/>
                      <a:pt x="56" y="203"/>
                      <a:pt x="57" y="203"/>
                    </a:cubicBezTo>
                    <a:cubicBezTo>
                      <a:pt x="62" y="208"/>
                      <a:pt x="68" y="209"/>
                      <a:pt x="75" y="209"/>
                    </a:cubicBezTo>
                    <a:cubicBezTo>
                      <a:pt x="83" y="209"/>
                      <a:pt x="90" y="212"/>
                      <a:pt x="96" y="218"/>
                    </a:cubicBezTo>
                    <a:cubicBezTo>
                      <a:pt x="99" y="221"/>
                      <a:pt x="103" y="223"/>
                      <a:pt x="107" y="223"/>
                    </a:cubicBezTo>
                    <a:cubicBezTo>
                      <a:pt x="110" y="223"/>
                      <a:pt x="112" y="224"/>
                      <a:pt x="115" y="225"/>
                    </a:cubicBezTo>
                    <a:cubicBezTo>
                      <a:pt x="120" y="226"/>
                      <a:pt x="124" y="229"/>
                      <a:pt x="126" y="233"/>
                    </a:cubicBezTo>
                    <a:cubicBezTo>
                      <a:pt x="126" y="234"/>
                      <a:pt x="127" y="235"/>
                      <a:pt x="128" y="236"/>
                    </a:cubicBezTo>
                    <a:cubicBezTo>
                      <a:pt x="131" y="236"/>
                      <a:pt x="132" y="234"/>
                      <a:pt x="133" y="231"/>
                    </a:cubicBezTo>
                    <a:cubicBezTo>
                      <a:pt x="134" y="229"/>
                      <a:pt x="134" y="227"/>
                      <a:pt x="134" y="225"/>
                    </a:cubicBezTo>
                    <a:cubicBezTo>
                      <a:pt x="134" y="217"/>
                      <a:pt x="134" y="208"/>
                      <a:pt x="135" y="200"/>
                    </a:cubicBezTo>
                    <a:cubicBezTo>
                      <a:pt x="137" y="176"/>
                      <a:pt x="139" y="151"/>
                      <a:pt x="137" y="127"/>
                    </a:cubicBezTo>
                    <a:cubicBezTo>
                      <a:pt x="137" y="118"/>
                      <a:pt x="135" y="109"/>
                      <a:pt x="133" y="99"/>
                    </a:cubicBezTo>
                    <a:cubicBezTo>
                      <a:pt x="132" y="90"/>
                      <a:pt x="127" y="81"/>
                      <a:pt x="121" y="74"/>
                    </a:cubicBezTo>
                    <a:cubicBezTo>
                      <a:pt x="116" y="67"/>
                      <a:pt x="111" y="61"/>
                      <a:pt x="105" y="55"/>
                    </a:cubicBezTo>
                    <a:cubicBezTo>
                      <a:pt x="98" y="46"/>
                      <a:pt x="90" y="36"/>
                      <a:pt x="83" y="27"/>
                    </a:cubicBezTo>
                    <a:cubicBezTo>
                      <a:pt x="79" y="22"/>
                      <a:pt x="77" y="15"/>
                      <a:pt x="77" y="9"/>
                    </a:cubicBezTo>
                    <a:cubicBezTo>
                      <a:pt x="77" y="3"/>
                      <a:pt x="80" y="0"/>
                      <a:pt x="86" y="2"/>
                    </a:cubicBezTo>
                    <a:cubicBezTo>
                      <a:pt x="89" y="2"/>
                      <a:pt x="92" y="4"/>
                      <a:pt x="95" y="6"/>
                    </a:cubicBezTo>
                    <a:cubicBezTo>
                      <a:pt x="105" y="15"/>
                      <a:pt x="116" y="22"/>
                      <a:pt x="128" y="28"/>
                    </a:cubicBezTo>
                    <a:cubicBezTo>
                      <a:pt x="141" y="35"/>
                      <a:pt x="154" y="43"/>
                      <a:pt x="165" y="52"/>
                    </a:cubicBezTo>
                    <a:cubicBezTo>
                      <a:pt x="172" y="58"/>
                      <a:pt x="179" y="64"/>
                      <a:pt x="184" y="72"/>
                    </a:cubicBezTo>
                    <a:cubicBezTo>
                      <a:pt x="186" y="75"/>
                      <a:pt x="188" y="78"/>
                      <a:pt x="189" y="83"/>
                    </a:cubicBezTo>
                    <a:cubicBezTo>
                      <a:pt x="192" y="122"/>
                      <a:pt x="193" y="162"/>
                      <a:pt x="193" y="202"/>
                    </a:cubicBezTo>
                    <a:cubicBezTo>
                      <a:pt x="193" y="232"/>
                      <a:pt x="192" y="262"/>
                      <a:pt x="189" y="292"/>
                    </a:cubicBezTo>
                    <a:cubicBezTo>
                      <a:pt x="186" y="321"/>
                      <a:pt x="183" y="350"/>
                      <a:pt x="176" y="378"/>
                    </a:cubicBezTo>
                    <a:cubicBezTo>
                      <a:pt x="173" y="388"/>
                      <a:pt x="170" y="399"/>
                      <a:pt x="165" y="409"/>
                    </a:cubicBezTo>
                    <a:cubicBezTo>
                      <a:pt x="162" y="414"/>
                      <a:pt x="159" y="419"/>
                      <a:pt x="155" y="423"/>
                    </a:cubicBezTo>
                    <a:cubicBezTo>
                      <a:pt x="152" y="426"/>
                      <a:pt x="149" y="428"/>
                      <a:pt x="145" y="428"/>
                    </a:cubicBezTo>
                    <a:cubicBezTo>
                      <a:pt x="140" y="429"/>
                      <a:pt x="136" y="427"/>
                      <a:pt x="135" y="422"/>
                    </a:cubicBezTo>
                    <a:cubicBezTo>
                      <a:pt x="135" y="420"/>
                      <a:pt x="135" y="418"/>
                      <a:pt x="134" y="415"/>
                    </a:cubicBezTo>
                    <a:cubicBezTo>
                      <a:pt x="134" y="407"/>
                      <a:pt x="135" y="399"/>
                      <a:pt x="135" y="391"/>
                    </a:cubicBezTo>
                    <a:cubicBezTo>
                      <a:pt x="134" y="383"/>
                      <a:pt x="134" y="375"/>
                      <a:pt x="131" y="367"/>
                    </a:cubicBezTo>
                    <a:close/>
                    <a:moveTo>
                      <a:pt x="132" y="255"/>
                    </a:moveTo>
                    <a:cubicBezTo>
                      <a:pt x="127" y="257"/>
                      <a:pt x="125" y="260"/>
                      <a:pt x="124" y="264"/>
                    </a:cubicBezTo>
                    <a:cubicBezTo>
                      <a:pt x="123" y="267"/>
                      <a:pt x="122" y="271"/>
                      <a:pt x="119" y="273"/>
                    </a:cubicBezTo>
                    <a:cubicBezTo>
                      <a:pt x="114" y="277"/>
                      <a:pt x="108" y="280"/>
                      <a:pt x="102" y="280"/>
                    </a:cubicBezTo>
                    <a:cubicBezTo>
                      <a:pt x="97" y="280"/>
                      <a:pt x="94" y="282"/>
                      <a:pt x="91" y="285"/>
                    </a:cubicBezTo>
                    <a:cubicBezTo>
                      <a:pt x="87" y="289"/>
                      <a:pt x="84" y="292"/>
                      <a:pt x="81" y="296"/>
                    </a:cubicBezTo>
                    <a:cubicBezTo>
                      <a:pt x="78" y="299"/>
                      <a:pt x="76" y="302"/>
                      <a:pt x="75" y="305"/>
                    </a:cubicBezTo>
                    <a:cubicBezTo>
                      <a:pt x="71" y="315"/>
                      <a:pt x="66" y="323"/>
                      <a:pt x="59" y="331"/>
                    </a:cubicBezTo>
                    <a:cubicBezTo>
                      <a:pt x="54" y="337"/>
                      <a:pt x="50" y="343"/>
                      <a:pt x="45" y="349"/>
                    </a:cubicBezTo>
                    <a:cubicBezTo>
                      <a:pt x="39" y="356"/>
                      <a:pt x="34" y="364"/>
                      <a:pt x="31" y="373"/>
                    </a:cubicBezTo>
                    <a:cubicBezTo>
                      <a:pt x="29" y="377"/>
                      <a:pt x="29" y="379"/>
                      <a:pt x="34" y="381"/>
                    </a:cubicBezTo>
                    <a:cubicBezTo>
                      <a:pt x="38" y="382"/>
                      <a:pt x="42" y="383"/>
                      <a:pt x="46" y="382"/>
                    </a:cubicBezTo>
                    <a:cubicBezTo>
                      <a:pt x="53" y="381"/>
                      <a:pt x="59" y="378"/>
                      <a:pt x="64" y="374"/>
                    </a:cubicBezTo>
                    <a:cubicBezTo>
                      <a:pt x="69" y="371"/>
                      <a:pt x="73" y="367"/>
                      <a:pt x="78" y="363"/>
                    </a:cubicBezTo>
                    <a:cubicBezTo>
                      <a:pt x="81" y="361"/>
                      <a:pt x="83" y="359"/>
                      <a:pt x="87" y="358"/>
                    </a:cubicBezTo>
                    <a:cubicBezTo>
                      <a:pt x="97" y="356"/>
                      <a:pt x="106" y="351"/>
                      <a:pt x="114" y="346"/>
                    </a:cubicBezTo>
                    <a:cubicBezTo>
                      <a:pt x="119" y="343"/>
                      <a:pt x="123" y="340"/>
                      <a:pt x="127" y="338"/>
                    </a:cubicBezTo>
                    <a:cubicBezTo>
                      <a:pt x="131" y="335"/>
                      <a:pt x="133" y="331"/>
                      <a:pt x="133" y="325"/>
                    </a:cubicBezTo>
                    <a:cubicBezTo>
                      <a:pt x="132" y="304"/>
                      <a:pt x="132" y="282"/>
                      <a:pt x="132" y="260"/>
                    </a:cubicBezTo>
                    <a:cubicBezTo>
                      <a:pt x="132" y="259"/>
                      <a:pt x="132" y="257"/>
                      <a:pt x="132" y="2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9" name="Freeform 12">
                <a:extLst>
                  <a:ext uri="{FF2B5EF4-FFF2-40B4-BE49-F238E27FC236}">
                    <a16:creationId xmlns:a16="http://schemas.microsoft.com/office/drawing/2014/main" id="{5B526479-0DBF-4737-8331-32D1E952C9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5547" y="2443057"/>
                <a:ext cx="650372" cy="900269"/>
              </a:xfrm>
              <a:custGeom>
                <a:avLst/>
                <a:gdLst>
                  <a:gd name="T0" fmla="*/ 34 w 229"/>
                  <a:gd name="T1" fmla="*/ 0 h 316"/>
                  <a:gd name="T2" fmla="*/ 37 w 229"/>
                  <a:gd name="T3" fmla="*/ 2 h 316"/>
                  <a:gd name="T4" fmla="*/ 69 w 229"/>
                  <a:gd name="T5" fmla="*/ 32 h 316"/>
                  <a:gd name="T6" fmla="*/ 73 w 229"/>
                  <a:gd name="T7" fmla="*/ 38 h 316"/>
                  <a:gd name="T8" fmla="*/ 99 w 229"/>
                  <a:gd name="T9" fmla="*/ 117 h 316"/>
                  <a:gd name="T10" fmla="*/ 101 w 229"/>
                  <a:gd name="T11" fmla="*/ 128 h 316"/>
                  <a:gd name="T12" fmla="*/ 112 w 229"/>
                  <a:gd name="T13" fmla="*/ 132 h 316"/>
                  <a:gd name="T14" fmla="*/ 120 w 229"/>
                  <a:gd name="T15" fmla="*/ 127 h 316"/>
                  <a:gd name="T16" fmla="*/ 145 w 229"/>
                  <a:gd name="T17" fmla="*/ 109 h 316"/>
                  <a:gd name="T18" fmla="*/ 148 w 229"/>
                  <a:gd name="T19" fmla="*/ 103 h 316"/>
                  <a:gd name="T20" fmla="*/ 148 w 229"/>
                  <a:gd name="T21" fmla="*/ 80 h 316"/>
                  <a:gd name="T22" fmla="*/ 159 w 229"/>
                  <a:gd name="T23" fmla="*/ 69 h 316"/>
                  <a:gd name="T24" fmla="*/ 162 w 229"/>
                  <a:gd name="T25" fmla="*/ 71 h 316"/>
                  <a:gd name="T26" fmla="*/ 164 w 229"/>
                  <a:gd name="T27" fmla="*/ 75 h 316"/>
                  <a:gd name="T28" fmla="*/ 171 w 229"/>
                  <a:gd name="T29" fmla="*/ 86 h 316"/>
                  <a:gd name="T30" fmla="*/ 204 w 229"/>
                  <a:gd name="T31" fmla="*/ 104 h 316"/>
                  <a:gd name="T32" fmla="*/ 209 w 229"/>
                  <a:gd name="T33" fmla="*/ 112 h 316"/>
                  <a:gd name="T34" fmla="*/ 169 w 229"/>
                  <a:gd name="T35" fmla="*/ 170 h 316"/>
                  <a:gd name="T36" fmla="*/ 128 w 229"/>
                  <a:gd name="T37" fmla="*/ 175 h 316"/>
                  <a:gd name="T38" fmla="*/ 114 w 229"/>
                  <a:gd name="T39" fmla="*/ 190 h 316"/>
                  <a:gd name="T40" fmla="*/ 115 w 229"/>
                  <a:gd name="T41" fmla="*/ 196 h 316"/>
                  <a:gd name="T42" fmla="*/ 115 w 229"/>
                  <a:gd name="T43" fmla="*/ 219 h 316"/>
                  <a:gd name="T44" fmla="*/ 109 w 229"/>
                  <a:gd name="T45" fmla="*/ 226 h 316"/>
                  <a:gd name="T46" fmla="*/ 89 w 229"/>
                  <a:gd name="T47" fmla="*/ 246 h 316"/>
                  <a:gd name="T48" fmla="*/ 95 w 229"/>
                  <a:gd name="T49" fmla="*/ 260 h 316"/>
                  <a:gd name="T50" fmla="*/ 113 w 229"/>
                  <a:gd name="T51" fmla="*/ 259 h 316"/>
                  <a:gd name="T52" fmla="*/ 148 w 229"/>
                  <a:gd name="T53" fmla="*/ 248 h 316"/>
                  <a:gd name="T54" fmla="*/ 170 w 229"/>
                  <a:gd name="T55" fmla="*/ 243 h 316"/>
                  <a:gd name="T56" fmla="*/ 187 w 229"/>
                  <a:gd name="T57" fmla="*/ 237 h 316"/>
                  <a:gd name="T58" fmla="*/ 212 w 229"/>
                  <a:gd name="T59" fmla="*/ 229 h 316"/>
                  <a:gd name="T60" fmla="*/ 220 w 229"/>
                  <a:gd name="T61" fmla="*/ 229 h 316"/>
                  <a:gd name="T62" fmla="*/ 227 w 229"/>
                  <a:gd name="T63" fmla="*/ 241 h 316"/>
                  <a:gd name="T64" fmla="*/ 214 w 229"/>
                  <a:gd name="T65" fmla="*/ 267 h 316"/>
                  <a:gd name="T66" fmla="*/ 203 w 229"/>
                  <a:gd name="T67" fmla="*/ 277 h 316"/>
                  <a:gd name="T68" fmla="*/ 174 w 229"/>
                  <a:gd name="T69" fmla="*/ 289 h 316"/>
                  <a:gd name="T70" fmla="*/ 140 w 229"/>
                  <a:gd name="T71" fmla="*/ 298 h 316"/>
                  <a:gd name="T72" fmla="*/ 127 w 229"/>
                  <a:gd name="T73" fmla="*/ 298 h 316"/>
                  <a:gd name="T74" fmla="*/ 116 w 229"/>
                  <a:gd name="T75" fmla="*/ 301 h 316"/>
                  <a:gd name="T76" fmla="*/ 55 w 229"/>
                  <a:gd name="T77" fmla="*/ 304 h 316"/>
                  <a:gd name="T78" fmla="*/ 44 w 229"/>
                  <a:gd name="T79" fmla="*/ 292 h 316"/>
                  <a:gd name="T80" fmla="*/ 27 w 229"/>
                  <a:gd name="T81" fmla="*/ 257 h 316"/>
                  <a:gd name="T82" fmla="*/ 25 w 229"/>
                  <a:gd name="T83" fmla="*/ 252 h 316"/>
                  <a:gd name="T84" fmla="*/ 18 w 229"/>
                  <a:gd name="T85" fmla="*/ 217 h 316"/>
                  <a:gd name="T86" fmla="*/ 18 w 229"/>
                  <a:gd name="T87" fmla="*/ 210 h 316"/>
                  <a:gd name="T88" fmla="*/ 1 w 229"/>
                  <a:gd name="T89" fmla="*/ 140 h 316"/>
                  <a:gd name="T90" fmla="*/ 0 w 229"/>
                  <a:gd name="T91" fmla="*/ 134 h 316"/>
                  <a:gd name="T92" fmla="*/ 18 w 229"/>
                  <a:gd name="T93" fmla="*/ 50 h 316"/>
                  <a:gd name="T94" fmla="*/ 32 w 229"/>
                  <a:gd name="T95" fmla="*/ 4 h 316"/>
                  <a:gd name="T96" fmla="*/ 34 w 229"/>
                  <a:gd name="T97" fmla="*/ 0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9" h="316">
                    <a:moveTo>
                      <a:pt x="34" y="0"/>
                    </a:moveTo>
                    <a:cubicBezTo>
                      <a:pt x="35" y="1"/>
                      <a:pt x="36" y="2"/>
                      <a:pt x="37" y="2"/>
                    </a:cubicBezTo>
                    <a:cubicBezTo>
                      <a:pt x="48" y="12"/>
                      <a:pt x="58" y="22"/>
                      <a:pt x="69" y="32"/>
                    </a:cubicBezTo>
                    <a:cubicBezTo>
                      <a:pt x="71" y="34"/>
                      <a:pt x="72" y="36"/>
                      <a:pt x="73" y="38"/>
                    </a:cubicBezTo>
                    <a:cubicBezTo>
                      <a:pt x="86" y="63"/>
                      <a:pt x="94" y="89"/>
                      <a:pt x="99" y="117"/>
                    </a:cubicBezTo>
                    <a:cubicBezTo>
                      <a:pt x="99" y="120"/>
                      <a:pt x="100" y="124"/>
                      <a:pt x="101" y="128"/>
                    </a:cubicBezTo>
                    <a:cubicBezTo>
                      <a:pt x="103" y="133"/>
                      <a:pt x="107" y="134"/>
                      <a:pt x="112" y="132"/>
                    </a:cubicBezTo>
                    <a:cubicBezTo>
                      <a:pt x="115" y="130"/>
                      <a:pt x="117" y="129"/>
                      <a:pt x="120" y="127"/>
                    </a:cubicBezTo>
                    <a:cubicBezTo>
                      <a:pt x="128" y="121"/>
                      <a:pt x="136" y="115"/>
                      <a:pt x="145" y="109"/>
                    </a:cubicBezTo>
                    <a:cubicBezTo>
                      <a:pt x="147" y="108"/>
                      <a:pt x="148" y="106"/>
                      <a:pt x="148" y="103"/>
                    </a:cubicBezTo>
                    <a:cubicBezTo>
                      <a:pt x="148" y="95"/>
                      <a:pt x="148" y="88"/>
                      <a:pt x="148" y="80"/>
                    </a:cubicBezTo>
                    <a:cubicBezTo>
                      <a:pt x="148" y="75"/>
                      <a:pt x="153" y="69"/>
                      <a:pt x="159" y="69"/>
                    </a:cubicBezTo>
                    <a:cubicBezTo>
                      <a:pt x="160" y="69"/>
                      <a:pt x="162" y="70"/>
                      <a:pt x="162" y="71"/>
                    </a:cubicBezTo>
                    <a:cubicBezTo>
                      <a:pt x="163" y="72"/>
                      <a:pt x="164" y="73"/>
                      <a:pt x="164" y="75"/>
                    </a:cubicBezTo>
                    <a:cubicBezTo>
                      <a:pt x="164" y="79"/>
                      <a:pt x="167" y="83"/>
                      <a:pt x="171" y="86"/>
                    </a:cubicBezTo>
                    <a:cubicBezTo>
                      <a:pt x="181" y="94"/>
                      <a:pt x="192" y="100"/>
                      <a:pt x="204" y="104"/>
                    </a:cubicBezTo>
                    <a:cubicBezTo>
                      <a:pt x="208" y="106"/>
                      <a:pt x="209" y="108"/>
                      <a:pt x="209" y="112"/>
                    </a:cubicBezTo>
                    <a:cubicBezTo>
                      <a:pt x="210" y="140"/>
                      <a:pt x="196" y="160"/>
                      <a:pt x="169" y="170"/>
                    </a:cubicBezTo>
                    <a:cubicBezTo>
                      <a:pt x="156" y="175"/>
                      <a:pt x="142" y="177"/>
                      <a:pt x="128" y="175"/>
                    </a:cubicBezTo>
                    <a:cubicBezTo>
                      <a:pt x="119" y="173"/>
                      <a:pt x="112" y="182"/>
                      <a:pt x="114" y="190"/>
                    </a:cubicBezTo>
                    <a:cubicBezTo>
                      <a:pt x="114" y="192"/>
                      <a:pt x="115" y="194"/>
                      <a:pt x="115" y="196"/>
                    </a:cubicBezTo>
                    <a:cubicBezTo>
                      <a:pt x="118" y="203"/>
                      <a:pt x="118" y="211"/>
                      <a:pt x="115" y="219"/>
                    </a:cubicBezTo>
                    <a:cubicBezTo>
                      <a:pt x="114" y="222"/>
                      <a:pt x="112" y="224"/>
                      <a:pt x="109" y="226"/>
                    </a:cubicBezTo>
                    <a:cubicBezTo>
                      <a:pt x="101" y="231"/>
                      <a:pt x="95" y="238"/>
                      <a:pt x="89" y="246"/>
                    </a:cubicBezTo>
                    <a:cubicBezTo>
                      <a:pt x="84" y="254"/>
                      <a:pt x="85" y="258"/>
                      <a:pt x="95" y="260"/>
                    </a:cubicBezTo>
                    <a:cubicBezTo>
                      <a:pt x="101" y="261"/>
                      <a:pt x="107" y="261"/>
                      <a:pt x="113" y="259"/>
                    </a:cubicBezTo>
                    <a:cubicBezTo>
                      <a:pt x="125" y="256"/>
                      <a:pt x="137" y="252"/>
                      <a:pt x="148" y="248"/>
                    </a:cubicBezTo>
                    <a:cubicBezTo>
                      <a:pt x="155" y="245"/>
                      <a:pt x="162" y="243"/>
                      <a:pt x="170" y="243"/>
                    </a:cubicBezTo>
                    <a:cubicBezTo>
                      <a:pt x="176" y="242"/>
                      <a:pt x="182" y="240"/>
                      <a:pt x="187" y="237"/>
                    </a:cubicBezTo>
                    <a:cubicBezTo>
                      <a:pt x="195" y="234"/>
                      <a:pt x="203" y="230"/>
                      <a:pt x="212" y="229"/>
                    </a:cubicBezTo>
                    <a:cubicBezTo>
                      <a:pt x="214" y="229"/>
                      <a:pt x="217" y="229"/>
                      <a:pt x="220" y="229"/>
                    </a:cubicBezTo>
                    <a:cubicBezTo>
                      <a:pt x="226" y="230"/>
                      <a:pt x="229" y="236"/>
                      <a:pt x="227" y="241"/>
                    </a:cubicBezTo>
                    <a:cubicBezTo>
                      <a:pt x="223" y="250"/>
                      <a:pt x="218" y="259"/>
                      <a:pt x="214" y="267"/>
                    </a:cubicBezTo>
                    <a:cubicBezTo>
                      <a:pt x="211" y="271"/>
                      <a:pt x="207" y="274"/>
                      <a:pt x="203" y="277"/>
                    </a:cubicBezTo>
                    <a:cubicBezTo>
                      <a:pt x="194" y="282"/>
                      <a:pt x="184" y="286"/>
                      <a:pt x="174" y="289"/>
                    </a:cubicBezTo>
                    <a:cubicBezTo>
                      <a:pt x="163" y="292"/>
                      <a:pt x="151" y="295"/>
                      <a:pt x="140" y="298"/>
                    </a:cubicBezTo>
                    <a:cubicBezTo>
                      <a:pt x="136" y="299"/>
                      <a:pt x="131" y="298"/>
                      <a:pt x="127" y="298"/>
                    </a:cubicBezTo>
                    <a:cubicBezTo>
                      <a:pt x="122" y="298"/>
                      <a:pt x="119" y="299"/>
                      <a:pt x="116" y="301"/>
                    </a:cubicBezTo>
                    <a:cubicBezTo>
                      <a:pt x="97" y="315"/>
                      <a:pt x="74" y="316"/>
                      <a:pt x="55" y="304"/>
                    </a:cubicBezTo>
                    <a:cubicBezTo>
                      <a:pt x="51" y="301"/>
                      <a:pt x="47" y="297"/>
                      <a:pt x="44" y="292"/>
                    </a:cubicBezTo>
                    <a:cubicBezTo>
                      <a:pt x="37" y="281"/>
                      <a:pt x="32" y="269"/>
                      <a:pt x="27" y="257"/>
                    </a:cubicBezTo>
                    <a:cubicBezTo>
                      <a:pt x="26" y="255"/>
                      <a:pt x="26" y="254"/>
                      <a:pt x="25" y="252"/>
                    </a:cubicBezTo>
                    <a:cubicBezTo>
                      <a:pt x="20" y="241"/>
                      <a:pt x="17" y="230"/>
                      <a:pt x="18" y="217"/>
                    </a:cubicBezTo>
                    <a:cubicBezTo>
                      <a:pt x="19" y="215"/>
                      <a:pt x="18" y="213"/>
                      <a:pt x="18" y="210"/>
                    </a:cubicBezTo>
                    <a:cubicBezTo>
                      <a:pt x="12" y="187"/>
                      <a:pt x="6" y="163"/>
                      <a:pt x="1" y="140"/>
                    </a:cubicBezTo>
                    <a:cubicBezTo>
                      <a:pt x="0" y="138"/>
                      <a:pt x="0" y="136"/>
                      <a:pt x="0" y="134"/>
                    </a:cubicBezTo>
                    <a:cubicBezTo>
                      <a:pt x="6" y="106"/>
                      <a:pt x="12" y="78"/>
                      <a:pt x="18" y="50"/>
                    </a:cubicBezTo>
                    <a:cubicBezTo>
                      <a:pt x="22" y="35"/>
                      <a:pt x="26" y="19"/>
                      <a:pt x="32" y="4"/>
                    </a:cubicBezTo>
                    <a:cubicBezTo>
                      <a:pt x="33" y="2"/>
                      <a:pt x="33" y="1"/>
                      <a:pt x="3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0" name="Freeform 13">
                <a:extLst>
                  <a:ext uri="{FF2B5EF4-FFF2-40B4-BE49-F238E27FC236}">
                    <a16:creationId xmlns:a16="http://schemas.microsoft.com/office/drawing/2014/main" id="{E3947BE1-C3AE-4CFB-BFFE-ABA981B896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55912" y="2792272"/>
                <a:ext cx="772117" cy="855416"/>
              </a:xfrm>
              <a:custGeom>
                <a:avLst/>
                <a:gdLst>
                  <a:gd name="T0" fmla="*/ 194 w 271"/>
                  <a:gd name="T1" fmla="*/ 98 h 300"/>
                  <a:gd name="T2" fmla="*/ 236 w 271"/>
                  <a:gd name="T3" fmla="*/ 96 h 300"/>
                  <a:gd name="T4" fmla="*/ 237 w 271"/>
                  <a:gd name="T5" fmla="*/ 111 h 300"/>
                  <a:gd name="T6" fmla="*/ 175 w 271"/>
                  <a:gd name="T7" fmla="*/ 150 h 300"/>
                  <a:gd name="T8" fmla="*/ 169 w 271"/>
                  <a:gd name="T9" fmla="*/ 195 h 300"/>
                  <a:gd name="T10" fmla="*/ 177 w 271"/>
                  <a:gd name="T11" fmla="*/ 299 h 300"/>
                  <a:gd name="T12" fmla="*/ 159 w 271"/>
                  <a:gd name="T13" fmla="*/ 285 h 300"/>
                  <a:gd name="T14" fmla="*/ 150 w 271"/>
                  <a:gd name="T15" fmla="*/ 266 h 300"/>
                  <a:gd name="T16" fmla="*/ 133 w 271"/>
                  <a:gd name="T17" fmla="*/ 260 h 300"/>
                  <a:gd name="T18" fmla="*/ 132 w 271"/>
                  <a:gd name="T19" fmla="*/ 243 h 300"/>
                  <a:gd name="T20" fmla="*/ 149 w 271"/>
                  <a:gd name="T21" fmla="*/ 232 h 300"/>
                  <a:gd name="T22" fmla="*/ 139 w 271"/>
                  <a:gd name="T23" fmla="*/ 197 h 300"/>
                  <a:gd name="T24" fmla="*/ 117 w 271"/>
                  <a:gd name="T25" fmla="*/ 216 h 300"/>
                  <a:gd name="T26" fmla="*/ 101 w 271"/>
                  <a:gd name="T27" fmla="*/ 235 h 300"/>
                  <a:gd name="T28" fmla="*/ 26 w 271"/>
                  <a:gd name="T29" fmla="*/ 293 h 300"/>
                  <a:gd name="T30" fmla="*/ 0 w 271"/>
                  <a:gd name="T31" fmla="*/ 243 h 300"/>
                  <a:gd name="T32" fmla="*/ 9 w 271"/>
                  <a:gd name="T33" fmla="*/ 237 h 300"/>
                  <a:gd name="T34" fmla="*/ 32 w 271"/>
                  <a:gd name="T35" fmla="*/ 234 h 300"/>
                  <a:gd name="T36" fmla="*/ 59 w 271"/>
                  <a:gd name="T37" fmla="*/ 219 h 300"/>
                  <a:gd name="T38" fmla="*/ 116 w 271"/>
                  <a:gd name="T39" fmla="*/ 185 h 300"/>
                  <a:gd name="T40" fmla="*/ 145 w 271"/>
                  <a:gd name="T41" fmla="*/ 155 h 300"/>
                  <a:gd name="T42" fmla="*/ 133 w 271"/>
                  <a:gd name="T43" fmla="*/ 142 h 300"/>
                  <a:gd name="T44" fmla="*/ 145 w 271"/>
                  <a:gd name="T45" fmla="*/ 112 h 300"/>
                  <a:gd name="T46" fmla="*/ 143 w 271"/>
                  <a:gd name="T47" fmla="*/ 104 h 300"/>
                  <a:gd name="T48" fmla="*/ 124 w 271"/>
                  <a:gd name="T49" fmla="*/ 108 h 300"/>
                  <a:gd name="T50" fmla="*/ 121 w 271"/>
                  <a:gd name="T51" fmla="*/ 140 h 300"/>
                  <a:gd name="T52" fmla="*/ 87 w 271"/>
                  <a:gd name="T53" fmla="*/ 188 h 300"/>
                  <a:gd name="T54" fmla="*/ 73 w 271"/>
                  <a:gd name="T55" fmla="*/ 176 h 300"/>
                  <a:gd name="T56" fmla="*/ 67 w 271"/>
                  <a:gd name="T57" fmla="*/ 159 h 300"/>
                  <a:gd name="T58" fmla="*/ 66 w 271"/>
                  <a:gd name="T59" fmla="*/ 63 h 300"/>
                  <a:gd name="T60" fmla="*/ 72 w 271"/>
                  <a:gd name="T61" fmla="*/ 47 h 300"/>
                  <a:gd name="T62" fmla="*/ 88 w 271"/>
                  <a:gd name="T63" fmla="*/ 55 h 300"/>
                  <a:gd name="T64" fmla="*/ 109 w 271"/>
                  <a:gd name="T65" fmla="*/ 63 h 300"/>
                  <a:gd name="T66" fmla="*/ 160 w 271"/>
                  <a:gd name="T67" fmla="*/ 28 h 300"/>
                  <a:gd name="T68" fmla="*/ 187 w 271"/>
                  <a:gd name="T69" fmla="*/ 16 h 300"/>
                  <a:gd name="T70" fmla="*/ 258 w 271"/>
                  <a:gd name="T71" fmla="*/ 4 h 300"/>
                  <a:gd name="T72" fmla="*/ 271 w 271"/>
                  <a:gd name="T73" fmla="*/ 16 h 300"/>
                  <a:gd name="T74" fmla="*/ 248 w 271"/>
                  <a:gd name="T75" fmla="*/ 37 h 300"/>
                  <a:gd name="T76" fmla="*/ 215 w 271"/>
                  <a:gd name="T77" fmla="*/ 67 h 300"/>
                  <a:gd name="T78" fmla="*/ 186 w 271"/>
                  <a:gd name="T79" fmla="*/ 95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71" h="300">
                    <a:moveTo>
                      <a:pt x="185" y="102"/>
                    </a:moveTo>
                    <a:cubicBezTo>
                      <a:pt x="188" y="101"/>
                      <a:pt x="191" y="99"/>
                      <a:pt x="194" y="98"/>
                    </a:cubicBezTo>
                    <a:cubicBezTo>
                      <a:pt x="200" y="94"/>
                      <a:pt x="206" y="91"/>
                      <a:pt x="213" y="90"/>
                    </a:cubicBezTo>
                    <a:cubicBezTo>
                      <a:pt x="221" y="89"/>
                      <a:pt x="229" y="92"/>
                      <a:pt x="236" y="96"/>
                    </a:cubicBezTo>
                    <a:cubicBezTo>
                      <a:pt x="237" y="97"/>
                      <a:pt x="238" y="98"/>
                      <a:pt x="239" y="99"/>
                    </a:cubicBezTo>
                    <a:cubicBezTo>
                      <a:pt x="242" y="103"/>
                      <a:pt x="242" y="108"/>
                      <a:pt x="237" y="111"/>
                    </a:cubicBezTo>
                    <a:cubicBezTo>
                      <a:pt x="220" y="127"/>
                      <a:pt x="200" y="139"/>
                      <a:pt x="179" y="148"/>
                    </a:cubicBezTo>
                    <a:cubicBezTo>
                      <a:pt x="178" y="149"/>
                      <a:pt x="176" y="149"/>
                      <a:pt x="175" y="150"/>
                    </a:cubicBezTo>
                    <a:cubicBezTo>
                      <a:pt x="167" y="153"/>
                      <a:pt x="164" y="159"/>
                      <a:pt x="163" y="168"/>
                    </a:cubicBezTo>
                    <a:cubicBezTo>
                      <a:pt x="163" y="177"/>
                      <a:pt x="165" y="187"/>
                      <a:pt x="169" y="195"/>
                    </a:cubicBezTo>
                    <a:cubicBezTo>
                      <a:pt x="182" y="226"/>
                      <a:pt x="186" y="259"/>
                      <a:pt x="185" y="292"/>
                    </a:cubicBezTo>
                    <a:cubicBezTo>
                      <a:pt x="185" y="298"/>
                      <a:pt x="183" y="300"/>
                      <a:pt x="177" y="299"/>
                    </a:cubicBezTo>
                    <a:cubicBezTo>
                      <a:pt x="171" y="299"/>
                      <a:pt x="165" y="297"/>
                      <a:pt x="161" y="292"/>
                    </a:cubicBezTo>
                    <a:cubicBezTo>
                      <a:pt x="159" y="290"/>
                      <a:pt x="159" y="287"/>
                      <a:pt x="159" y="285"/>
                    </a:cubicBezTo>
                    <a:cubicBezTo>
                      <a:pt x="159" y="284"/>
                      <a:pt x="159" y="282"/>
                      <a:pt x="159" y="281"/>
                    </a:cubicBezTo>
                    <a:cubicBezTo>
                      <a:pt x="159" y="274"/>
                      <a:pt x="156" y="269"/>
                      <a:pt x="150" y="266"/>
                    </a:cubicBezTo>
                    <a:cubicBezTo>
                      <a:pt x="146" y="263"/>
                      <a:pt x="141" y="262"/>
                      <a:pt x="136" y="260"/>
                    </a:cubicBezTo>
                    <a:cubicBezTo>
                      <a:pt x="135" y="260"/>
                      <a:pt x="134" y="260"/>
                      <a:pt x="133" y="260"/>
                    </a:cubicBezTo>
                    <a:cubicBezTo>
                      <a:pt x="129" y="258"/>
                      <a:pt x="126" y="255"/>
                      <a:pt x="126" y="252"/>
                    </a:cubicBezTo>
                    <a:cubicBezTo>
                      <a:pt x="125" y="248"/>
                      <a:pt x="128" y="244"/>
                      <a:pt x="132" y="243"/>
                    </a:cubicBezTo>
                    <a:cubicBezTo>
                      <a:pt x="134" y="242"/>
                      <a:pt x="136" y="242"/>
                      <a:pt x="138" y="242"/>
                    </a:cubicBezTo>
                    <a:cubicBezTo>
                      <a:pt x="144" y="241"/>
                      <a:pt x="147" y="238"/>
                      <a:pt x="149" y="232"/>
                    </a:cubicBezTo>
                    <a:cubicBezTo>
                      <a:pt x="153" y="220"/>
                      <a:pt x="151" y="208"/>
                      <a:pt x="144" y="197"/>
                    </a:cubicBezTo>
                    <a:cubicBezTo>
                      <a:pt x="142" y="195"/>
                      <a:pt x="141" y="195"/>
                      <a:pt x="139" y="197"/>
                    </a:cubicBezTo>
                    <a:cubicBezTo>
                      <a:pt x="138" y="197"/>
                      <a:pt x="137" y="198"/>
                      <a:pt x="136" y="199"/>
                    </a:cubicBezTo>
                    <a:cubicBezTo>
                      <a:pt x="129" y="205"/>
                      <a:pt x="123" y="210"/>
                      <a:pt x="117" y="216"/>
                    </a:cubicBezTo>
                    <a:cubicBezTo>
                      <a:pt x="112" y="220"/>
                      <a:pt x="108" y="225"/>
                      <a:pt x="105" y="231"/>
                    </a:cubicBezTo>
                    <a:cubicBezTo>
                      <a:pt x="104" y="232"/>
                      <a:pt x="103" y="233"/>
                      <a:pt x="101" y="235"/>
                    </a:cubicBezTo>
                    <a:cubicBezTo>
                      <a:pt x="84" y="253"/>
                      <a:pt x="66" y="270"/>
                      <a:pt x="48" y="288"/>
                    </a:cubicBezTo>
                    <a:cubicBezTo>
                      <a:pt x="41" y="296"/>
                      <a:pt x="35" y="297"/>
                      <a:pt x="26" y="293"/>
                    </a:cubicBezTo>
                    <a:cubicBezTo>
                      <a:pt x="20" y="291"/>
                      <a:pt x="16" y="287"/>
                      <a:pt x="13" y="282"/>
                    </a:cubicBezTo>
                    <a:cubicBezTo>
                      <a:pt x="4" y="271"/>
                      <a:pt x="1" y="257"/>
                      <a:pt x="0" y="243"/>
                    </a:cubicBezTo>
                    <a:cubicBezTo>
                      <a:pt x="0" y="240"/>
                      <a:pt x="1" y="239"/>
                      <a:pt x="3" y="239"/>
                    </a:cubicBezTo>
                    <a:cubicBezTo>
                      <a:pt x="5" y="238"/>
                      <a:pt x="7" y="237"/>
                      <a:pt x="9" y="237"/>
                    </a:cubicBezTo>
                    <a:cubicBezTo>
                      <a:pt x="13" y="235"/>
                      <a:pt x="16" y="235"/>
                      <a:pt x="20" y="237"/>
                    </a:cubicBezTo>
                    <a:cubicBezTo>
                      <a:pt x="24" y="239"/>
                      <a:pt x="28" y="238"/>
                      <a:pt x="32" y="234"/>
                    </a:cubicBezTo>
                    <a:cubicBezTo>
                      <a:pt x="34" y="233"/>
                      <a:pt x="37" y="231"/>
                      <a:pt x="39" y="230"/>
                    </a:cubicBezTo>
                    <a:cubicBezTo>
                      <a:pt x="46" y="226"/>
                      <a:pt x="52" y="222"/>
                      <a:pt x="59" y="219"/>
                    </a:cubicBezTo>
                    <a:cubicBezTo>
                      <a:pt x="60" y="218"/>
                      <a:pt x="62" y="217"/>
                      <a:pt x="63" y="216"/>
                    </a:cubicBezTo>
                    <a:cubicBezTo>
                      <a:pt x="81" y="206"/>
                      <a:pt x="98" y="195"/>
                      <a:pt x="116" y="185"/>
                    </a:cubicBezTo>
                    <a:cubicBezTo>
                      <a:pt x="122" y="181"/>
                      <a:pt x="128" y="177"/>
                      <a:pt x="134" y="172"/>
                    </a:cubicBezTo>
                    <a:cubicBezTo>
                      <a:pt x="139" y="168"/>
                      <a:pt x="143" y="163"/>
                      <a:pt x="145" y="155"/>
                    </a:cubicBezTo>
                    <a:cubicBezTo>
                      <a:pt x="143" y="155"/>
                      <a:pt x="142" y="154"/>
                      <a:pt x="140" y="154"/>
                    </a:cubicBezTo>
                    <a:cubicBezTo>
                      <a:pt x="134" y="152"/>
                      <a:pt x="132" y="148"/>
                      <a:pt x="133" y="142"/>
                    </a:cubicBezTo>
                    <a:cubicBezTo>
                      <a:pt x="134" y="140"/>
                      <a:pt x="135" y="137"/>
                      <a:pt x="136" y="135"/>
                    </a:cubicBezTo>
                    <a:cubicBezTo>
                      <a:pt x="139" y="127"/>
                      <a:pt x="142" y="119"/>
                      <a:pt x="145" y="112"/>
                    </a:cubicBezTo>
                    <a:cubicBezTo>
                      <a:pt x="145" y="111"/>
                      <a:pt x="146" y="110"/>
                      <a:pt x="146" y="109"/>
                    </a:cubicBezTo>
                    <a:cubicBezTo>
                      <a:pt x="147" y="105"/>
                      <a:pt x="146" y="104"/>
                      <a:pt x="143" y="104"/>
                    </a:cubicBezTo>
                    <a:cubicBezTo>
                      <a:pt x="140" y="104"/>
                      <a:pt x="138" y="104"/>
                      <a:pt x="135" y="105"/>
                    </a:cubicBezTo>
                    <a:cubicBezTo>
                      <a:pt x="132" y="106"/>
                      <a:pt x="128" y="107"/>
                      <a:pt x="124" y="108"/>
                    </a:cubicBezTo>
                    <a:cubicBezTo>
                      <a:pt x="122" y="109"/>
                      <a:pt x="121" y="111"/>
                      <a:pt x="121" y="113"/>
                    </a:cubicBezTo>
                    <a:cubicBezTo>
                      <a:pt x="121" y="122"/>
                      <a:pt x="121" y="131"/>
                      <a:pt x="121" y="140"/>
                    </a:cubicBezTo>
                    <a:cubicBezTo>
                      <a:pt x="121" y="142"/>
                      <a:pt x="120" y="144"/>
                      <a:pt x="119" y="146"/>
                    </a:cubicBezTo>
                    <a:cubicBezTo>
                      <a:pt x="108" y="160"/>
                      <a:pt x="98" y="174"/>
                      <a:pt x="87" y="188"/>
                    </a:cubicBezTo>
                    <a:cubicBezTo>
                      <a:pt x="87" y="189"/>
                      <a:pt x="86" y="189"/>
                      <a:pt x="86" y="190"/>
                    </a:cubicBezTo>
                    <a:cubicBezTo>
                      <a:pt x="81" y="185"/>
                      <a:pt x="77" y="181"/>
                      <a:pt x="73" y="176"/>
                    </a:cubicBezTo>
                    <a:cubicBezTo>
                      <a:pt x="70" y="173"/>
                      <a:pt x="69" y="170"/>
                      <a:pt x="69" y="166"/>
                    </a:cubicBezTo>
                    <a:cubicBezTo>
                      <a:pt x="68" y="164"/>
                      <a:pt x="68" y="161"/>
                      <a:pt x="67" y="159"/>
                    </a:cubicBezTo>
                    <a:cubicBezTo>
                      <a:pt x="58" y="138"/>
                      <a:pt x="57" y="117"/>
                      <a:pt x="63" y="95"/>
                    </a:cubicBezTo>
                    <a:cubicBezTo>
                      <a:pt x="67" y="84"/>
                      <a:pt x="67" y="74"/>
                      <a:pt x="66" y="63"/>
                    </a:cubicBezTo>
                    <a:cubicBezTo>
                      <a:pt x="66" y="60"/>
                      <a:pt x="66" y="57"/>
                      <a:pt x="66" y="54"/>
                    </a:cubicBezTo>
                    <a:cubicBezTo>
                      <a:pt x="66" y="50"/>
                      <a:pt x="68" y="47"/>
                      <a:pt x="72" y="47"/>
                    </a:cubicBezTo>
                    <a:cubicBezTo>
                      <a:pt x="75" y="46"/>
                      <a:pt x="78" y="47"/>
                      <a:pt x="80" y="48"/>
                    </a:cubicBezTo>
                    <a:cubicBezTo>
                      <a:pt x="83" y="50"/>
                      <a:pt x="85" y="52"/>
                      <a:pt x="88" y="55"/>
                    </a:cubicBezTo>
                    <a:cubicBezTo>
                      <a:pt x="90" y="57"/>
                      <a:pt x="91" y="59"/>
                      <a:pt x="93" y="61"/>
                    </a:cubicBezTo>
                    <a:cubicBezTo>
                      <a:pt x="99" y="66"/>
                      <a:pt x="103" y="67"/>
                      <a:pt x="109" y="63"/>
                    </a:cubicBezTo>
                    <a:cubicBezTo>
                      <a:pt x="117" y="58"/>
                      <a:pt x="125" y="53"/>
                      <a:pt x="133" y="48"/>
                    </a:cubicBezTo>
                    <a:cubicBezTo>
                      <a:pt x="142" y="41"/>
                      <a:pt x="151" y="35"/>
                      <a:pt x="160" y="28"/>
                    </a:cubicBezTo>
                    <a:cubicBezTo>
                      <a:pt x="163" y="25"/>
                      <a:pt x="167" y="24"/>
                      <a:pt x="171" y="23"/>
                    </a:cubicBezTo>
                    <a:cubicBezTo>
                      <a:pt x="177" y="23"/>
                      <a:pt x="182" y="20"/>
                      <a:pt x="187" y="16"/>
                    </a:cubicBezTo>
                    <a:cubicBezTo>
                      <a:pt x="196" y="6"/>
                      <a:pt x="208" y="2"/>
                      <a:pt x="221" y="1"/>
                    </a:cubicBezTo>
                    <a:cubicBezTo>
                      <a:pt x="233" y="0"/>
                      <a:pt x="246" y="0"/>
                      <a:pt x="258" y="4"/>
                    </a:cubicBezTo>
                    <a:cubicBezTo>
                      <a:pt x="261" y="5"/>
                      <a:pt x="264" y="7"/>
                      <a:pt x="267" y="9"/>
                    </a:cubicBezTo>
                    <a:cubicBezTo>
                      <a:pt x="270" y="10"/>
                      <a:pt x="271" y="13"/>
                      <a:pt x="271" y="16"/>
                    </a:cubicBezTo>
                    <a:cubicBezTo>
                      <a:pt x="271" y="18"/>
                      <a:pt x="271" y="19"/>
                      <a:pt x="269" y="21"/>
                    </a:cubicBezTo>
                    <a:cubicBezTo>
                      <a:pt x="262" y="26"/>
                      <a:pt x="255" y="31"/>
                      <a:pt x="248" y="37"/>
                    </a:cubicBezTo>
                    <a:cubicBezTo>
                      <a:pt x="240" y="43"/>
                      <a:pt x="232" y="50"/>
                      <a:pt x="226" y="58"/>
                    </a:cubicBezTo>
                    <a:cubicBezTo>
                      <a:pt x="223" y="62"/>
                      <a:pt x="219" y="65"/>
                      <a:pt x="215" y="67"/>
                    </a:cubicBezTo>
                    <a:cubicBezTo>
                      <a:pt x="213" y="68"/>
                      <a:pt x="212" y="69"/>
                      <a:pt x="211" y="70"/>
                    </a:cubicBezTo>
                    <a:cubicBezTo>
                      <a:pt x="202" y="79"/>
                      <a:pt x="194" y="87"/>
                      <a:pt x="186" y="95"/>
                    </a:cubicBezTo>
                    <a:cubicBezTo>
                      <a:pt x="184" y="97"/>
                      <a:pt x="183" y="99"/>
                      <a:pt x="185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1" name="Freeform 14">
                <a:extLst>
                  <a:ext uri="{FF2B5EF4-FFF2-40B4-BE49-F238E27FC236}">
                    <a16:creationId xmlns:a16="http://schemas.microsoft.com/office/drawing/2014/main" id="{F2A49C76-5480-41CE-9ADE-B8DA9152D7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3222" y="3099837"/>
                <a:ext cx="797747" cy="506201"/>
              </a:xfrm>
              <a:custGeom>
                <a:avLst/>
                <a:gdLst>
                  <a:gd name="T0" fmla="*/ 16 w 280"/>
                  <a:gd name="T1" fmla="*/ 133 h 178"/>
                  <a:gd name="T2" fmla="*/ 14 w 280"/>
                  <a:gd name="T3" fmla="*/ 124 h 178"/>
                  <a:gd name="T4" fmla="*/ 2 w 280"/>
                  <a:gd name="T5" fmla="*/ 103 h 178"/>
                  <a:gd name="T6" fmla="*/ 6 w 280"/>
                  <a:gd name="T7" fmla="*/ 81 h 178"/>
                  <a:gd name="T8" fmla="*/ 16 w 280"/>
                  <a:gd name="T9" fmla="*/ 77 h 178"/>
                  <a:gd name="T10" fmla="*/ 22 w 280"/>
                  <a:gd name="T11" fmla="*/ 77 h 178"/>
                  <a:gd name="T12" fmla="*/ 40 w 280"/>
                  <a:gd name="T13" fmla="*/ 71 h 178"/>
                  <a:gd name="T14" fmla="*/ 54 w 280"/>
                  <a:gd name="T15" fmla="*/ 64 h 178"/>
                  <a:gd name="T16" fmla="*/ 63 w 280"/>
                  <a:gd name="T17" fmla="*/ 61 h 178"/>
                  <a:gd name="T18" fmla="*/ 144 w 280"/>
                  <a:gd name="T19" fmla="*/ 25 h 178"/>
                  <a:gd name="T20" fmla="*/ 169 w 280"/>
                  <a:gd name="T21" fmla="*/ 16 h 178"/>
                  <a:gd name="T22" fmla="*/ 186 w 280"/>
                  <a:gd name="T23" fmla="*/ 13 h 178"/>
                  <a:gd name="T24" fmla="*/ 209 w 280"/>
                  <a:gd name="T25" fmla="*/ 9 h 178"/>
                  <a:gd name="T26" fmla="*/ 224 w 280"/>
                  <a:gd name="T27" fmla="*/ 3 h 178"/>
                  <a:gd name="T28" fmla="*/ 233 w 280"/>
                  <a:gd name="T29" fmla="*/ 0 h 178"/>
                  <a:gd name="T30" fmla="*/ 265 w 280"/>
                  <a:gd name="T31" fmla="*/ 5 h 178"/>
                  <a:gd name="T32" fmla="*/ 274 w 280"/>
                  <a:gd name="T33" fmla="*/ 29 h 178"/>
                  <a:gd name="T34" fmla="*/ 256 w 280"/>
                  <a:gd name="T35" fmla="*/ 50 h 178"/>
                  <a:gd name="T36" fmla="*/ 245 w 280"/>
                  <a:gd name="T37" fmla="*/ 53 h 178"/>
                  <a:gd name="T38" fmla="*/ 220 w 280"/>
                  <a:gd name="T39" fmla="*/ 56 h 178"/>
                  <a:gd name="T40" fmla="*/ 213 w 280"/>
                  <a:gd name="T41" fmla="*/ 58 h 178"/>
                  <a:gd name="T42" fmla="*/ 208 w 280"/>
                  <a:gd name="T43" fmla="*/ 67 h 178"/>
                  <a:gd name="T44" fmla="*/ 210 w 280"/>
                  <a:gd name="T45" fmla="*/ 76 h 178"/>
                  <a:gd name="T46" fmla="*/ 218 w 280"/>
                  <a:gd name="T47" fmla="*/ 92 h 178"/>
                  <a:gd name="T48" fmla="*/ 224 w 280"/>
                  <a:gd name="T49" fmla="*/ 115 h 178"/>
                  <a:gd name="T50" fmla="*/ 220 w 280"/>
                  <a:gd name="T51" fmla="*/ 146 h 178"/>
                  <a:gd name="T52" fmla="*/ 197 w 280"/>
                  <a:gd name="T53" fmla="*/ 163 h 178"/>
                  <a:gd name="T54" fmla="*/ 189 w 280"/>
                  <a:gd name="T55" fmla="*/ 163 h 178"/>
                  <a:gd name="T56" fmla="*/ 181 w 280"/>
                  <a:gd name="T57" fmla="*/ 167 h 178"/>
                  <a:gd name="T58" fmla="*/ 178 w 280"/>
                  <a:gd name="T59" fmla="*/ 170 h 178"/>
                  <a:gd name="T60" fmla="*/ 156 w 280"/>
                  <a:gd name="T61" fmla="*/ 175 h 178"/>
                  <a:gd name="T62" fmla="*/ 140 w 280"/>
                  <a:gd name="T63" fmla="*/ 166 h 178"/>
                  <a:gd name="T64" fmla="*/ 126 w 280"/>
                  <a:gd name="T65" fmla="*/ 162 h 178"/>
                  <a:gd name="T66" fmla="*/ 119 w 280"/>
                  <a:gd name="T67" fmla="*/ 160 h 178"/>
                  <a:gd name="T68" fmla="*/ 113 w 280"/>
                  <a:gd name="T69" fmla="*/ 150 h 178"/>
                  <a:gd name="T70" fmla="*/ 115 w 280"/>
                  <a:gd name="T71" fmla="*/ 147 h 178"/>
                  <a:gd name="T72" fmla="*/ 122 w 280"/>
                  <a:gd name="T73" fmla="*/ 147 h 178"/>
                  <a:gd name="T74" fmla="*/ 166 w 280"/>
                  <a:gd name="T75" fmla="*/ 141 h 178"/>
                  <a:gd name="T76" fmla="*/ 185 w 280"/>
                  <a:gd name="T77" fmla="*/ 129 h 178"/>
                  <a:gd name="T78" fmla="*/ 188 w 280"/>
                  <a:gd name="T79" fmla="*/ 120 h 178"/>
                  <a:gd name="T80" fmla="*/ 185 w 280"/>
                  <a:gd name="T81" fmla="*/ 92 h 178"/>
                  <a:gd name="T82" fmla="*/ 184 w 280"/>
                  <a:gd name="T83" fmla="*/ 77 h 178"/>
                  <a:gd name="T84" fmla="*/ 179 w 280"/>
                  <a:gd name="T85" fmla="*/ 71 h 178"/>
                  <a:gd name="T86" fmla="*/ 163 w 280"/>
                  <a:gd name="T87" fmla="*/ 75 h 178"/>
                  <a:gd name="T88" fmla="*/ 158 w 280"/>
                  <a:gd name="T89" fmla="*/ 79 h 178"/>
                  <a:gd name="T90" fmla="*/ 145 w 280"/>
                  <a:gd name="T91" fmla="*/ 82 h 178"/>
                  <a:gd name="T92" fmla="*/ 116 w 280"/>
                  <a:gd name="T93" fmla="*/ 91 h 178"/>
                  <a:gd name="T94" fmla="*/ 80 w 280"/>
                  <a:gd name="T95" fmla="*/ 118 h 178"/>
                  <a:gd name="T96" fmla="*/ 52 w 280"/>
                  <a:gd name="T97" fmla="*/ 135 h 178"/>
                  <a:gd name="T98" fmla="*/ 22 w 280"/>
                  <a:gd name="T99" fmla="*/ 136 h 178"/>
                  <a:gd name="T100" fmla="*/ 18 w 280"/>
                  <a:gd name="T101" fmla="*/ 134 h 178"/>
                  <a:gd name="T102" fmla="*/ 16 w 280"/>
                  <a:gd name="T103" fmla="*/ 133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80" h="178">
                    <a:moveTo>
                      <a:pt x="16" y="133"/>
                    </a:moveTo>
                    <a:cubicBezTo>
                      <a:pt x="18" y="129"/>
                      <a:pt x="16" y="127"/>
                      <a:pt x="14" y="124"/>
                    </a:cubicBezTo>
                    <a:cubicBezTo>
                      <a:pt x="9" y="118"/>
                      <a:pt x="5" y="111"/>
                      <a:pt x="2" y="103"/>
                    </a:cubicBezTo>
                    <a:cubicBezTo>
                      <a:pt x="0" y="95"/>
                      <a:pt x="1" y="88"/>
                      <a:pt x="6" y="81"/>
                    </a:cubicBezTo>
                    <a:cubicBezTo>
                      <a:pt x="9" y="78"/>
                      <a:pt x="12" y="76"/>
                      <a:pt x="16" y="77"/>
                    </a:cubicBezTo>
                    <a:cubicBezTo>
                      <a:pt x="18" y="77"/>
                      <a:pt x="20" y="76"/>
                      <a:pt x="22" y="77"/>
                    </a:cubicBezTo>
                    <a:cubicBezTo>
                      <a:pt x="29" y="79"/>
                      <a:pt x="36" y="76"/>
                      <a:pt x="40" y="71"/>
                    </a:cubicBezTo>
                    <a:cubicBezTo>
                      <a:pt x="44" y="67"/>
                      <a:pt x="49" y="65"/>
                      <a:pt x="54" y="64"/>
                    </a:cubicBezTo>
                    <a:cubicBezTo>
                      <a:pt x="57" y="64"/>
                      <a:pt x="60" y="62"/>
                      <a:pt x="63" y="61"/>
                    </a:cubicBezTo>
                    <a:cubicBezTo>
                      <a:pt x="89" y="47"/>
                      <a:pt x="116" y="35"/>
                      <a:pt x="144" y="25"/>
                    </a:cubicBezTo>
                    <a:cubicBezTo>
                      <a:pt x="152" y="22"/>
                      <a:pt x="161" y="19"/>
                      <a:pt x="169" y="16"/>
                    </a:cubicBezTo>
                    <a:cubicBezTo>
                      <a:pt x="174" y="14"/>
                      <a:pt x="180" y="14"/>
                      <a:pt x="186" y="13"/>
                    </a:cubicBezTo>
                    <a:cubicBezTo>
                      <a:pt x="194" y="12"/>
                      <a:pt x="201" y="11"/>
                      <a:pt x="209" y="9"/>
                    </a:cubicBezTo>
                    <a:cubicBezTo>
                      <a:pt x="214" y="8"/>
                      <a:pt x="219" y="5"/>
                      <a:pt x="224" y="3"/>
                    </a:cubicBezTo>
                    <a:cubicBezTo>
                      <a:pt x="227" y="1"/>
                      <a:pt x="230" y="0"/>
                      <a:pt x="233" y="0"/>
                    </a:cubicBezTo>
                    <a:cubicBezTo>
                      <a:pt x="244" y="0"/>
                      <a:pt x="255" y="1"/>
                      <a:pt x="265" y="5"/>
                    </a:cubicBezTo>
                    <a:cubicBezTo>
                      <a:pt x="276" y="9"/>
                      <a:pt x="280" y="19"/>
                      <a:pt x="274" y="29"/>
                    </a:cubicBezTo>
                    <a:cubicBezTo>
                      <a:pt x="270" y="38"/>
                      <a:pt x="263" y="45"/>
                      <a:pt x="256" y="50"/>
                    </a:cubicBezTo>
                    <a:cubicBezTo>
                      <a:pt x="252" y="53"/>
                      <a:pt x="249" y="53"/>
                      <a:pt x="245" y="53"/>
                    </a:cubicBezTo>
                    <a:cubicBezTo>
                      <a:pt x="236" y="54"/>
                      <a:pt x="228" y="55"/>
                      <a:pt x="220" y="56"/>
                    </a:cubicBezTo>
                    <a:cubicBezTo>
                      <a:pt x="218" y="57"/>
                      <a:pt x="215" y="57"/>
                      <a:pt x="213" y="58"/>
                    </a:cubicBezTo>
                    <a:cubicBezTo>
                      <a:pt x="209" y="60"/>
                      <a:pt x="208" y="63"/>
                      <a:pt x="208" y="67"/>
                    </a:cubicBezTo>
                    <a:cubicBezTo>
                      <a:pt x="208" y="70"/>
                      <a:pt x="209" y="73"/>
                      <a:pt x="210" y="76"/>
                    </a:cubicBezTo>
                    <a:cubicBezTo>
                      <a:pt x="213" y="82"/>
                      <a:pt x="215" y="87"/>
                      <a:pt x="218" y="92"/>
                    </a:cubicBezTo>
                    <a:cubicBezTo>
                      <a:pt x="221" y="100"/>
                      <a:pt x="224" y="107"/>
                      <a:pt x="224" y="115"/>
                    </a:cubicBezTo>
                    <a:cubicBezTo>
                      <a:pt x="224" y="126"/>
                      <a:pt x="223" y="136"/>
                      <a:pt x="220" y="146"/>
                    </a:cubicBezTo>
                    <a:cubicBezTo>
                      <a:pt x="216" y="157"/>
                      <a:pt x="209" y="162"/>
                      <a:pt x="197" y="163"/>
                    </a:cubicBezTo>
                    <a:cubicBezTo>
                      <a:pt x="194" y="163"/>
                      <a:pt x="192" y="163"/>
                      <a:pt x="189" y="163"/>
                    </a:cubicBezTo>
                    <a:cubicBezTo>
                      <a:pt x="186" y="163"/>
                      <a:pt x="183" y="163"/>
                      <a:pt x="181" y="167"/>
                    </a:cubicBezTo>
                    <a:cubicBezTo>
                      <a:pt x="180" y="168"/>
                      <a:pt x="179" y="169"/>
                      <a:pt x="178" y="170"/>
                    </a:cubicBezTo>
                    <a:cubicBezTo>
                      <a:pt x="171" y="176"/>
                      <a:pt x="164" y="178"/>
                      <a:pt x="156" y="175"/>
                    </a:cubicBezTo>
                    <a:cubicBezTo>
                      <a:pt x="151" y="172"/>
                      <a:pt x="145" y="169"/>
                      <a:pt x="140" y="166"/>
                    </a:cubicBezTo>
                    <a:cubicBezTo>
                      <a:pt x="136" y="163"/>
                      <a:pt x="132" y="162"/>
                      <a:pt x="126" y="162"/>
                    </a:cubicBezTo>
                    <a:cubicBezTo>
                      <a:pt x="124" y="162"/>
                      <a:pt x="121" y="163"/>
                      <a:pt x="119" y="160"/>
                    </a:cubicBezTo>
                    <a:cubicBezTo>
                      <a:pt x="116" y="157"/>
                      <a:pt x="114" y="154"/>
                      <a:pt x="113" y="150"/>
                    </a:cubicBezTo>
                    <a:cubicBezTo>
                      <a:pt x="112" y="148"/>
                      <a:pt x="113" y="147"/>
                      <a:pt x="115" y="147"/>
                    </a:cubicBezTo>
                    <a:cubicBezTo>
                      <a:pt x="117" y="147"/>
                      <a:pt x="120" y="147"/>
                      <a:pt x="122" y="147"/>
                    </a:cubicBezTo>
                    <a:cubicBezTo>
                      <a:pt x="137" y="148"/>
                      <a:pt x="152" y="146"/>
                      <a:pt x="166" y="141"/>
                    </a:cubicBezTo>
                    <a:cubicBezTo>
                      <a:pt x="173" y="138"/>
                      <a:pt x="179" y="134"/>
                      <a:pt x="185" y="129"/>
                    </a:cubicBezTo>
                    <a:cubicBezTo>
                      <a:pt x="188" y="126"/>
                      <a:pt x="189" y="123"/>
                      <a:pt x="188" y="120"/>
                    </a:cubicBezTo>
                    <a:cubicBezTo>
                      <a:pt x="187" y="111"/>
                      <a:pt x="186" y="102"/>
                      <a:pt x="185" y="92"/>
                    </a:cubicBezTo>
                    <a:cubicBezTo>
                      <a:pt x="184" y="87"/>
                      <a:pt x="184" y="82"/>
                      <a:pt x="184" y="77"/>
                    </a:cubicBezTo>
                    <a:cubicBezTo>
                      <a:pt x="184" y="73"/>
                      <a:pt x="183" y="71"/>
                      <a:pt x="179" y="71"/>
                    </a:cubicBezTo>
                    <a:cubicBezTo>
                      <a:pt x="173" y="70"/>
                      <a:pt x="168" y="70"/>
                      <a:pt x="163" y="75"/>
                    </a:cubicBezTo>
                    <a:cubicBezTo>
                      <a:pt x="162" y="76"/>
                      <a:pt x="160" y="77"/>
                      <a:pt x="158" y="79"/>
                    </a:cubicBezTo>
                    <a:cubicBezTo>
                      <a:pt x="154" y="81"/>
                      <a:pt x="150" y="83"/>
                      <a:pt x="145" y="82"/>
                    </a:cubicBezTo>
                    <a:cubicBezTo>
                      <a:pt x="134" y="82"/>
                      <a:pt x="124" y="85"/>
                      <a:pt x="116" y="91"/>
                    </a:cubicBezTo>
                    <a:cubicBezTo>
                      <a:pt x="104" y="100"/>
                      <a:pt x="92" y="109"/>
                      <a:pt x="80" y="118"/>
                    </a:cubicBezTo>
                    <a:cubicBezTo>
                      <a:pt x="71" y="124"/>
                      <a:pt x="62" y="131"/>
                      <a:pt x="52" y="135"/>
                    </a:cubicBezTo>
                    <a:cubicBezTo>
                      <a:pt x="42" y="139"/>
                      <a:pt x="32" y="140"/>
                      <a:pt x="22" y="136"/>
                    </a:cubicBezTo>
                    <a:cubicBezTo>
                      <a:pt x="20" y="136"/>
                      <a:pt x="19" y="135"/>
                      <a:pt x="18" y="134"/>
                    </a:cubicBezTo>
                    <a:cubicBezTo>
                      <a:pt x="17" y="134"/>
                      <a:pt x="17" y="134"/>
                      <a:pt x="16" y="1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2" name="Freeform 15">
                <a:extLst>
                  <a:ext uri="{FF2B5EF4-FFF2-40B4-BE49-F238E27FC236}">
                    <a16:creationId xmlns:a16="http://schemas.microsoft.com/office/drawing/2014/main" id="{16AD1742-67D8-4026-84B3-87236E785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48140" y="2449465"/>
                <a:ext cx="605519" cy="323584"/>
              </a:xfrm>
              <a:custGeom>
                <a:avLst/>
                <a:gdLst>
                  <a:gd name="T0" fmla="*/ 197 w 212"/>
                  <a:gd name="T1" fmla="*/ 0 h 114"/>
                  <a:gd name="T2" fmla="*/ 205 w 212"/>
                  <a:gd name="T3" fmla="*/ 0 h 114"/>
                  <a:gd name="T4" fmla="*/ 211 w 212"/>
                  <a:gd name="T5" fmla="*/ 9 h 114"/>
                  <a:gd name="T6" fmla="*/ 191 w 212"/>
                  <a:gd name="T7" fmla="*/ 29 h 114"/>
                  <a:gd name="T8" fmla="*/ 187 w 212"/>
                  <a:gd name="T9" fmla="*/ 29 h 114"/>
                  <a:gd name="T10" fmla="*/ 174 w 212"/>
                  <a:gd name="T11" fmla="*/ 33 h 114"/>
                  <a:gd name="T12" fmla="*/ 132 w 212"/>
                  <a:gd name="T13" fmla="*/ 67 h 114"/>
                  <a:gd name="T14" fmla="*/ 109 w 212"/>
                  <a:gd name="T15" fmla="*/ 91 h 114"/>
                  <a:gd name="T16" fmla="*/ 71 w 212"/>
                  <a:gd name="T17" fmla="*/ 112 h 114"/>
                  <a:gd name="T18" fmla="*/ 40 w 212"/>
                  <a:gd name="T19" fmla="*/ 108 h 114"/>
                  <a:gd name="T20" fmla="*/ 9 w 212"/>
                  <a:gd name="T21" fmla="*/ 90 h 114"/>
                  <a:gd name="T22" fmla="*/ 8 w 212"/>
                  <a:gd name="T23" fmla="*/ 89 h 114"/>
                  <a:gd name="T24" fmla="*/ 11 w 212"/>
                  <a:gd name="T25" fmla="*/ 64 h 114"/>
                  <a:gd name="T26" fmla="*/ 15 w 212"/>
                  <a:gd name="T27" fmla="*/ 62 h 114"/>
                  <a:gd name="T28" fmla="*/ 114 w 212"/>
                  <a:gd name="T29" fmla="*/ 23 h 114"/>
                  <a:gd name="T30" fmla="*/ 130 w 212"/>
                  <a:gd name="T31" fmla="*/ 18 h 114"/>
                  <a:gd name="T32" fmla="*/ 164 w 212"/>
                  <a:gd name="T33" fmla="*/ 7 h 114"/>
                  <a:gd name="T34" fmla="*/ 197 w 212"/>
                  <a:gd name="T3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2" h="114">
                    <a:moveTo>
                      <a:pt x="197" y="0"/>
                    </a:moveTo>
                    <a:cubicBezTo>
                      <a:pt x="199" y="0"/>
                      <a:pt x="202" y="0"/>
                      <a:pt x="205" y="0"/>
                    </a:cubicBezTo>
                    <a:cubicBezTo>
                      <a:pt x="209" y="1"/>
                      <a:pt x="212" y="5"/>
                      <a:pt x="211" y="9"/>
                    </a:cubicBezTo>
                    <a:cubicBezTo>
                      <a:pt x="207" y="18"/>
                      <a:pt x="200" y="25"/>
                      <a:pt x="191" y="29"/>
                    </a:cubicBezTo>
                    <a:cubicBezTo>
                      <a:pt x="189" y="29"/>
                      <a:pt x="188" y="29"/>
                      <a:pt x="187" y="29"/>
                    </a:cubicBezTo>
                    <a:cubicBezTo>
                      <a:pt x="182" y="28"/>
                      <a:pt x="178" y="30"/>
                      <a:pt x="174" y="33"/>
                    </a:cubicBezTo>
                    <a:cubicBezTo>
                      <a:pt x="158" y="43"/>
                      <a:pt x="144" y="54"/>
                      <a:pt x="132" y="67"/>
                    </a:cubicBezTo>
                    <a:cubicBezTo>
                      <a:pt x="124" y="75"/>
                      <a:pt x="116" y="83"/>
                      <a:pt x="109" y="91"/>
                    </a:cubicBezTo>
                    <a:cubicBezTo>
                      <a:pt x="99" y="102"/>
                      <a:pt x="86" y="110"/>
                      <a:pt x="71" y="112"/>
                    </a:cubicBezTo>
                    <a:cubicBezTo>
                      <a:pt x="61" y="114"/>
                      <a:pt x="50" y="112"/>
                      <a:pt x="40" y="108"/>
                    </a:cubicBezTo>
                    <a:cubicBezTo>
                      <a:pt x="29" y="104"/>
                      <a:pt x="19" y="98"/>
                      <a:pt x="9" y="90"/>
                    </a:cubicBezTo>
                    <a:cubicBezTo>
                      <a:pt x="9" y="90"/>
                      <a:pt x="9" y="89"/>
                      <a:pt x="8" y="89"/>
                    </a:cubicBezTo>
                    <a:cubicBezTo>
                      <a:pt x="0" y="81"/>
                      <a:pt x="2" y="70"/>
                      <a:pt x="11" y="64"/>
                    </a:cubicBezTo>
                    <a:cubicBezTo>
                      <a:pt x="12" y="63"/>
                      <a:pt x="14" y="63"/>
                      <a:pt x="15" y="62"/>
                    </a:cubicBezTo>
                    <a:cubicBezTo>
                      <a:pt x="48" y="49"/>
                      <a:pt x="81" y="36"/>
                      <a:pt x="114" y="23"/>
                    </a:cubicBezTo>
                    <a:cubicBezTo>
                      <a:pt x="119" y="21"/>
                      <a:pt x="125" y="19"/>
                      <a:pt x="130" y="18"/>
                    </a:cubicBezTo>
                    <a:cubicBezTo>
                      <a:pt x="142" y="15"/>
                      <a:pt x="153" y="12"/>
                      <a:pt x="164" y="7"/>
                    </a:cubicBezTo>
                    <a:cubicBezTo>
                      <a:pt x="175" y="2"/>
                      <a:pt x="186" y="0"/>
                      <a:pt x="19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3" name="Freeform 16">
                <a:extLst>
                  <a:ext uri="{FF2B5EF4-FFF2-40B4-BE49-F238E27FC236}">
                    <a16:creationId xmlns:a16="http://schemas.microsoft.com/office/drawing/2014/main" id="{CDEDCC72-5F8A-4DD8-9E4E-D7527A11A8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6776" y="2048989"/>
                <a:ext cx="323584" cy="358826"/>
              </a:xfrm>
              <a:custGeom>
                <a:avLst/>
                <a:gdLst>
                  <a:gd name="T0" fmla="*/ 114 w 114"/>
                  <a:gd name="T1" fmla="*/ 70 h 126"/>
                  <a:gd name="T2" fmla="*/ 101 w 114"/>
                  <a:gd name="T3" fmla="*/ 91 h 126"/>
                  <a:gd name="T4" fmla="*/ 78 w 114"/>
                  <a:gd name="T5" fmla="*/ 97 h 126"/>
                  <a:gd name="T6" fmla="*/ 58 w 114"/>
                  <a:gd name="T7" fmla="*/ 106 h 126"/>
                  <a:gd name="T8" fmla="*/ 40 w 114"/>
                  <a:gd name="T9" fmla="*/ 121 h 126"/>
                  <a:gd name="T10" fmla="*/ 31 w 114"/>
                  <a:gd name="T11" fmla="*/ 125 h 126"/>
                  <a:gd name="T12" fmla="*/ 23 w 114"/>
                  <a:gd name="T13" fmla="*/ 122 h 126"/>
                  <a:gd name="T14" fmla="*/ 23 w 114"/>
                  <a:gd name="T15" fmla="*/ 112 h 126"/>
                  <a:gd name="T16" fmla="*/ 26 w 114"/>
                  <a:gd name="T17" fmla="*/ 68 h 126"/>
                  <a:gd name="T18" fmla="*/ 16 w 114"/>
                  <a:gd name="T19" fmla="*/ 50 h 126"/>
                  <a:gd name="T20" fmla="*/ 11 w 114"/>
                  <a:gd name="T21" fmla="*/ 39 h 126"/>
                  <a:gd name="T22" fmla="*/ 3 w 114"/>
                  <a:gd name="T23" fmla="*/ 21 h 126"/>
                  <a:gd name="T24" fmla="*/ 3 w 114"/>
                  <a:gd name="T25" fmla="*/ 6 h 126"/>
                  <a:gd name="T26" fmla="*/ 12 w 114"/>
                  <a:gd name="T27" fmla="*/ 0 h 126"/>
                  <a:gd name="T28" fmla="*/ 18 w 114"/>
                  <a:gd name="T29" fmla="*/ 1 h 126"/>
                  <a:gd name="T30" fmla="*/ 50 w 114"/>
                  <a:gd name="T31" fmla="*/ 12 h 126"/>
                  <a:gd name="T32" fmla="*/ 86 w 114"/>
                  <a:gd name="T33" fmla="*/ 31 h 126"/>
                  <a:gd name="T34" fmla="*/ 106 w 114"/>
                  <a:gd name="T35" fmla="*/ 48 h 126"/>
                  <a:gd name="T36" fmla="*/ 114 w 114"/>
                  <a:gd name="T37" fmla="*/ 7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" h="126">
                    <a:moveTo>
                      <a:pt x="114" y="70"/>
                    </a:moveTo>
                    <a:cubicBezTo>
                      <a:pt x="114" y="79"/>
                      <a:pt x="109" y="86"/>
                      <a:pt x="101" y="91"/>
                    </a:cubicBezTo>
                    <a:cubicBezTo>
                      <a:pt x="94" y="95"/>
                      <a:pt x="86" y="97"/>
                      <a:pt x="78" y="97"/>
                    </a:cubicBezTo>
                    <a:cubicBezTo>
                      <a:pt x="64" y="97"/>
                      <a:pt x="66" y="98"/>
                      <a:pt x="58" y="106"/>
                    </a:cubicBezTo>
                    <a:cubicBezTo>
                      <a:pt x="52" y="111"/>
                      <a:pt x="46" y="116"/>
                      <a:pt x="40" y="121"/>
                    </a:cubicBezTo>
                    <a:cubicBezTo>
                      <a:pt x="38" y="123"/>
                      <a:pt x="35" y="124"/>
                      <a:pt x="31" y="125"/>
                    </a:cubicBezTo>
                    <a:cubicBezTo>
                      <a:pt x="28" y="126"/>
                      <a:pt x="25" y="125"/>
                      <a:pt x="23" y="122"/>
                    </a:cubicBezTo>
                    <a:cubicBezTo>
                      <a:pt x="22" y="118"/>
                      <a:pt x="21" y="115"/>
                      <a:pt x="23" y="112"/>
                    </a:cubicBezTo>
                    <a:cubicBezTo>
                      <a:pt x="33" y="98"/>
                      <a:pt x="33" y="83"/>
                      <a:pt x="26" y="68"/>
                    </a:cubicBezTo>
                    <a:cubicBezTo>
                      <a:pt x="23" y="61"/>
                      <a:pt x="19" y="56"/>
                      <a:pt x="16" y="50"/>
                    </a:cubicBezTo>
                    <a:cubicBezTo>
                      <a:pt x="14" y="46"/>
                      <a:pt x="12" y="43"/>
                      <a:pt x="11" y="39"/>
                    </a:cubicBezTo>
                    <a:cubicBezTo>
                      <a:pt x="9" y="33"/>
                      <a:pt x="7" y="27"/>
                      <a:pt x="3" y="21"/>
                    </a:cubicBezTo>
                    <a:cubicBezTo>
                      <a:pt x="0" y="17"/>
                      <a:pt x="0" y="12"/>
                      <a:pt x="3" y="6"/>
                    </a:cubicBezTo>
                    <a:cubicBezTo>
                      <a:pt x="5" y="2"/>
                      <a:pt x="8" y="0"/>
                      <a:pt x="12" y="0"/>
                    </a:cubicBezTo>
                    <a:cubicBezTo>
                      <a:pt x="14" y="0"/>
                      <a:pt x="16" y="1"/>
                      <a:pt x="18" y="1"/>
                    </a:cubicBezTo>
                    <a:cubicBezTo>
                      <a:pt x="29" y="3"/>
                      <a:pt x="40" y="7"/>
                      <a:pt x="50" y="12"/>
                    </a:cubicBezTo>
                    <a:cubicBezTo>
                      <a:pt x="62" y="19"/>
                      <a:pt x="74" y="25"/>
                      <a:pt x="86" y="31"/>
                    </a:cubicBezTo>
                    <a:cubicBezTo>
                      <a:pt x="94" y="36"/>
                      <a:pt x="101" y="41"/>
                      <a:pt x="106" y="48"/>
                    </a:cubicBezTo>
                    <a:cubicBezTo>
                      <a:pt x="111" y="54"/>
                      <a:pt x="114" y="61"/>
                      <a:pt x="114" y="7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4" name="Freeform 24">
                <a:extLst>
                  <a:ext uri="{FF2B5EF4-FFF2-40B4-BE49-F238E27FC236}">
                    <a16:creationId xmlns:a16="http://schemas.microsoft.com/office/drawing/2014/main" id="{43DCC307-4F60-4FFF-A2A5-A29470381E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6909" y="2378981"/>
                <a:ext cx="317177" cy="429310"/>
              </a:xfrm>
              <a:custGeom>
                <a:avLst/>
                <a:gdLst>
                  <a:gd name="T0" fmla="*/ 111 w 111"/>
                  <a:gd name="T1" fmla="*/ 118 h 150"/>
                  <a:gd name="T2" fmla="*/ 108 w 111"/>
                  <a:gd name="T3" fmla="*/ 125 h 150"/>
                  <a:gd name="T4" fmla="*/ 94 w 111"/>
                  <a:gd name="T5" fmla="*/ 142 h 150"/>
                  <a:gd name="T6" fmla="*/ 80 w 111"/>
                  <a:gd name="T7" fmla="*/ 149 h 150"/>
                  <a:gd name="T8" fmla="*/ 72 w 111"/>
                  <a:gd name="T9" fmla="*/ 144 h 150"/>
                  <a:gd name="T10" fmla="*/ 66 w 111"/>
                  <a:gd name="T11" fmla="*/ 117 h 150"/>
                  <a:gd name="T12" fmla="*/ 59 w 111"/>
                  <a:gd name="T13" fmla="*/ 90 h 150"/>
                  <a:gd name="T14" fmla="*/ 50 w 111"/>
                  <a:gd name="T15" fmla="*/ 75 h 150"/>
                  <a:gd name="T16" fmla="*/ 19 w 111"/>
                  <a:gd name="T17" fmla="*/ 40 h 150"/>
                  <a:gd name="T18" fmla="*/ 6 w 111"/>
                  <a:gd name="T19" fmla="*/ 27 h 150"/>
                  <a:gd name="T20" fmla="*/ 0 w 111"/>
                  <a:gd name="T21" fmla="*/ 10 h 150"/>
                  <a:gd name="T22" fmla="*/ 0 w 111"/>
                  <a:gd name="T23" fmla="*/ 8 h 150"/>
                  <a:gd name="T24" fmla="*/ 9 w 111"/>
                  <a:gd name="T25" fmla="*/ 2 h 150"/>
                  <a:gd name="T26" fmla="*/ 18 w 111"/>
                  <a:gd name="T27" fmla="*/ 7 h 150"/>
                  <a:gd name="T28" fmla="*/ 27 w 111"/>
                  <a:gd name="T29" fmla="*/ 15 h 150"/>
                  <a:gd name="T30" fmla="*/ 44 w 111"/>
                  <a:gd name="T31" fmla="*/ 26 h 150"/>
                  <a:gd name="T32" fmla="*/ 85 w 111"/>
                  <a:gd name="T33" fmla="*/ 57 h 150"/>
                  <a:gd name="T34" fmla="*/ 110 w 111"/>
                  <a:gd name="T35" fmla="*/ 114 h 150"/>
                  <a:gd name="T36" fmla="*/ 110 w 111"/>
                  <a:gd name="T37" fmla="*/ 117 h 150"/>
                  <a:gd name="T38" fmla="*/ 111 w 111"/>
                  <a:gd name="T39" fmla="*/ 1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11" h="150">
                    <a:moveTo>
                      <a:pt x="111" y="118"/>
                    </a:moveTo>
                    <a:cubicBezTo>
                      <a:pt x="110" y="120"/>
                      <a:pt x="109" y="123"/>
                      <a:pt x="108" y="125"/>
                    </a:cubicBezTo>
                    <a:cubicBezTo>
                      <a:pt x="103" y="131"/>
                      <a:pt x="99" y="136"/>
                      <a:pt x="94" y="142"/>
                    </a:cubicBezTo>
                    <a:cubicBezTo>
                      <a:pt x="90" y="146"/>
                      <a:pt x="86" y="148"/>
                      <a:pt x="80" y="149"/>
                    </a:cubicBezTo>
                    <a:cubicBezTo>
                      <a:pt x="75" y="150"/>
                      <a:pt x="73" y="149"/>
                      <a:pt x="72" y="144"/>
                    </a:cubicBezTo>
                    <a:cubicBezTo>
                      <a:pt x="70" y="135"/>
                      <a:pt x="68" y="126"/>
                      <a:pt x="66" y="117"/>
                    </a:cubicBezTo>
                    <a:cubicBezTo>
                      <a:pt x="64" y="108"/>
                      <a:pt x="63" y="99"/>
                      <a:pt x="59" y="90"/>
                    </a:cubicBezTo>
                    <a:cubicBezTo>
                      <a:pt x="57" y="85"/>
                      <a:pt x="54" y="80"/>
                      <a:pt x="50" y="75"/>
                    </a:cubicBezTo>
                    <a:cubicBezTo>
                      <a:pt x="40" y="63"/>
                      <a:pt x="29" y="51"/>
                      <a:pt x="19" y="40"/>
                    </a:cubicBezTo>
                    <a:cubicBezTo>
                      <a:pt x="15" y="35"/>
                      <a:pt x="11" y="31"/>
                      <a:pt x="6" y="27"/>
                    </a:cubicBezTo>
                    <a:cubicBezTo>
                      <a:pt x="1" y="22"/>
                      <a:pt x="0" y="17"/>
                      <a:pt x="0" y="10"/>
                    </a:cubicBezTo>
                    <a:cubicBezTo>
                      <a:pt x="0" y="9"/>
                      <a:pt x="0" y="9"/>
                      <a:pt x="0" y="8"/>
                    </a:cubicBezTo>
                    <a:cubicBezTo>
                      <a:pt x="2" y="1"/>
                      <a:pt x="3" y="0"/>
                      <a:pt x="9" y="2"/>
                    </a:cubicBezTo>
                    <a:cubicBezTo>
                      <a:pt x="12" y="4"/>
                      <a:pt x="15" y="5"/>
                      <a:pt x="18" y="7"/>
                    </a:cubicBezTo>
                    <a:cubicBezTo>
                      <a:pt x="21" y="10"/>
                      <a:pt x="24" y="12"/>
                      <a:pt x="27" y="15"/>
                    </a:cubicBezTo>
                    <a:cubicBezTo>
                      <a:pt x="32" y="20"/>
                      <a:pt x="38" y="24"/>
                      <a:pt x="44" y="26"/>
                    </a:cubicBezTo>
                    <a:cubicBezTo>
                      <a:pt x="61" y="33"/>
                      <a:pt x="74" y="43"/>
                      <a:pt x="85" y="57"/>
                    </a:cubicBezTo>
                    <a:cubicBezTo>
                      <a:pt x="98" y="73"/>
                      <a:pt x="107" y="92"/>
                      <a:pt x="110" y="114"/>
                    </a:cubicBezTo>
                    <a:cubicBezTo>
                      <a:pt x="110" y="115"/>
                      <a:pt x="110" y="116"/>
                      <a:pt x="110" y="117"/>
                    </a:cubicBezTo>
                    <a:cubicBezTo>
                      <a:pt x="110" y="117"/>
                      <a:pt x="110" y="118"/>
                      <a:pt x="111" y="1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5" name="Freeform 26">
                <a:extLst>
                  <a:ext uri="{FF2B5EF4-FFF2-40B4-BE49-F238E27FC236}">
                    <a16:creationId xmlns:a16="http://schemas.microsoft.com/office/drawing/2014/main" id="{B9F88D38-2706-4475-8802-6F4F5D2EF2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22303" y="3189544"/>
                <a:ext cx="230674" cy="281935"/>
              </a:xfrm>
              <a:custGeom>
                <a:avLst/>
                <a:gdLst>
                  <a:gd name="T0" fmla="*/ 0 w 81"/>
                  <a:gd name="T1" fmla="*/ 18 h 99"/>
                  <a:gd name="T2" fmla="*/ 1 w 81"/>
                  <a:gd name="T3" fmla="*/ 9 h 99"/>
                  <a:gd name="T4" fmla="*/ 11 w 81"/>
                  <a:gd name="T5" fmla="*/ 1 h 99"/>
                  <a:gd name="T6" fmla="*/ 50 w 81"/>
                  <a:gd name="T7" fmla="*/ 12 h 99"/>
                  <a:gd name="T8" fmla="*/ 78 w 81"/>
                  <a:gd name="T9" fmla="*/ 44 h 99"/>
                  <a:gd name="T10" fmla="*/ 80 w 81"/>
                  <a:gd name="T11" fmla="*/ 51 h 99"/>
                  <a:gd name="T12" fmla="*/ 77 w 81"/>
                  <a:gd name="T13" fmla="*/ 79 h 99"/>
                  <a:gd name="T14" fmla="*/ 43 w 81"/>
                  <a:gd name="T15" fmla="*/ 92 h 99"/>
                  <a:gd name="T16" fmla="*/ 30 w 81"/>
                  <a:gd name="T17" fmla="*/ 81 h 99"/>
                  <a:gd name="T18" fmla="*/ 12 w 81"/>
                  <a:gd name="T19" fmla="*/ 60 h 99"/>
                  <a:gd name="T20" fmla="*/ 1 w 81"/>
                  <a:gd name="T21" fmla="*/ 24 h 99"/>
                  <a:gd name="T22" fmla="*/ 1 w 81"/>
                  <a:gd name="T23" fmla="*/ 18 h 99"/>
                  <a:gd name="T24" fmla="*/ 0 w 81"/>
                  <a:gd name="T25" fmla="*/ 18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1" h="99">
                    <a:moveTo>
                      <a:pt x="0" y="18"/>
                    </a:moveTo>
                    <a:cubicBezTo>
                      <a:pt x="1" y="15"/>
                      <a:pt x="1" y="12"/>
                      <a:pt x="1" y="9"/>
                    </a:cubicBezTo>
                    <a:cubicBezTo>
                      <a:pt x="2" y="4"/>
                      <a:pt x="5" y="1"/>
                      <a:pt x="11" y="1"/>
                    </a:cubicBezTo>
                    <a:cubicBezTo>
                      <a:pt x="25" y="0"/>
                      <a:pt x="39" y="2"/>
                      <a:pt x="50" y="12"/>
                    </a:cubicBezTo>
                    <a:cubicBezTo>
                      <a:pt x="62" y="21"/>
                      <a:pt x="70" y="32"/>
                      <a:pt x="78" y="44"/>
                    </a:cubicBezTo>
                    <a:cubicBezTo>
                      <a:pt x="79" y="46"/>
                      <a:pt x="80" y="49"/>
                      <a:pt x="80" y="51"/>
                    </a:cubicBezTo>
                    <a:cubicBezTo>
                      <a:pt x="81" y="61"/>
                      <a:pt x="80" y="70"/>
                      <a:pt x="77" y="79"/>
                    </a:cubicBezTo>
                    <a:cubicBezTo>
                      <a:pt x="74" y="89"/>
                      <a:pt x="57" y="99"/>
                      <a:pt x="43" y="92"/>
                    </a:cubicBezTo>
                    <a:cubicBezTo>
                      <a:pt x="38" y="89"/>
                      <a:pt x="33" y="86"/>
                      <a:pt x="30" y="81"/>
                    </a:cubicBezTo>
                    <a:cubicBezTo>
                      <a:pt x="24" y="74"/>
                      <a:pt x="18" y="67"/>
                      <a:pt x="12" y="60"/>
                    </a:cubicBezTo>
                    <a:cubicBezTo>
                      <a:pt x="4" y="49"/>
                      <a:pt x="2" y="37"/>
                      <a:pt x="1" y="24"/>
                    </a:cubicBezTo>
                    <a:cubicBezTo>
                      <a:pt x="1" y="22"/>
                      <a:pt x="1" y="20"/>
                      <a:pt x="1" y="18"/>
                    </a:cubicBezTo>
                    <a:cubicBezTo>
                      <a:pt x="1" y="18"/>
                      <a:pt x="1" y="18"/>
                      <a:pt x="0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6" name="Freeform 28">
                <a:extLst>
                  <a:ext uri="{FF2B5EF4-FFF2-40B4-BE49-F238E27FC236}">
                    <a16:creationId xmlns:a16="http://schemas.microsoft.com/office/drawing/2014/main" id="{8F836E50-664C-489E-B463-9D8B808D64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02460" y="3122264"/>
                <a:ext cx="246693" cy="285139"/>
              </a:xfrm>
              <a:custGeom>
                <a:avLst/>
                <a:gdLst>
                  <a:gd name="T0" fmla="*/ 38 w 87"/>
                  <a:gd name="T1" fmla="*/ 100 h 100"/>
                  <a:gd name="T2" fmla="*/ 27 w 87"/>
                  <a:gd name="T3" fmla="*/ 98 h 100"/>
                  <a:gd name="T4" fmla="*/ 22 w 87"/>
                  <a:gd name="T5" fmla="*/ 91 h 100"/>
                  <a:gd name="T6" fmla="*/ 17 w 87"/>
                  <a:gd name="T7" fmla="*/ 65 h 100"/>
                  <a:gd name="T8" fmla="*/ 1 w 87"/>
                  <a:gd name="T9" fmla="*/ 16 h 100"/>
                  <a:gd name="T10" fmla="*/ 0 w 87"/>
                  <a:gd name="T11" fmla="*/ 4 h 100"/>
                  <a:gd name="T12" fmla="*/ 4 w 87"/>
                  <a:gd name="T13" fmla="*/ 0 h 100"/>
                  <a:gd name="T14" fmla="*/ 12 w 87"/>
                  <a:gd name="T15" fmla="*/ 0 h 100"/>
                  <a:gd name="T16" fmla="*/ 20 w 87"/>
                  <a:gd name="T17" fmla="*/ 4 h 100"/>
                  <a:gd name="T18" fmla="*/ 31 w 87"/>
                  <a:gd name="T19" fmla="*/ 12 h 100"/>
                  <a:gd name="T20" fmla="*/ 65 w 87"/>
                  <a:gd name="T21" fmla="*/ 41 h 100"/>
                  <a:gd name="T22" fmla="*/ 78 w 87"/>
                  <a:gd name="T23" fmla="*/ 56 h 100"/>
                  <a:gd name="T24" fmla="*/ 73 w 87"/>
                  <a:gd name="T25" fmla="*/ 87 h 100"/>
                  <a:gd name="T26" fmla="*/ 38 w 87"/>
                  <a:gd name="T27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7" h="100">
                    <a:moveTo>
                      <a:pt x="38" y="100"/>
                    </a:moveTo>
                    <a:cubicBezTo>
                      <a:pt x="34" y="99"/>
                      <a:pt x="31" y="99"/>
                      <a:pt x="27" y="98"/>
                    </a:cubicBezTo>
                    <a:cubicBezTo>
                      <a:pt x="24" y="97"/>
                      <a:pt x="22" y="94"/>
                      <a:pt x="22" y="91"/>
                    </a:cubicBezTo>
                    <a:cubicBezTo>
                      <a:pt x="23" y="81"/>
                      <a:pt x="20" y="73"/>
                      <a:pt x="17" y="65"/>
                    </a:cubicBezTo>
                    <a:cubicBezTo>
                      <a:pt x="11" y="49"/>
                      <a:pt x="4" y="33"/>
                      <a:pt x="1" y="16"/>
                    </a:cubicBezTo>
                    <a:cubicBezTo>
                      <a:pt x="0" y="12"/>
                      <a:pt x="0" y="8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7" y="0"/>
                      <a:pt x="10" y="0"/>
                      <a:pt x="12" y="0"/>
                    </a:cubicBezTo>
                    <a:cubicBezTo>
                      <a:pt x="15" y="1"/>
                      <a:pt x="18" y="2"/>
                      <a:pt x="20" y="4"/>
                    </a:cubicBezTo>
                    <a:cubicBezTo>
                      <a:pt x="24" y="7"/>
                      <a:pt x="28" y="9"/>
                      <a:pt x="31" y="12"/>
                    </a:cubicBezTo>
                    <a:cubicBezTo>
                      <a:pt x="42" y="22"/>
                      <a:pt x="54" y="31"/>
                      <a:pt x="65" y="41"/>
                    </a:cubicBezTo>
                    <a:cubicBezTo>
                      <a:pt x="70" y="45"/>
                      <a:pt x="74" y="51"/>
                      <a:pt x="78" y="56"/>
                    </a:cubicBezTo>
                    <a:cubicBezTo>
                      <a:pt x="87" y="69"/>
                      <a:pt x="85" y="78"/>
                      <a:pt x="73" y="87"/>
                    </a:cubicBezTo>
                    <a:cubicBezTo>
                      <a:pt x="64" y="95"/>
                      <a:pt x="50" y="100"/>
                      <a:pt x="38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7" name="Freeform 36">
                <a:extLst>
                  <a:ext uri="{FF2B5EF4-FFF2-40B4-BE49-F238E27FC236}">
                    <a16:creationId xmlns:a16="http://schemas.microsoft.com/office/drawing/2014/main" id="{81C3B568-D4E9-40A8-AA80-68ECCA6EFC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07298" y="2724992"/>
                <a:ext cx="128152" cy="246693"/>
              </a:xfrm>
              <a:custGeom>
                <a:avLst/>
                <a:gdLst>
                  <a:gd name="T0" fmla="*/ 6 w 44"/>
                  <a:gd name="T1" fmla="*/ 57 h 87"/>
                  <a:gd name="T2" fmla="*/ 2 w 44"/>
                  <a:gd name="T3" fmla="*/ 8 h 87"/>
                  <a:gd name="T4" fmla="*/ 3 w 44"/>
                  <a:gd name="T5" fmla="*/ 2 h 87"/>
                  <a:gd name="T6" fmla="*/ 10 w 44"/>
                  <a:gd name="T7" fmla="*/ 2 h 87"/>
                  <a:gd name="T8" fmla="*/ 15 w 44"/>
                  <a:gd name="T9" fmla="*/ 6 h 87"/>
                  <a:gd name="T10" fmla="*/ 29 w 44"/>
                  <a:gd name="T11" fmla="*/ 22 h 87"/>
                  <a:gd name="T12" fmla="*/ 39 w 44"/>
                  <a:gd name="T13" fmla="*/ 36 h 87"/>
                  <a:gd name="T14" fmla="*/ 43 w 44"/>
                  <a:gd name="T15" fmla="*/ 52 h 87"/>
                  <a:gd name="T16" fmla="*/ 38 w 44"/>
                  <a:gd name="T17" fmla="*/ 74 h 87"/>
                  <a:gd name="T18" fmla="*/ 16 w 44"/>
                  <a:gd name="T19" fmla="*/ 87 h 87"/>
                  <a:gd name="T20" fmla="*/ 8 w 44"/>
                  <a:gd name="T21" fmla="*/ 81 h 87"/>
                  <a:gd name="T22" fmla="*/ 6 w 44"/>
                  <a:gd name="T23" fmla="*/ 65 h 87"/>
                  <a:gd name="T24" fmla="*/ 6 w 44"/>
                  <a:gd name="T25" fmla="*/ 5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4" h="87">
                    <a:moveTo>
                      <a:pt x="6" y="57"/>
                    </a:moveTo>
                    <a:cubicBezTo>
                      <a:pt x="7" y="39"/>
                      <a:pt x="5" y="23"/>
                      <a:pt x="2" y="8"/>
                    </a:cubicBezTo>
                    <a:cubicBezTo>
                      <a:pt x="1" y="6"/>
                      <a:pt x="0" y="3"/>
                      <a:pt x="3" y="2"/>
                    </a:cubicBezTo>
                    <a:cubicBezTo>
                      <a:pt x="5" y="0"/>
                      <a:pt x="7" y="0"/>
                      <a:pt x="10" y="2"/>
                    </a:cubicBezTo>
                    <a:cubicBezTo>
                      <a:pt x="12" y="3"/>
                      <a:pt x="14" y="4"/>
                      <a:pt x="15" y="6"/>
                    </a:cubicBezTo>
                    <a:cubicBezTo>
                      <a:pt x="20" y="11"/>
                      <a:pt x="25" y="17"/>
                      <a:pt x="29" y="22"/>
                    </a:cubicBezTo>
                    <a:cubicBezTo>
                      <a:pt x="33" y="27"/>
                      <a:pt x="36" y="32"/>
                      <a:pt x="39" y="36"/>
                    </a:cubicBezTo>
                    <a:cubicBezTo>
                      <a:pt x="42" y="41"/>
                      <a:pt x="44" y="46"/>
                      <a:pt x="43" y="52"/>
                    </a:cubicBezTo>
                    <a:cubicBezTo>
                      <a:pt x="42" y="59"/>
                      <a:pt x="41" y="67"/>
                      <a:pt x="38" y="74"/>
                    </a:cubicBezTo>
                    <a:cubicBezTo>
                      <a:pt x="33" y="83"/>
                      <a:pt x="27" y="87"/>
                      <a:pt x="16" y="87"/>
                    </a:cubicBezTo>
                    <a:cubicBezTo>
                      <a:pt x="12" y="87"/>
                      <a:pt x="10" y="85"/>
                      <a:pt x="8" y="81"/>
                    </a:cubicBezTo>
                    <a:cubicBezTo>
                      <a:pt x="6" y="76"/>
                      <a:pt x="6" y="71"/>
                      <a:pt x="6" y="65"/>
                    </a:cubicBezTo>
                    <a:cubicBezTo>
                      <a:pt x="6" y="62"/>
                      <a:pt x="6" y="59"/>
                      <a:pt x="6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90DC71DC-0BCB-48A8-A72D-C25256144DE0}"/>
                </a:ext>
              </a:extLst>
            </p:cNvPr>
            <p:cNvGrpSpPr/>
            <p:nvPr userDrawn="1"/>
          </p:nvGrpSpPr>
          <p:grpSpPr>
            <a:xfrm>
              <a:off x="9556201" y="498129"/>
              <a:ext cx="588050" cy="586680"/>
              <a:chOff x="2105799" y="20055838"/>
              <a:chExt cx="6748090" cy="6732363"/>
            </a:xfrm>
            <a:solidFill>
              <a:schemeClr val="accent1">
                <a:alpha val="80000"/>
              </a:schemeClr>
            </a:solidFill>
          </p:grpSpPr>
          <p:sp>
            <p:nvSpPr>
              <p:cNvPr id="122" name="Freeform 8">
                <a:extLst>
                  <a:ext uri="{FF2B5EF4-FFF2-40B4-BE49-F238E27FC236}">
                    <a16:creationId xmlns:a16="http://schemas.microsoft.com/office/drawing/2014/main" id="{57D1E859-5CEB-4609-8E48-13EBEA79EA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05799" y="20055838"/>
                <a:ext cx="6748090" cy="6732363"/>
              </a:xfrm>
              <a:custGeom>
                <a:avLst/>
                <a:gdLst>
                  <a:gd name="T0" fmla="*/ 0 w 965"/>
                  <a:gd name="T1" fmla="*/ 465 h 963"/>
                  <a:gd name="T2" fmla="*/ 1 w 965"/>
                  <a:gd name="T3" fmla="*/ 453 h 963"/>
                  <a:gd name="T4" fmla="*/ 10 w 965"/>
                  <a:gd name="T5" fmla="*/ 384 h 963"/>
                  <a:gd name="T6" fmla="*/ 50 w 965"/>
                  <a:gd name="T7" fmla="*/ 269 h 963"/>
                  <a:gd name="T8" fmla="*/ 220 w 965"/>
                  <a:gd name="T9" fmla="*/ 78 h 963"/>
                  <a:gd name="T10" fmla="*/ 368 w 965"/>
                  <a:gd name="T11" fmla="*/ 14 h 963"/>
                  <a:gd name="T12" fmla="*/ 459 w 965"/>
                  <a:gd name="T13" fmla="*/ 1 h 963"/>
                  <a:gd name="T14" fmla="*/ 465 w 965"/>
                  <a:gd name="T15" fmla="*/ 0 h 963"/>
                  <a:gd name="T16" fmla="*/ 498 w 965"/>
                  <a:gd name="T17" fmla="*/ 0 h 963"/>
                  <a:gd name="T18" fmla="*/ 503 w 965"/>
                  <a:gd name="T19" fmla="*/ 1 h 963"/>
                  <a:gd name="T20" fmla="*/ 746 w 965"/>
                  <a:gd name="T21" fmla="*/ 80 h 963"/>
                  <a:gd name="T22" fmla="*/ 941 w 965"/>
                  <a:gd name="T23" fmla="*/ 338 h 963"/>
                  <a:gd name="T24" fmla="*/ 962 w 965"/>
                  <a:gd name="T25" fmla="*/ 447 h 963"/>
                  <a:gd name="T26" fmla="*/ 945 w 965"/>
                  <a:gd name="T27" fmla="*/ 612 h 963"/>
                  <a:gd name="T28" fmla="*/ 857 w 965"/>
                  <a:gd name="T29" fmla="*/ 782 h 963"/>
                  <a:gd name="T30" fmla="*/ 722 w 965"/>
                  <a:gd name="T31" fmla="*/ 897 h 963"/>
                  <a:gd name="T32" fmla="*/ 584 w 965"/>
                  <a:gd name="T33" fmla="*/ 951 h 963"/>
                  <a:gd name="T34" fmla="*/ 502 w 965"/>
                  <a:gd name="T35" fmla="*/ 962 h 963"/>
                  <a:gd name="T36" fmla="*/ 497 w 965"/>
                  <a:gd name="T37" fmla="*/ 963 h 963"/>
                  <a:gd name="T38" fmla="*/ 466 w 965"/>
                  <a:gd name="T39" fmla="*/ 963 h 963"/>
                  <a:gd name="T40" fmla="*/ 449 w 965"/>
                  <a:gd name="T41" fmla="*/ 961 h 963"/>
                  <a:gd name="T42" fmla="*/ 332 w 965"/>
                  <a:gd name="T43" fmla="*/ 938 h 963"/>
                  <a:gd name="T44" fmla="*/ 51 w 965"/>
                  <a:gd name="T45" fmla="*/ 695 h 963"/>
                  <a:gd name="T46" fmla="*/ 8 w 965"/>
                  <a:gd name="T47" fmla="*/ 564 h 963"/>
                  <a:gd name="T48" fmla="*/ 1 w 965"/>
                  <a:gd name="T49" fmla="*/ 510 h 963"/>
                  <a:gd name="T50" fmla="*/ 0 w 965"/>
                  <a:gd name="T51" fmla="*/ 497 h 963"/>
                  <a:gd name="T52" fmla="*/ 0 w 965"/>
                  <a:gd name="T53" fmla="*/ 465 h 963"/>
                  <a:gd name="T54" fmla="*/ 481 w 965"/>
                  <a:gd name="T55" fmla="*/ 946 h 963"/>
                  <a:gd name="T56" fmla="*/ 946 w 965"/>
                  <a:gd name="T57" fmla="*/ 481 h 963"/>
                  <a:gd name="T58" fmla="*/ 482 w 965"/>
                  <a:gd name="T59" fmla="*/ 17 h 963"/>
                  <a:gd name="T60" fmla="*/ 17 w 965"/>
                  <a:gd name="T61" fmla="*/ 480 h 963"/>
                  <a:gd name="T62" fmla="*/ 481 w 965"/>
                  <a:gd name="T63" fmla="*/ 946 h 9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965" h="963">
                    <a:moveTo>
                      <a:pt x="0" y="465"/>
                    </a:moveTo>
                    <a:cubicBezTo>
                      <a:pt x="0" y="461"/>
                      <a:pt x="1" y="457"/>
                      <a:pt x="1" y="453"/>
                    </a:cubicBezTo>
                    <a:cubicBezTo>
                      <a:pt x="3" y="430"/>
                      <a:pt x="6" y="407"/>
                      <a:pt x="10" y="384"/>
                    </a:cubicBezTo>
                    <a:cubicBezTo>
                      <a:pt x="19" y="344"/>
                      <a:pt x="32" y="306"/>
                      <a:pt x="50" y="269"/>
                    </a:cubicBezTo>
                    <a:cubicBezTo>
                      <a:pt x="89" y="190"/>
                      <a:pt x="146" y="127"/>
                      <a:pt x="220" y="78"/>
                    </a:cubicBezTo>
                    <a:cubicBezTo>
                      <a:pt x="265" y="48"/>
                      <a:pt x="315" y="27"/>
                      <a:pt x="368" y="14"/>
                    </a:cubicBezTo>
                    <a:cubicBezTo>
                      <a:pt x="398" y="6"/>
                      <a:pt x="429" y="2"/>
                      <a:pt x="459" y="1"/>
                    </a:cubicBezTo>
                    <a:cubicBezTo>
                      <a:pt x="461" y="1"/>
                      <a:pt x="463" y="0"/>
                      <a:pt x="465" y="0"/>
                    </a:cubicBezTo>
                    <a:cubicBezTo>
                      <a:pt x="476" y="0"/>
                      <a:pt x="487" y="0"/>
                      <a:pt x="498" y="0"/>
                    </a:cubicBezTo>
                    <a:cubicBezTo>
                      <a:pt x="500" y="0"/>
                      <a:pt x="501" y="1"/>
                      <a:pt x="503" y="1"/>
                    </a:cubicBezTo>
                    <a:cubicBezTo>
                      <a:pt x="592" y="5"/>
                      <a:pt x="673" y="31"/>
                      <a:pt x="746" y="80"/>
                    </a:cubicBezTo>
                    <a:cubicBezTo>
                      <a:pt x="841" y="143"/>
                      <a:pt x="906" y="229"/>
                      <a:pt x="941" y="338"/>
                    </a:cubicBezTo>
                    <a:cubicBezTo>
                      <a:pt x="952" y="373"/>
                      <a:pt x="959" y="410"/>
                      <a:pt x="962" y="447"/>
                    </a:cubicBezTo>
                    <a:cubicBezTo>
                      <a:pt x="965" y="503"/>
                      <a:pt x="960" y="558"/>
                      <a:pt x="945" y="612"/>
                    </a:cubicBezTo>
                    <a:cubicBezTo>
                      <a:pt x="927" y="674"/>
                      <a:pt x="897" y="731"/>
                      <a:pt x="857" y="782"/>
                    </a:cubicBezTo>
                    <a:cubicBezTo>
                      <a:pt x="819" y="829"/>
                      <a:pt x="774" y="867"/>
                      <a:pt x="722" y="897"/>
                    </a:cubicBezTo>
                    <a:cubicBezTo>
                      <a:pt x="679" y="923"/>
                      <a:pt x="633" y="940"/>
                      <a:pt x="584" y="951"/>
                    </a:cubicBezTo>
                    <a:cubicBezTo>
                      <a:pt x="557" y="957"/>
                      <a:pt x="530" y="960"/>
                      <a:pt x="502" y="962"/>
                    </a:cubicBezTo>
                    <a:cubicBezTo>
                      <a:pt x="500" y="962"/>
                      <a:pt x="498" y="962"/>
                      <a:pt x="497" y="963"/>
                    </a:cubicBezTo>
                    <a:cubicBezTo>
                      <a:pt x="487" y="963"/>
                      <a:pt x="476" y="963"/>
                      <a:pt x="466" y="963"/>
                    </a:cubicBezTo>
                    <a:cubicBezTo>
                      <a:pt x="460" y="962"/>
                      <a:pt x="455" y="961"/>
                      <a:pt x="449" y="961"/>
                    </a:cubicBezTo>
                    <a:cubicBezTo>
                      <a:pt x="409" y="958"/>
                      <a:pt x="370" y="951"/>
                      <a:pt x="332" y="938"/>
                    </a:cubicBezTo>
                    <a:cubicBezTo>
                      <a:pt x="206" y="895"/>
                      <a:pt x="112" y="814"/>
                      <a:pt x="51" y="695"/>
                    </a:cubicBezTo>
                    <a:cubicBezTo>
                      <a:pt x="30" y="654"/>
                      <a:pt x="16" y="610"/>
                      <a:pt x="8" y="564"/>
                    </a:cubicBezTo>
                    <a:cubicBezTo>
                      <a:pt x="4" y="546"/>
                      <a:pt x="2" y="528"/>
                      <a:pt x="1" y="510"/>
                    </a:cubicBezTo>
                    <a:cubicBezTo>
                      <a:pt x="1" y="506"/>
                      <a:pt x="0" y="501"/>
                      <a:pt x="0" y="497"/>
                    </a:cubicBezTo>
                    <a:cubicBezTo>
                      <a:pt x="0" y="486"/>
                      <a:pt x="0" y="475"/>
                      <a:pt x="0" y="465"/>
                    </a:cubicBezTo>
                    <a:close/>
                    <a:moveTo>
                      <a:pt x="481" y="946"/>
                    </a:moveTo>
                    <a:cubicBezTo>
                      <a:pt x="738" y="946"/>
                      <a:pt x="946" y="736"/>
                      <a:pt x="946" y="481"/>
                    </a:cubicBezTo>
                    <a:cubicBezTo>
                      <a:pt x="947" y="228"/>
                      <a:pt x="740" y="17"/>
                      <a:pt x="482" y="17"/>
                    </a:cubicBezTo>
                    <a:cubicBezTo>
                      <a:pt x="226" y="16"/>
                      <a:pt x="17" y="225"/>
                      <a:pt x="17" y="480"/>
                    </a:cubicBezTo>
                    <a:cubicBezTo>
                      <a:pt x="16" y="736"/>
                      <a:pt x="225" y="945"/>
                      <a:pt x="481" y="9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3" name="Freeform 42">
                <a:extLst>
                  <a:ext uri="{FF2B5EF4-FFF2-40B4-BE49-F238E27FC236}">
                    <a16:creationId xmlns:a16="http://schemas.microsoft.com/office/drawing/2014/main" id="{A033A341-EE5C-4CFF-8FE9-10E577DFE6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86668" y="20928842"/>
                <a:ext cx="4978486" cy="4970622"/>
              </a:xfrm>
              <a:custGeom>
                <a:avLst/>
                <a:gdLst>
                  <a:gd name="T0" fmla="*/ 711 w 711"/>
                  <a:gd name="T1" fmla="*/ 356 h 711"/>
                  <a:gd name="T2" fmla="*/ 355 w 711"/>
                  <a:gd name="T3" fmla="*/ 711 h 711"/>
                  <a:gd name="T4" fmla="*/ 0 w 711"/>
                  <a:gd name="T5" fmla="*/ 357 h 711"/>
                  <a:gd name="T6" fmla="*/ 354 w 711"/>
                  <a:gd name="T7" fmla="*/ 1 h 711"/>
                  <a:gd name="T8" fmla="*/ 711 w 711"/>
                  <a:gd name="T9" fmla="*/ 356 h 711"/>
                  <a:gd name="T10" fmla="*/ 355 w 711"/>
                  <a:gd name="T11" fmla="*/ 700 h 711"/>
                  <a:gd name="T12" fmla="*/ 700 w 711"/>
                  <a:gd name="T13" fmla="*/ 356 h 711"/>
                  <a:gd name="T14" fmla="*/ 355 w 711"/>
                  <a:gd name="T15" fmla="*/ 12 h 711"/>
                  <a:gd name="T16" fmla="*/ 11 w 711"/>
                  <a:gd name="T17" fmla="*/ 356 h 711"/>
                  <a:gd name="T18" fmla="*/ 355 w 711"/>
                  <a:gd name="T19" fmla="*/ 700 h 7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1" h="711">
                    <a:moveTo>
                      <a:pt x="711" y="356"/>
                    </a:moveTo>
                    <a:cubicBezTo>
                      <a:pt x="711" y="552"/>
                      <a:pt x="551" y="711"/>
                      <a:pt x="355" y="711"/>
                    </a:cubicBezTo>
                    <a:cubicBezTo>
                      <a:pt x="159" y="711"/>
                      <a:pt x="1" y="551"/>
                      <a:pt x="0" y="357"/>
                    </a:cubicBezTo>
                    <a:cubicBezTo>
                      <a:pt x="0" y="162"/>
                      <a:pt x="158" y="2"/>
                      <a:pt x="354" y="1"/>
                    </a:cubicBezTo>
                    <a:cubicBezTo>
                      <a:pt x="551" y="0"/>
                      <a:pt x="711" y="159"/>
                      <a:pt x="711" y="356"/>
                    </a:cubicBezTo>
                    <a:close/>
                    <a:moveTo>
                      <a:pt x="355" y="700"/>
                    </a:moveTo>
                    <a:cubicBezTo>
                      <a:pt x="545" y="701"/>
                      <a:pt x="700" y="546"/>
                      <a:pt x="700" y="356"/>
                    </a:cubicBezTo>
                    <a:cubicBezTo>
                      <a:pt x="700" y="166"/>
                      <a:pt x="545" y="12"/>
                      <a:pt x="355" y="12"/>
                    </a:cubicBezTo>
                    <a:cubicBezTo>
                      <a:pt x="166" y="12"/>
                      <a:pt x="11" y="166"/>
                      <a:pt x="11" y="356"/>
                    </a:cubicBezTo>
                    <a:cubicBezTo>
                      <a:pt x="11" y="545"/>
                      <a:pt x="166" y="700"/>
                      <a:pt x="355" y="7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5" name="Freeform 43">
                <a:extLst>
                  <a:ext uri="{FF2B5EF4-FFF2-40B4-BE49-F238E27FC236}">
                    <a16:creationId xmlns:a16="http://schemas.microsoft.com/office/drawing/2014/main" id="{672D9D2F-B971-45A7-BEA6-0BE6565B62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08990" y="21424332"/>
                <a:ext cx="550543" cy="660652"/>
              </a:xfrm>
              <a:custGeom>
                <a:avLst/>
                <a:gdLst>
                  <a:gd name="T0" fmla="*/ 37 w 79"/>
                  <a:gd name="T1" fmla="*/ 41 h 94"/>
                  <a:gd name="T2" fmla="*/ 21 w 79"/>
                  <a:gd name="T3" fmla="*/ 55 h 94"/>
                  <a:gd name="T4" fmla="*/ 19 w 79"/>
                  <a:gd name="T5" fmla="*/ 62 h 94"/>
                  <a:gd name="T6" fmla="*/ 20 w 79"/>
                  <a:gd name="T7" fmla="*/ 66 h 94"/>
                  <a:gd name="T8" fmla="*/ 0 w 79"/>
                  <a:gd name="T9" fmla="*/ 40 h 94"/>
                  <a:gd name="T10" fmla="*/ 3 w 79"/>
                  <a:gd name="T11" fmla="*/ 42 h 94"/>
                  <a:gd name="T12" fmla="*/ 12 w 79"/>
                  <a:gd name="T13" fmla="*/ 42 h 94"/>
                  <a:gd name="T14" fmla="*/ 48 w 79"/>
                  <a:gd name="T15" fmla="*/ 12 h 94"/>
                  <a:gd name="T16" fmla="*/ 50 w 79"/>
                  <a:gd name="T17" fmla="*/ 2 h 94"/>
                  <a:gd name="T18" fmla="*/ 50 w 79"/>
                  <a:gd name="T19" fmla="*/ 0 h 94"/>
                  <a:gd name="T20" fmla="*/ 52 w 79"/>
                  <a:gd name="T21" fmla="*/ 2 h 94"/>
                  <a:gd name="T22" fmla="*/ 70 w 79"/>
                  <a:gd name="T23" fmla="*/ 26 h 94"/>
                  <a:gd name="T24" fmla="*/ 77 w 79"/>
                  <a:gd name="T25" fmla="*/ 40 h 94"/>
                  <a:gd name="T26" fmla="*/ 75 w 79"/>
                  <a:gd name="T27" fmla="*/ 54 h 94"/>
                  <a:gd name="T28" fmla="*/ 57 w 79"/>
                  <a:gd name="T29" fmla="*/ 59 h 94"/>
                  <a:gd name="T30" fmla="*/ 50 w 79"/>
                  <a:gd name="T31" fmla="*/ 56 h 94"/>
                  <a:gd name="T32" fmla="*/ 40 w 79"/>
                  <a:gd name="T33" fmla="*/ 94 h 94"/>
                  <a:gd name="T34" fmla="*/ 38 w 79"/>
                  <a:gd name="T35" fmla="*/ 92 h 94"/>
                  <a:gd name="T36" fmla="*/ 31 w 79"/>
                  <a:gd name="T37" fmla="*/ 82 h 94"/>
                  <a:gd name="T38" fmla="*/ 29 w 79"/>
                  <a:gd name="T39" fmla="*/ 75 h 94"/>
                  <a:gd name="T40" fmla="*/ 38 w 79"/>
                  <a:gd name="T41" fmla="*/ 47 h 94"/>
                  <a:gd name="T42" fmla="*/ 37 w 79"/>
                  <a:gd name="T43" fmla="*/ 41 h 94"/>
                  <a:gd name="T44" fmla="*/ 40 w 79"/>
                  <a:gd name="T45" fmla="*/ 39 h 94"/>
                  <a:gd name="T46" fmla="*/ 45 w 79"/>
                  <a:gd name="T47" fmla="*/ 45 h 94"/>
                  <a:gd name="T48" fmla="*/ 61 w 79"/>
                  <a:gd name="T49" fmla="*/ 45 h 94"/>
                  <a:gd name="T50" fmla="*/ 65 w 79"/>
                  <a:gd name="T51" fmla="*/ 43 h 94"/>
                  <a:gd name="T52" fmla="*/ 65 w 79"/>
                  <a:gd name="T53" fmla="*/ 24 h 94"/>
                  <a:gd name="T54" fmla="*/ 59 w 79"/>
                  <a:gd name="T55" fmla="*/ 24 h 94"/>
                  <a:gd name="T56" fmla="*/ 45 w 79"/>
                  <a:gd name="T57" fmla="*/ 35 h 94"/>
                  <a:gd name="T58" fmla="*/ 40 w 79"/>
                  <a:gd name="T59" fmla="*/ 39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9" h="94">
                    <a:moveTo>
                      <a:pt x="37" y="41"/>
                    </a:moveTo>
                    <a:cubicBezTo>
                      <a:pt x="32" y="46"/>
                      <a:pt x="26" y="50"/>
                      <a:pt x="21" y="55"/>
                    </a:cubicBezTo>
                    <a:cubicBezTo>
                      <a:pt x="18" y="57"/>
                      <a:pt x="18" y="60"/>
                      <a:pt x="19" y="62"/>
                    </a:cubicBezTo>
                    <a:cubicBezTo>
                      <a:pt x="20" y="64"/>
                      <a:pt x="20" y="65"/>
                      <a:pt x="20" y="66"/>
                    </a:cubicBezTo>
                    <a:cubicBezTo>
                      <a:pt x="17" y="65"/>
                      <a:pt x="3" y="47"/>
                      <a:pt x="0" y="40"/>
                    </a:cubicBezTo>
                    <a:cubicBezTo>
                      <a:pt x="2" y="41"/>
                      <a:pt x="2" y="41"/>
                      <a:pt x="3" y="42"/>
                    </a:cubicBezTo>
                    <a:cubicBezTo>
                      <a:pt x="7" y="44"/>
                      <a:pt x="9" y="44"/>
                      <a:pt x="12" y="42"/>
                    </a:cubicBezTo>
                    <a:cubicBezTo>
                      <a:pt x="24" y="32"/>
                      <a:pt x="36" y="22"/>
                      <a:pt x="48" y="12"/>
                    </a:cubicBezTo>
                    <a:cubicBezTo>
                      <a:pt x="52" y="9"/>
                      <a:pt x="52" y="7"/>
                      <a:pt x="50" y="2"/>
                    </a:cubicBezTo>
                    <a:cubicBezTo>
                      <a:pt x="50" y="1"/>
                      <a:pt x="50" y="1"/>
                      <a:pt x="50" y="0"/>
                    </a:cubicBezTo>
                    <a:cubicBezTo>
                      <a:pt x="51" y="1"/>
                      <a:pt x="52" y="1"/>
                      <a:pt x="52" y="2"/>
                    </a:cubicBezTo>
                    <a:cubicBezTo>
                      <a:pt x="58" y="10"/>
                      <a:pt x="64" y="18"/>
                      <a:pt x="70" y="26"/>
                    </a:cubicBezTo>
                    <a:cubicBezTo>
                      <a:pt x="73" y="30"/>
                      <a:pt x="75" y="35"/>
                      <a:pt x="77" y="40"/>
                    </a:cubicBezTo>
                    <a:cubicBezTo>
                      <a:pt x="79" y="45"/>
                      <a:pt x="79" y="50"/>
                      <a:pt x="75" y="54"/>
                    </a:cubicBezTo>
                    <a:cubicBezTo>
                      <a:pt x="71" y="60"/>
                      <a:pt x="64" y="62"/>
                      <a:pt x="57" y="59"/>
                    </a:cubicBezTo>
                    <a:cubicBezTo>
                      <a:pt x="55" y="58"/>
                      <a:pt x="53" y="57"/>
                      <a:pt x="50" y="56"/>
                    </a:cubicBezTo>
                    <a:cubicBezTo>
                      <a:pt x="47" y="69"/>
                      <a:pt x="42" y="81"/>
                      <a:pt x="40" y="94"/>
                    </a:cubicBezTo>
                    <a:cubicBezTo>
                      <a:pt x="40" y="94"/>
                      <a:pt x="39" y="93"/>
                      <a:pt x="38" y="92"/>
                    </a:cubicBezTo>
                    <a:cubicBezTo>
                      <a:pt x="36" y="89"/>
                      <a:pt x="33" y="85"/>
                      <a:pt x="31" y="82"/>
                    </a:cubicBezTo>
                    <a:cubicBezTo>
                      <a:pt x="29" y="80"/>
                      <a:pt x="29" y="78"/>
                      <a:pt x="29" y="75"/>
                    </a:cubicBezTo>
                    <a:cubicBezTo>
                      <a:pt x="33" y="66"/>
                      <a:pt x="36" y="56"/>
                      <a:pt x="38" y="47"/>
                    </a:cubicBezTo>
                    <a:cubicBezTo>
                      <a:pt x="39" y="45"/>
                      <a:pt x="40" y="43"/>
                      <a:pt x="37" y="41"/>
                    </a:cubicBezTo>
                    <a:close/>
                    <a:moveTo>
                      <a:pt x="40" y="39"/>
                    </a:moveTo>
                    <a:cubicBezTo>
                      <a:pt x="42" y="41"/>
                      <a:pt x="43" y="43"/>
                      <a:pt x="45" y="45"/>
                    </a:cubicBezTo>
                    <a:cubicBezTo>
                      <a:pt x="50" y="50"/>
                      <a:pt x="55" y="50"/>
                      <a:pt x="61" y="45"/>
                    </a:cubicBezTo>
                    <a:cubicBezTo>
                      <a:pt x="63" y="45"/>
                      <a:pt x="64" y="44"/>
                      <a:pt x="65" y="43"/>
                    </a:cubicBezTo>
                    <a:cubicBezTo>
                      <a:pt x="71" y="37"/>
                      <a:pt x="71" y="31"/>
                      <a:pt x="65" y="24"/>
                    </a:cubicBezTo>
                    <a:cubicBezTo>
                      <a:pt x="63" y="22"/>
                      <a:pt x="62" y="21"/>
                      <a:pt x="59" y="24"/>
                    </a:cubicBezTo>
                    <a:cubicBezTo>
                      <a:pt x="54" y="27"/>
                      <a:pt x="50" y="31"/>
                      <a:pt x="45" y="35"/>
                    </a:cubicBezTo>
                    <a:cubicBezTo>
                      <a:pt x="44" y="36"/>
                      <a:pt x="42" y="38"/>
                      <a:pt x="40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6" name="Freeform 44">
                <a:extLst>
                  <a:ext uri="{FF2B5EF4-FFF2-40B4-BE49-F238E27FC236}">
                    <a16:creationId xmlns:a16="http://schemas.microsoft.com/office/drawing/2014/main" id="{E905262E-566E-456A-8A2C-4D36BAC742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2674853"/>
                <a:ext cx="526949" cy="566274"/>
              </a:xfrm>
              <a:custGeom>
                <a:avLst/>
                <a:gdLst>
                  <a:gd name="T0" fmla="*/ 0 w 76"/>
                  <a:gd name="T1" fmla="*/ 68 h 80"/>
                  <a:gd name="T2" fmla="*/ 5 w 76"/>
                  <a:gd name="T3" fmla="*/ 36 h 80"/>
                  <a:gd name="T4" fmla="*/ 7 w 76"/>
                  <a:gd name="T5" fmla="*/ 36 h 80"/>
                  <a:gd name="T6" fmla="*/ 7 w 76"/>
                  <a:gd name="T7" fmla="*/ 39 h 80"/>
                  <a:gd name="T8" fmla="*/ 13 w 76"/>
                  <a:gd name="T9" fmla="*/ 46 h 80"/>
                  <a:gd name="T10" fmla="*/ 35 w 76"/>
                  <a:gd name="T11" fmla="*/ 50 h 80"/>
                  <a:gd name="T12" fmla="*/ 33 w 76"/>
                  <a:gd name="T13" fmla="*/ 47 h 80"/>
                  <a:gd name="T14" fmla="*/ 18 w 76"/>
                  <a:gd name="T15" fmla="*/ 24 h 80"/>
                  <a:gd name="T16" fmla="*/ 17 w 76"/>
                  <a:gd name="T17" fmla="*/ 22 h 80"/>
                  <a:gd name="T18" fmla="*/ 10 w 76"/>
                  <a:gd name="T19" fmla="*/ 23 h 80"/>
                  <a:gd name="T20" fmla="*/ 8 w 76"/>
                  <a:gd name="T21" fmla="*/ 29 h 80"/>
                  <a:gd name="T22" fmla="*/ 12 w 76"/>
                  <a:gd name="T23" fmla="*/ 0 h 80"/>
                  <a:gd name="T24" fmla="*/ 13 w 76"/>
                  <a:gd name="T25" fmla="*/ 1 h 80"/>
                  <a:gd name="T26" fmla="*/ 19 w 76"/>
                  <a:gd name="T27" fmla="*/ 19 h 80"/>
                  <a:gd name="T28" fmla="*/ 29 w 76"/>
                  <a:gd name="T29" fmla="*/ 35 h 80"/>
                  <a:gd name="T30" fmla="*/ 33 w 76"/>
                  <a:gd name="T31" fmla="*/ 34 h 80"/>
                  <a:gd name="T32" fmla="*/ 69 w 76"/>
                  <a:gd name="T33" fmla="*/ 13 h 80"/>
                  <a:gd name="T34" fmla="*/ 75 w 76"/>
                  <a:gd name="T35" fmla="*/ 8 h 80"/>
                  <a:gd name="T36" fmla="*/ 74 w 76"/>
                  <a:gd name="T37" fmla="*/ 18 h 80"/>
                  <a:gd name="T38" fmla="*/ 72 w 76"/>
                  <a:gd name="T39" fmla="*/ 30 h 80"/>
                  <a:gd name="T40" fmla="*/ 70 w 76"/>
                  <a:gd name="T41" fmla="*/ 40 h 80"/>
                  <a:gd name="T42" fmla="*/ 69 w 76"/>
                  <a:gd name="T43" fmla="*/ 40 h 80"/>
                  <a:gd name="T44" fmla="*/ 68 w 76"/>
                  <a:gd name="T45" fmla="*/ 32 h 80"/>
                  <a:gd name="T46" fmla="*/ 64 w 76"/>
                  <a:gd name="T47" fmla="*/ 33 h 80"/>
                  <a:gd name="T48" fmla="*/ 39 w 76"/>
                  <a:gd name="T49" fmla="*/ 48 h 80"/>
                  <a:gd name="T50" fmla="*/ 42 w 76"/>
                  <a:gd name="T51" fmla="*/ 51 h 80"/>
                  <a:gd name="T52" fmla="*/ 60 w 76"/>
                  <a:gd name="T53" fmla="*/ 55 h 80"/>
                  <a:gd name="T54" fmla="*/ 66 w 76"/>
                  <a:gd name="T55" fmla="*/ 51 h 80"/>
                  <a:gd name="T56" fmla="*/ 68 w 76"/>
                  <a:gd name="T57" fmla="*/ 48 h 80"/>
                  <a:gd name="T58" fmla="*/ 63 w 76"/>
                  <a:gd name="T59" fmla="*/ 80 h 80"/>
                  <a:gd name="T60" fmla="*/ 62 w 76"/>
                  <a:gd name="T61" fmla="*/ 80 h 80"/>
                  <a:gd name="T62" fmla="*/ 62 w 76"/>
                  <a:gd name="T63" fmla="*/ 77 h 80"/>
                  <a:gd name="T64" fmla="*/ 55 w 76"/>
                  <a:gd name="T65" fmla="*/ 70 h 80"/>
                  <a:gd name="T66" fmla="*/ 11 w 76"/>
                  <a:gd name="T67" fmla="*/ 62 h 80"/>
                  <a:gd name="T68" fmla="*/ 3 w 76"/>
                  <a:gd name="T69" fmla="*/ 66 h 80"/>
                  <a:gd name="T70" fmla="*/ 1 w 76"/>
                  <a:gd name="T71" fmla="*/ 68 h 80"/>
                  <a:gd name="T72" fmla="*/ 0 w 76"/>
                  <a:gd name="T73" fmla="*/ 6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6" h="80">
                    <a:moveTo>
                      <a:pt x="0" y="68"/>
                    </a:moveTo>
                    <a:cubicBezTo>
                      <a:pt x="2" y="57"/>
                      <a:pt x="4" y="47"/>
                      <a:pt x="5" y="36"/>
                    </a:cubicBezTo>
                    <a:cubicBezTo>
                      <a:pt x="6" y="36"/>
                      <a:pt x="6" y="36"/>
                      <a:pt x="7" y="36"/>
                    </a:cubicBezTo>
                    <a:cubicBezTo>
                      <a:pt x="7" y="37"/>
                      <a:pt x="7" y="38"/>
                      <a:pt x="7" y="39"/>
                    </a:cubicBezTo>
                    <a:cubicBezTo>
                      <a:pt x="8" y="43"/>
                      <a:pt x="9" y="45"/>
                      <a:pt x="13" y="46"/>
                    </a:cubicBezTo>
                    <a:cubicBezTo>
                      <a:pt x="20" y="48"/>
                      <a:pt x="27" y="49"/>
                      <a:pt x="35" y="50"/>
                    </a:cubicBezTo>
                    <a:cubicBezTo>
                      <a:pt x="34" y="49"/>
                      <a:pt x="34" y="48"/>
                      <a:pt x="33" y="47"/>
                    </a:cubicBezTo>
                    <a:cubicBezTo>
                      <a:pt x="28" y="39"/>
                      <a:pt x="23" y="32"/>
                      <a:pt x="18" y="24"/>
                    </a:cubicBezTo>
                    <a:cubicBezTo>
                      <a:pt x="18" y="24"/>
                      <a:pt x="17" y="23"/>
                      <a:pt x="17" y="22"/>
                    </a:cubicBezTo>
                    <a:cubicBezTo>
                      <a:pt x="14" y="19"/>
                      <a:pt x="12" y="20"/>
                      <a:pt x="10" y="23"/>
                    </a:cubicBezTo>
                    <a:cubicBezTo>
                      <a:pt x="10" y="25"/>
                      <a:pt x="9" y="26"/>
                      <a:pt x="8" y="29"/>
                    </a:cubicBezTo>
                    <a:cubicBezTo>
                      <a:pt x="7" y="24"/>
                      <a:pt x="10" y="4"/>
                      <a:pt x="12" y="0"/>
                    </a:cubicBezTo>
                    <a:cubicBezTo>
                      <a:pt x="13" y="0"/>
                      <a:pt x="13" y="1"/>
                      <a:pt x="13" y="1"/>
                    </a:cubicBezTo>
                    <a:cubicBezTo>
                      <a:pt x="13" y="8"/>
                      <a:pt x="16" y="14"/>
                      <a:pt x="19" y="19"/>
                    </a:cubicBezTo>
                    <a:cubicBezTo>
                      <a:pt x="22" y="25"/>
                      <a:pt x="26" y="30"/>
                      <a:pt x="29" y="35"/>
                    </a:cubicBezTo>
                    <a:cubicBezTo>
                      <a:pt x="31" y="35"/>
                      <a:pt x="32" y="34"/>
                      <a:pt x="33" y="34"/>
                    </a:cubicBezTo>
                    <a:cubicBezTo>
                      <a:pt x="45" y="27"/>
                      <a:pt x="57" y="20"/>
                      <a:pt x="69" y="13"/>
                    </a:cubicBezTo>
                    <a:cubicBezTo>
                      <a:pt x="71" y="12"/>
                      <a:pt x="73" y="10"/>
                      <a:pt x="75" y="8"/>
                    </a:cubicBezTo>
                    <a:cubicBezTo>
                      <a:pt x="76" y="12"/>
                      <a:pt x="74" y="15"/>
                      <a:pt x="74" y="18"/>
                    </a:cubicBezTo>
                    <a:cubicBezTo>
                      <a:pt x="73" y="22"/>
                      <a:pt x="73" y="26"/>
                      <a:pt x="72" y="30"/>
                    </a:cubicBezTo>
                    <a:cubicBezTo>
                      <a:pt x="71" y="33"/>
                      <a:pt x="71" y="37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8"/>
                      <a:pt x="68" y="35"/>
                      <a:pt x="68" y="32"/>
                    </a:cubicBezTo>
                    <a:cubicBezTo>
                      <a:pt x="66" y="32"/>
                      <a:pt x="65" y="33"/>
                      <a:pt x="64" y="33"/>
                    </a:cubicBezTo>
                    <a:cubicBezTo>
                      <a:pt x="55" y="38"/>
                      <a:pt x="47" y="43"/>
                      <a:pt x="39" y="48"/>
                    </a:cubicBezTo>
                    <a:cubicBezTo>
                      <a:pt x="39" y="50"/>
                      <a:pt x="40" y="51"/>
                      <a:pt x="42" y="51"/>
                    </a:cubicBezTo>
                    <a:cubicBezTo>
                      <a:pt x="48" y="53"/>
                      <a:pt x="54" y="54"/>
                      <a:pt x="60" y="55"/>
                    </a:cubicBezTo>
                    <a:cubicBezTo>
                      <a:pt x="63" y="55"/>
                      <a:pt x="64" y="54"/>
                      <a:pt x="66" y="51"/>
                    </a:cubicBezTo>
                    <a:cubicBezTo>
                      <a:pt x="66" y="50"/>
                      <a:pt x="67" y="49"/>
                      <a:pt x="68" y="48"/>
                    </a:cubicBezTo>
                    <a:cubicBezTo>
                      <a:pt x="67" y="58"/>
                      <a:pt x="65" y="69"/>
                      <a:pt x="63" y="80"/>
                    </a:cubicBezTo>
                    <a:cubicBezTo>
                      <a:pt x="63" y="80"/>
                      <a:pt x="63" y="80"/>
                      <a:pt x="62" y="80"/>
                    </a:cubicBezTo>
                    <a:cubicBezTo>
                      <a:pt x="62" y="79"/>
                      <a:pt x="62" y="78"/>
                      <a:pt x="62" y="77"/>
                    </a:cubicBezTo>
                    <a:cubicBezTo>
                      <a:pt x="61" y="72"/>
                      <a:pt x="60" y="71"/>
                      <a:pt x="55" y="70"/>
                    </a:cubicBezTo>
                    <a:cubicBezTo>
                      <a:pt x="40" y="67"/>
                      <a:pt x="26" y="64"/>
                      <a:pt x="11" y="62"/>
                    </a:cubicBezTo>
                    <a:cubicBezTo>
                      <a:pt x="6" y="61"/>
                      <a:pt x="5" y="62"/>
                      <a:pt x="3" y="66"/>
                    </a:cubicBezTo>
                    <a:cubicBezTo>
                      <a:pt x="2" y="67"/>
                      <a:pt x="2" y="68"/>
                      <a:pt x="1" y="68"/>
                    </a:cubicBezTo>
                    <a:cubicBezTo>
                      <a:pt x="1" y="68"/>
                      <a:pt x="1" y="68"/>
                      <a:pt x="0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7" name="Freeform 45">
                <a:extLst>
                  <a:ext uri="{FF2B5EF4-FFF2-40B4-BE49-F238E27FC236}">
                    <a16:creationId xmlns:a16="http://schemas.microsoft.com/office/drawing/2014/main" id="{72E93604-F1A1-4374-9DEA-9A647838A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89906" y="20865924"/>
                <a:ext cx="574138" cy="613463"/>
              </a:xfrm>
              <a:custGeom>
                <a:avLst/>
                <a:gdLst>
                  <a:gd name="T0" fmla="*/ 61 w 82"/>
                  <a:gd name="T1" fmla="*/ 37 h 87"/>
                  <a:gd name="T2" fmla="*/ 42 w 82"/>
                  <a:gd name="T3" fmla="*/ 65 h 87"/>
                  <a:gd name="T4" fmla="*/ 44 w 82"/>
                  <a:gd name="T5" fmla="*/ 59 h 87"/>
                  <a:gd name="T6" fmla="*/ 37 w 82"/>
                  <a:gd name="T7" fmla="*/ 42 h 87"/>
                  <a:gd name="T8" fmla="*/ 36 w 82"/>
                  <a:gd name="T9" fmla="*/ 44 h 87"/>
                  <a:gd name="T10" fmla="*/ 24 w 82"/>
                  <a:gd name="T11" fmla="*/ 61 h 87"/>
                  <a:gd name="T12" fmla="*/ 25 w 82"/>
                  <a:gd name="T13" fmla="*/ 68 h 87"/>
                  <a:gd name="T14" fmla="*/ 54 w 82"/>
                  <a:gd name="T15" fmla="*/ 74 h 87"/>
                  <a:gd name="T16" fmla="*/ 59 w 82"/>
                  <a:gd name="T17" fmla="*/ 73 h 87"/>
                  <a:gd name="T18" fmla="*/ 45 w 82"/>
                  <a:gd name="T19" fmla="*/ 87 h 87"/>
                  <a:gd name="T20" fmla="*/ 0 w 82"/>
                  <a:gd name="T21" fmla="*/ 52 h 87"/>
                  <a:gd name="T22" fmla="*/ 4 w 82"/>
                  <a:gd name="T23" fmla="*/ 54 h 87"/>
                  <a:gd name="T24" fmla="*/ 12 w 82"/>
                  <a:gd name="T25" fmla="*/ 51 h 87"/>
                  <a:gd name="T26" fmla="*/ 39 w 82"/>
                  <a:gd name="T27" fmla="*/ 12 h 87"/>
                  <a:gd name="T28" fmla="*/ 39 w 82"/>
                  <a:gd name="T29" fmla="*/ 3 h 87"/>
                  <a:gd name="T30" fmla="*/ 37 w 82"/>
                  <a:gd name="T31" fmla="*/ 0 h 87"/>
                  <a:gd name="T32" fmla="*/ 82 w 82"/>
                  <a:gd name="T33" fmla="*/ 33 h 87"/>
                  <a:gd name="T34" fmla="*/ 70 w 82"/>
                  <a:gd name="T35" fmla="*/ 48 h 87"/>
                  <a:gd name="T36" fmla="*/ 70 w 82"/>
                  <a:gd name="T37" fmla="*/ 46 h 87"/>
                  <a:gd name="T38" fmla="*/ 65 w 82"/>
                  <a:gd name="T39" fmla="*/ 24 h 87"/>
                  <a:gd name="T40" fmla="*/ 58 w 82"/>
                  <a:gd name="T41" fmla="*/ 19 h 87"/>
                  <a:gd name="T42" fmla="*/ 53 w 82"/>
                  <a:gd name="T43" fmla="*/ 20 h 87"/>
                  <a:gd name="T44" fmla="*/ 41 w 82"/>
                  <a:gd name="T45" fmla="*/ 36 h 87"/>
                  <a:gd name="T46" fmla="*/ 40 w 82"/>
                  <a:gd name="T47" fmla="*/ 39 h 87"/>
                  <a:gd name="T48" fmla="*/ 51 w 82"/>
                  <a:gd name="T49" fmla="*/ 43 h 87"/>
                  <a:gd name="T50" fmla="*/ 61 w 82"/>
                  <a:gd name="T51" fmla="*/ 3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2" h="87">
                    <a:moveTo>
                      <a:pt x="61" y="37"/>
                    </a:moveTo>
                    <a:cubicBezTo>
                      <a:pt x="60" y="41"/>
                      <a:pt x="46" y="62"/>
                      <a:pt x="42" y="65"/>
                    </a:cubicBezTo>
                    <a:cubicBezTo>
                      <a:pt x="43" y="62"/>
                      <a:pt x="43" y="60"/>
                      <a:pt x="44" y="59"/>
                    </a:cubicBezTo>
                    <a:cubicBezTo>
                      <a:pt x="46" y="52"/>
                      <a:pt x="44" y="46"/>
                      <a:pt x="37" y="42"/>
                    </a:cubicBezTo>
                    <a:cubicBezTo>
                      <a:pt x="37" y="42"/>
                      <a:pt x="36" y="43"/>
                      <a:pt x="36" y="44"/>
                    </a:cubicBezTo>
                    <a:cubicBezTo>
                      <a:pt x="32" y="50"/>
                      <a:pt x="28" y="55"/>
                      <a:pt x="24" y="61"/>
                    </a:cubicBezTo>
                    <a:cubicBezTo>
                      <a:pt x="22" y="64"/>
                      <a:pt x="22" y="66"/>
                      <a:pt x="25" y="68"/>
                    </a:cubicBezTo>
                    <a:cubicBezTo>
                      <a:pt x="33" y="76"/>
                      <a:pt x="42" y="80"/>
                      <a:pt x="54" y="74"/>
                    </a:cubicBezTo>
                    <a:cubicBezTo>
                      <a:pt x="56" y="73"/>
                      <a:pt x="56" y="73"/>
                      <a:pt x="59" y="73"/>
                    </a:cubicBezTo>
                    <a:cubicBezTo>
                      <a:pt x="57" y="76"/>
                      <a:pt x="50" y="84"/>
                      <a:pt x="45" y="87"/>
                    </a:cubicBezTo>
                    <a:cubicBezTo>
                      <a:pt x="36" y="82"/>
                      <a:pt x="2" y="56"/>
                      <a:pt x="0" y="52"/>
                    </a:cubicBezTo>
                    <a:cubicBezTo>
                      <a:pt x="2" y="53"/>
                      <a:pt x="3" y="53"/>
                      <a:pt x="4" y="54"/>
                    </a:cubicBezTo>
                    <a:cubicBezTo>
                      <a:pt x="8" y="55"/>
                      <a:pt x="10" y="54"/>
                      <a:pt x="12" y="51"/>
                    </a:cubicBezTo>
                    <a:cubicBezTo>
                      <a:pt x="21" y="38"/>
                      <a:pt x="30" y="25"/>
                      <a:pt x="39" y="12"/>
                    </a:cubicBezTo>
                    <a:cubicBezTo>
                      <a:pt x="42" y="8"/>
                      <a:pt x="41" y="6"/>
                      <a:pt x="39" y="3"/>
                    </a:cubicBezTo>
                    <a:cubicBezTo>
                      <a:pt x="38" y="2"/>
                      <a:pt x="38" y="1"/>
                      <a:pt x="37" y="0"/>
                    </a:cubicBezTo>
                    <a:cubicBezTo>
                      <a:pt x="40" y="1"/>
                      <a:pt x="76" y="27"/>
                      <a:pt x="82" y="33"/>
                    </a:cubicBezTo>
                    <a:cubicBezTo>
                      <a:pt x="79" y="38"/>
                      <a:pt x="73" y="46"/>
                      <a:pt x="70" y="48"/>
                    </a:cubicBezTo>
                    <a:cubicBezTo>
                      <a:pt x="70" y="47"/>
                      <a:pt x="70" y="46"/>
                      <a:pt x="70" y="46"/>
                    </a:cubicBezTo>
                    <a:cubicBezTo>
                      <a:pt x="74" y="36"/>
                      <a:pt x="72" y="30"/>
                      <a:pt x="65" y="24"/>
                    </a:cubicBezTo>
                    <a:cubicBezTo>
                      <a:pt x="63" y="22"/>
                      <a:pt x="61" y="20"/>
                      <a:pt x="58" y="19"/>
                    </a:cubicBezTo>
                    <a:cubicBezTo>
                      <a:pt x="56" y="17"/>
                      <a:pt x="54" y="18"/>
                      <a:pt x="53" y="20"/>
                    </a:cubicBezTo>
                    <a:cubicBezTo>
                      <a:pt x="49" y="25"/>
                      <a:pt x="45" y="30"/>
                      <a:pt x="41" y="36"/>
                    </a:cubicBezTo>
                    <a:cubicBezTo>
                      <a:pt x="41" y="37"/>
                      <a:pt x="40" y="38"/>
                      <a:pt x="40" y="39"/>
                    </a:cubicBezTo>
                    <a:cubicBezTo>
                      <a:pt x="43" y="42"/>
                      <a:pt x="46" y="44"/>
                      <a:pt x="51" y="43"/>
                    </a:cubicBezTo>
                    <a:cubicBezTo>
                      <a:pt x="54" y="42"/>
                      <a:pt x="58" y="39"/>
                      <a:pt x="61" y="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8" name="Freeform 46">
                <a:extLst>
                  <a:ext uri="{FF2B5EF4-FFF2-40B4-BE49-F238E27FC236}">
                    <a16:creationId xmlns:a16="http://schemas.microsoft.com/office/drawing/2014/main" id="{D202D4C6-F78A-4048-8132-DEFFD80BA8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3555723"/>
                <a:ext cx="495489" cy="471895"/>
              </a:xfrm>
              <a:custGeom>
                <a:avLst/>
                <a:gdLst>
                  <a:gd name="T0" fmla="*/ 49 w 71"/>
                  <a:gd name="T1" fmla="*/ 20 h 68"/>
                  <a:gd name="T2" fmla="*/ 37 w 71"/>
                  <a:gd name="T3" fmla="*/ 29 h 68"/>
                  <a:gd name="T4" fmla="*/ 38 w 71"/>
                  <a:gd name="T5" fmla="*/ 39 h 68"/>
                  <a:gd name="T6" fmla="*/ 44 w 71"/>
                  <a:gd name="T7" fmla="*/ 38 h 68"/>
                  <a:gd name="T8" fmla="*/ 60 w 71"/>
                  <a:gd name="T9" fmla="*/ 36 h 68"/>
                  <a:gd name="T10" fmla="*/ 65 w 71"/>
                  <a:gd name="T11" fmla="*/ 30 h 68"/>
                  <a:gd name="T12" fmla="*/ 48 w 71"/>
                  <a:gd name="T13" fmla="*/ 4 h 68"/>
                  <a:gd name="T14" fmla="*/ 44 w 71"/>
                  <a:gd name="T15" fmla="*/ 0 h 68"/>
                  <a:gd name="T16" fmla="*/ 63 w 71"/>
                  <a:gd name="T17" fmla="*/ 1 h 68"/>
                  <a:gd name="T18" fmla="*/ 70 w 71"/>
                  <a:gd name="T19" fmla="*/ 59 h 68"/>
                  <a:gd name="T20" fmla="*/ 68 w 71"/>
                  <a:gd name="T21" fmla="*/ 55 h 68"/>
                  <a:gd name="T22" fmla="*/ 62 w 71"/>
                  <a:gd name="T23" fmla="*/ 51 h 68"/>
                  <a:gd name="T24" fmla="*/ 16 w 71"/>
                  <a:gd name="T25" fmla="*/ 58 h 68"/>
                  <a:gd name="T26" fmla="*/ 9 w 71"/>
                  <a:gd name="T27" fmla="*/ 65 h 68"/>
                  <a:gd name="T28" fmla="*/ 9 w 71"/>
                  <a:gd name="T29" fmla="*/ 68 h 68"/>
                  <a:gd name="T30" fmla="*/ 1 w 71"/>
                  <a:gd name="T31" fmla="*/ 11 h 68"/>
                  <a:gd name="T32" fmla="*/ 18 w 71"/>
                  <a:gd name="T33" fmla="*/ 9 h 68"/>
                  <a:gd name="T34" fmla="*/ 19 w 71"/>
                  <a:gd name="T35" fmla="*/ 10 h 68"/>
                  <a:gd name="T36" fmla="*/ 17 w 71"/>
                  <a:gd name="T37" fmla="*/ 11 h 68"/>
                  <a:gd name="T38" fmla="*/ 6 w 71"/>
                  <a:gd name="T39" fmla="*/ 30 h 68"/>
                  <a:gd name="T40" fmla="*/ 7 w 71"/>
                  <a:gd name="T41" fmla="*/ 38 h 68"/>
                  <a:gd name="T42" fmla="*/ 13 w 71"/>
                  <a:gd name="T43" fmla="*/ 42 h 68"/>
                  <a:gd name="T44" fmla="*/ 33 w 71"/>
                  <a:gd name="T45" fmla="*/ 39 h 68"/>
                  <a:gd name="T46" fmla="*/ 29 w 71"/>
                  <a:gd name="T47" fmla="*/ 28 h 68"/>
                  <a:gd name="T48" fmla="*/ 18 w 71"/>
                  <a:gd name="T49" fmla="*/ 24 h 68"/>
                  <a:gd name="T50" fmla="*/ 19 w 71"/>
                  <a:gd name="T51" fmla="*/ 22 h 68"/>
                  <a:gd name="T52" fmla="*/ 49 w 71"/>
                  <a:gd name="T53" fmla="*/ 18 h 68"/>
                  <a:gd name="T54" fmla="*/ 49 w 71"/>
                  <a:gd name="T55" fmla="*/ 2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1" h="68">
                    <a:moveTo>
                      <a:pt x="49" y="20"/>
                    </a:moveTo>
                    <a:cubicBezTo>
                      <a:pt x="44" y="22"/>
                      <a:pt x="39" y="24"/>
                      <a:pt x="37" y="29"/>
                    </a:cubicBezTo>
                    <a:cubicBezTo>
                      <a:pt x="36" y="32"/>
                      <a:pt x="36" y="35"/>
                      <a:pt x="38" y="39"/>
                    </a:cubicBezTo>
                    <a:cubicBezTo>
                      <a:pt x="40" y="38"/>
                      <a:pt x="42" y="38"/>
                      <a:pt x="44" y="38"/>
                    </a:cubicBezTo>
                    <a:cubicBezTo>
                      <a:pt x="49" y="37"/>
                      <a:pt x="54" y="36"/>
                      <a:pt x="60" y="36"/>
                    </a:cubicBezTo>
                    <a:cubicBezTo>
                      <a:pt x="63" y="35"/>
                      <a:pt x="64" y="34"/>
                      <a:pt x="65" y="30"/>
                    </a:cubicBezTo>
                    <a:cubicBezTo>
                      <a:pt x="65" y="18"/>
                      <a:pt x="59" y="8"/>
                      <a:pt x="48" y="4"/>
                    </a:cubicBezTo>
                    <a:cubicBezTo>
                      <a:pt x="47" y="3"/>
                      <a:pt x="45" y="3"/>
                      <a:pt x="44" y="0"/>
                    </a:cubicBezTo>
                    <a:cubicBezTo>
                      <a:pt x="51" y="0"/>
                      <a:pt x="57" y="1"/>
                      <a:pt x="63" y="1"/>
                    </a:cubicBezTo>
                    <a:cubicBezTo>
                      <a:pt x="65" y="5"/>
                      <a:pt x="71" y="54"/>
                      <a:pt x="70" y="59"/>
                    </a:cubicBezTo>
                    <a:cubicBezTo>
                      <a:pt x="69" y="57"/>
                      <a:pt x="69" y="56"/>
                      <a:pt x="68" y="55"/>
                    </a:cubicBezTo>
                    <a:cubicBezTo>
                      <a:pt x="67" y="52"/>
                      <a:pt x="65" y="51"/>
                      <a:pt x="62" y="51"/>
                    </a:cubicBezTo>
                    <a:cubicBezTo>
                      <a:pt x="46" y="53"/>
                      <a:pt x="31" y="55"/>
                      <a:pt x="16" y="58"/>
                    </a:cubicBezTo>
                    <a:cubicBezTo>
                      <a:pt x="12" y="58"/>
                      <a:pt x="10" y="60"/>
                      <a:pt x="9" y="65"/>
                    </a:cubicBezTo>
                    <a:cubicBezTo>
                      <a:pt x="9" y="66"/>
                      <a:pt x="9" y="67"/>
                      <a:pt x="9" y="68"/>
                    </a:cubicBezTo>
                    <a:cubicBezTo>
                      <a:pt x="7" y="65"/>
                      <a:pt x="0" y="17"/>
                      <a:pt x="1" y="11"/>
                    </a:cubicBezTo>
                    <a:cubicBezTo>
                      <a:pt x="7" y="10"/>
                      <a:pt x="12" y="9"/>
                      <a:pt x="18" y="9"/>
                    </a:cubicBezTo>
                    <a:cubicBezTo>
                      <a:pt x="18" y="9"/>
                      <a:pt x="19" y="9"/>
                      <a:pt x="19" y="10"/>
                    </a:cubicBezTo>
                    <a:cubicBezTo>
                      <a:pt x="18" y="10"/>
                      <a:pt x="18" y="11"/>
                      <a:pt x="17" y="11"/>
                    </a:cubicBezTo>
                    <a:cubicBezTo>
                      <a:pt x="8" y="14"/>
                      <a:pt x="5" y="21"/>
                      <a:pt x="6" y="30"/>
                    </a:cubicBezTo>
                    <a:cubicBezTo>
                      <a:pt x="6" y="32"/>
                      <a:pt x="6" y="35"/>
                      <a:pt x="7" y="38"/>
                    </a:cubicBezTo>
                    <a:cubicBezTo>
                      <a:pt x="7" y="42"/>
                      <a:pt x="8" y="43"/>
                      <a:pt x="13" y="42"/>
                    </a:cubicBezTo>
                    <a:cubicBezTo>
                      <a:pt x="20" y="41"/>
                      <a:pt x="26" y="40"/>
                      <a:pt x="33" y="39"/>
                    </a:cubicBezTo>
                    <a:cubicBezTo>
                      <a:pt x="34" y="34"/>
                      <a:pt x="33" y="30"/>
                      <a:pt x="29" y="28"/>
                    </a:cubicBezTo>
                    <a:cubicBezTo>
                      <a:pt x="26" y="26"/>
                      <a:pt x="22" y="25"/>
                      <a:pt x="18" y="24"/>
                    </a:cubicBezTo>
                    <a:cubicBezTo>
                      <a:pt x="18" y="23"/>
                      <a:pt x="19" y="23"/>
                      <a:pt x="19" y="22"/>
                    </a:cubicBezTo>
                    <a:cubicBezTo>
                      <a:pt x="29" y="21"/>
                      <a:pt x="39" y="20"/>
                      <a:pt x="49" y="18"/>
                    </a:cubicBezTo>
                    <a:cubicBezTo>
                      <a:pt x="49" y="19"/>
                      <a:pt x="49" y="19"/>
                      <a:pt x="49" y="2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9" name="Freeform 47">
                <a:extLst>
                  <a:ext uri="{FF2B5EF4-FFF2-40B4-BE49-F238E27FC236}">
                    <a16:creationId xmlns:a16="http://schemas.microsoft.com/office/drawing/2014/main" id="{38D2C29B-8AE7-40CF-9AC3-F0EFB8D20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7841" y="26009575"/>
                <a:ext cx="346056" cy="495489"/>
              </a:xfrm>
              <a:custGeom>
                <a:avLst/>
                <a:gdLst>
                  <a:gd name="T0" fmla="*/ 17 w 50"/>
                  <a:gd name="T1" fmla="*/ 35 h 70"/>
                  <a:gd name="T2" fmla="*/ 10 w 50"/>
                  <a:gd name="T3" fmla="*/ 27 h 70"/>
                  <a:gd name="T4" fmla="*/ 8 w 50"/>
                  <a:gd name="T5" fmla="*/ 11 h 70"/>
                  <a:gd name="T6" fmla="*/ 19 w 50"/>
                  <a:gd name="T7" fmla="*/ 1 h 70"/>
                  <a:gd name="T8" fmla="*/ 39 w 50"/>
                  <a:gd name="T9" fmla="*/ 3 h 70"/>
                  <a:gd name="T10" fmla="*/ 48 w 50"/>
                  <a:gd name="T11" fmla="*/ 12 h 70"/>
                  <a:gd name="T12" fmla="*/ 42 w 50"/>
                  <a:gd name="T13" fmla="*/ 27 h 70"/>
                  <a:gd name="T14" fmla="*/ 34 w 50"/>
                  <a:gd name="T15" fmla="*/ 30 h 70"/>
                  <a:gd name="T16" fmla="*/ 37 w 50"/>
                  <a:gd name="T17" fmla="*/ 33 h 70"/>
                  <a:gd name="T18" fmla="*/ 44 w 50"/>
                  <a:gd name="T19" fmla="*/ 44 h 70"/>
                  <a:gd name="T20" fmla="*/ 30 w 50"/>
                  <a:gd name="T21" fmla="*/ 69 h 70"/>
                  <a:gd name="T22" fmla="*/ 9 w 50"/>
                  <a:gd name="T23" fmla="*/ 65 h 70"/>
                  <a:gd name="T24" fmla="*/ 1 w 50"/>
                  <a:gd name="T25" fmla="*/ 51 h 70"/>
                  <a:gd name="T26" fmla="*/ 11 w 50"/>
                  <a:gd name="T27" fmla="*/ 38 h 70"/>
                  <a:gd name="T28" fmla="*/ 17 w 50"/>
                  <a:gd name="T29" fmla="*/ 35 h 70"/>
                  <a:gd name="T30" fmla="*/ 20 w 50"/>
                  <a:gd name="T31" fmla="*/ 38 h 70"/>
                  <a:gd name="T32" fmla="*/ 14 w 50"/>
                  <a:gd name="T33" fmla="*/ 61 h 70"/>
                  <a:gd name="T34" fmla="*/ 22 w 50"/>
                  <a:gd name="T35" fmla="*/ 67 h 70"/>
                  <a:gd name="T36" fmla="*/ 30 w 50"/>
                  <a:gd name="T37" fmla="*/ 61 h 70"/>
                  <a:gd name="T38" fmla="*/ 20 w 50"/>
                  <a:gd name="T39" fmla="*/ 38 h 70"/>
                  <a:gd name="T40" fmla="*/ 31 w 50"/>
                  <a:gd name="T41" fmla="*/ 27 h 70"/>
                  <a:gd name="T42" fmla="*/ 36 w 50"/>
                  <a:gd name="T43" fmla="*/ 8 h 70"/>
                  <a:gd name="T44" fmla="*/ 28 w 50"/>
                  <a:gd name="T45" fmla="*/ 3 h 70"/>
                  <a:gd name="T46" fmla="*/ 21 w 50"/>
                  <a:gd name="T47" fmla="*/ 8 h 70"/>
                  <a:gd name="T48" fmla="*/ 22 w 50"/>
                  <a:gd name="T49" fmla="*/ 18 h 70"/>
                  <a:gd name="T50" fmla="*/ 31 w 50"/>
                  <a:gd name="T51" fmla="*/ 2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50" h="70">
                    <a:moveTo>
                      <a:pt x="17" y="35"/>
                    </a:moveTo>
                    <a:cubicBezTo>
                      <a:pt x="15" y="33"/>
                      <a:pt x="12" y="30"/>
                      <a:pt x="10" y="27"/>
                    </a:cubicBezTo>
                    <a:cubicBezTo>
                      <a:pt x="7" y="22"/>
                      <a:pt x="6" y="17"/>
                      <a:pt x="8" y="11"/>
                    </a:cubicBezTo>
                    <a:cubicBezTo>
                      <a:pt x="10" y="6"/>
                      <a:pt x="14" y="3"/>
                      <a:pt x="19" y="1"/>
                    </a:cubicBezTo>
                    <a:cubicBezTo>
                      <a:pt x="26" y="0"/>
                      <a:pt x="33" y="0"/>
                      <a:pt x="39" y="3"/>
                    </a:cubicBezTo>
                    <a:cubicBezTo>
                      <a:pt x="43" y="5"/>
                      <a:pt x="46" y="8"/>
                      <a:pt x="48" y="12"/>
                    </a:cubicBezTo>
                    <a:cubicBezTo>
                      <a:pt x="50" y="18"/>
                      <a:pt x="48" y="24"/>
                      <a:pt x="42" y="27"/>
                    </a:cubicBezTo>
                    <a:cubicBezTo>
                      <a:pt x="39" y="28"/>
                      <a:pt x="37" y="29"/>
                      <a:pt x="34" y="30"/>
                    </a:cubicBezTo>
                    <a:cubicBezTo>
                      <a:pt x="35" y="31"/>
                      <a:pt x="36" y="32"/>
                      <a:pt x="37" y="33"/>
                    </a:cubicBezTo>
                    <a:cubicBezTo>
                      <a:pt x="40" y="37"/>
                      <a:pt x="43" y="40"/>
                      <a:pt x="44" y="44"/>
                    </a:cubicBezTo>
                    <a:cubicBezTo>
                      <a:pt x="48" y="55"/>
                      <a:pt x="42" y="66"/>
                      <a:pt x="30" y="69"/>
                    </a:cubicBezTo>
                    <a:cubicBezTo>
                      <a:pt x="23" y="70"/>
                      <a:pt x="16" y="69"/>
                      <a:pt x="9" y="65"/>
                    </a:cubicBezTo>
                    <a:cubicBezTo>
                      <a:pt x="3" y="62"/>
                      <a:pt x="0" y="57"/>
                      <a:pt x="1" y="51"/>
                    </a:cubicBezTo>
                    <a:cubicBezTo>
                      <a:pt x="1" y="44"/>
                      <a:pt x="5" y="40"/>
                      <a:pt x="11" y="38"/>
                    </a:cubicBezTo>
                    <a:cubicBezTo>
                      <a:pt x="13" y="37"/>
                      <a:pt x="15" y="36"/>
                      <a:pt x="17" y="35"/>
                    </a:cubicBezTo>
                    <a:close/>
                    <a:moveTo>
                      <a:pt x="20" y="38"/>
                    </a:moveTo>
                    <a:cubicBezTo>
                      <a:pt x="13" y="44"/>
                      <a:pt x="10" y="54"/>
                      <a:pt x="14" y="61"/>
                    </a:cubicBezTo>
                    <a:cubicBezTo>
                      <a:pt x="15" y="65"/>
                      <a:pt x="18" y="67"/>
                      <a:pt x="22" y="67"/>
                    </a:cubicBezTo>
                    <a:cubicBezTo>
                      <a:pt x="26" y="67"/>
                      <a:pt x="28" y="64"/>
                      <a:pt x="30" y="61"/>
                    </a:cubicBezTo>
                    <a:cubicBezTo>
                      <a:pt x="33" y="53"/>
                      <a:pt x="29" y="44"/>
                      <a:pt x="20" y="38"/>
                    </a:cubicBezTo>
                    <a:close/>
                    <a:moveTo>
                      <a:pt x="31" y="27"/>
                    </a:moveTo>
                    <a:cubicBezTo>
                      <a:pt x="37" y="23"/>
                      <a:pt x="39" y="14"/>
                      <a:pt x="36" y="8"/>
                    </a:cubicBezTo>
                    <a:cubicBezTo>
                      <a:pt x="35" y="4"/>
                      <a:pt x="32" y="3"/>
                      <a:pt x="28" y="3"/>
                    </a:cubicBezTo>
                    <a:cubicBezTo>
                      <a:pt x="25" y="3"/>
                      <a:pt x="23" y="5"/>
                      <a:pt x="21" y="8"/>
                    </a:cubicBezTo>
                    <a:cubicBezTo>
                      <a:pt x="20" y="11"/>
                      <a:pt x="20" y="15"/>
                      <a:pt x="22" y="18"/>
                    </a:cubicBezTo>
                    <a:cubicBezTo>
                      <a:pt x="24" y="22"/>
                      <a:pt x="27" y="25"/>
                      <a:pt x="31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0" name="Freeform 48">
                <a:extLst>
                  <a:ext uri="{FF2B5EF4-FFF2-40B4-BE49-F238E27FC236}">
                    <a16:creationId xmlns:a16="http://schemas.microsoft.com/office/drawing/2014/main" id="{ABA50FBF-BA46-4469-8806-C69C007B2D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69829" y="24342214"/>
                <a:ext cx="511219" cy="440435"/>
              </a:xfrm>
              <a:custGeom>
                <a:avLst/>
                <a:gdLst>
                  <a:gd name="T0" fmla="*/ 16 w 74"/>
                  <a:gd name="T1" fmla="*/ 63 h 63"/>
                  <a:gd name="T2" fmla="*/ 14 w 74"/>
                  <a:gd name="T3" fmla="*/ 60 h 63"/>
                  <a:gd name="T4" fmla="*/ 3 w 74"/>
                  <a:gd name="T5" fmla="*/ 34 h 63"/>
                  <a:gd name="T6" fmla="*/ 0 w 74"/>
                  <a:gd name="T7" fmla="*/ 18 h 63"/>
                  <a:gd name="T8" fmla="*/ 8 w 74"/>
                  <a:gd name="T9" fmla="*/ 3 h 63"/>
                  <a:gd name="T10" fmla="*/ 25 w 74"/>
                  <a:gd name="T11" fmla="*/ 4 h 63"/>
                  <a:gd name="T12" fmla="*/ 33 w 74"/>
                  <a:gd name="T13" fmla="*/ 13 h 63"/>
                  <a:gd name="T14" fmla="*/ 38 w 74"/>
                  <a:gd name="T15" fmla="*/ 26 h 63"/>
                  <a:gd name="T16" fmla="*/ 42 w 74"/>
                  <a:gd name="T17" fmla="*/ 25 h 63"/>
                  <a:gd name="T18" fmla="*/ 55 w 74"/>
                  <a:gd name="T19" fmla="*/ 19 h 63"/>
                  <a:gd name="T20" fmla="*/ 61 w 74"/>
                  <a:gd name="T21" fmla="*/ 9 h 63"/>
                  <a:gd name="T22" fmla="*/ 61 w 74"/>
                  <a:gd name="T23" fmla="*/ 6 h 63"/>
                  <a:gd name="T24" fmla="*/ 66 w 74"/>
                  <a:gd name="T25" fmla="*/ 16 h 63"/>
                  <a:gd name="T26" fmla="*/ 70 w 74"/>
                  <a:gd name="T27" fmla="*/ 27 h 63"/>
                  <a:gd name="T28" fmla="*/ 73 w 74"/>
                  <a:gd name="T29" fmla="*/ 38 h 63"/>
                  <a:gd name="T30" fmla="*/ 70 w 74"/>
                  <a:gd name="T31" fmla="*/ 34 h 63"/>
                  <a:gd name="T32" fmla="*/ 64 w 74"/>
                  <a:gd name="T33" fmla="*/ 32 h 63"/>
                  <a:gd name="T34" fmla="*/ 58 w 74"/>
                  <a:gd name="T35" fmla="*/ 35 h 63"/>
                  <a:gd name="T36" fmla="*/ 22 w 74"/>
                  <a:gd name="T37" fmla="*/ 50 h 63"/>
                  <a:gd name="T38" fmla="*/ 16 w 74"/>
                  <a:gd name="T39" fmla="*/ 61 h 63"/>
                  <a:gd name="T40" fmla="*/ 16 w 74"/>
                  <a:gd name="T41" fmla="*/ 63 h 63"/>
                  <a:gd name="T42" fmla="*/ 36 w 74"/>
                  <a:gd name="T43" fmla="*/ 27 h 63"/>
                  <a:gd name="T44" fmla="*/ 32 w 74"/>
                  <a:gd name="T45" fmla="*/ 20 h 63"/>
                  <a:gd name="T46" fmla="*/ 21 w 74"/>
                  <a:gd name="T47" fmla="*/ 16 h 63"/>
                  <a:gd name="T48" fmla="*/ 10 w 74"/>
                  <a:gd name="T49" fmla="*/ 21 h 63"/>
                  <a:gd name="T50" fmla="*/ 7 w 74"/>
                  <a:gd name="T51" fmla="*/ 35 h 63"/>
                  <a:gd name="T52" fmla="*/ 13 w 74"/>
                  <a:gd name="T53" fmla="*/ 38 h 63"/>
                  <a:gd name="T54" fmla="*/ 36 w 74"/>
                  <a:gd name="T55" fmla="*/ 2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4" h="63">
                    <a:moveTo>
                      <a:pt x="16" y="63"/>
                    </a:moveTo>
                    <a:cubicBezTo>
                      <a:pt x="15" y="62"/>
                      <a:pt x="14" y="61"/>
                      <a:pt x="14" y="60"/>
                    </a:cubicBezTo>
                    <a:cubicBezTo>
                      <a:pt x="10" y="51"/>
                      <a:pt x="7" y="42"/>
                      <a:pt x="3" y="34"/>
                    </a:cubicBezTo>
                    <a:cubicBezTo>
                      <a:pt x="1" y="29"/>
                      <a:pt x="0" y="23"/>
                      <a:pt x="0" y="18"/>
                    </a:cubicBezTo>
                    <a:cubicBezTo>
                      <a:pt x="0" y="11"/>
                      <a:pt x="2" y="6"/>
                      <a:pt x="8" y="3"/>
                    </a:cubicBezTo>
                    <a:cubicBezTo>
                      <a:pt x="14" y="0"/>
                      <a:pt x="19" y="1"/>
                      <a:pt x="25" y="4"/>
                    </a:cubicBezTo>
                    <a:cubicBezTo>
                      <a:pt x="28" y="6"/>
                      <a:pt x="31" y="10"/>
                      <a:pt x="33" y="13"/>
                    </a:cubicBezTo>
                    <a:cubicBezTo>
                      <a:pt x="35" y="17"/>
                      <a:pt x="36" y="22"/>
                      <a:pt x="38" y="26"/>
                    </a:cubicBezTo>
                    <a:cubicBezTo>
                      <a:pt x="40" y="25"/>
                      <a:pt x="41" y="25"/>
                      <a:pt x="42" y="25"/>
                    </a:cubicBezTo>
                    <a:cubicBezTo>
                      <a:pt x="46" y="23"/>
                      <a:pt x="51" y="21"/>
                      <a:pt x="55" y="19"/>
                    </a:cubicBezTo>
                    <a:cubicBezTo>
                      <a:pt x="61" y="16"/>
                      <a:pt x="62" y="15"/>
                      <a:pt x="61" y="9"/>
                    </a:cubicBezTo>
                    <a:cubicBezTo>
                      <a:pt x="61" y="8"/>
                      <a:pt x="61" y="7"/>
                      <a:pt x="61" y="6"/>
                    </a:cubicBezTo>
                    <a:cubicBezTo>
                      <a:pt x="64" y="9"/>
                      <a:pt x="64" y="13"/>
                      <a:pt x="66" y="16"/>
                    </a:cubicBezTo>
                    <a:cubicBezTo>
                      <a:pt x="67" y="20"/>
                      <a:pt x="69" y="23"/>
                      <a:pt x="70" y="27"/>
                    </a:cubicBezTo>
                    <a:cubicBezTo>
                      <a:pt x="71" y="30"/>
                      <a:pt x="74" y="33"/>
                      <a:pt x="73" y="38"/>
                    </a:cubicBezTo>
                    <a:cubicBezTo>
                      <a:pt x="72" y="36"/>
                      <a:pt x="71" y="35"/>
                      <a:pt x="70" y="34"/>
                    </a:cubicBezTo>
                    <a:cubicBezTo>
                      <a:pt x="68" y="32"/>
                      <a:pt x="66" y="31"/>
                      <a:pt x="64" y="32"/>
                    </a:cubicBezTo>
                    <a:cubicBezTo>
                      <a:pt x="62" y="33"/>
                      <a:pt x="60" y="34"/>
                      <a:pt x="58" y="35"/>
                    </a:cubicBezTo>
                    <a:cubicBezTo>
                      <a:pt x="46" y="40"/>
                      <a:pt x="34" y="45"/>
                      <a:pt x="22" y="50"/>
                    </a:cubicBezTo>
                    <a:cubicBezTo>
                      <a:pt x="16" y="53"/>
                      <a:pt x="16" y="54"/>
                      <a:pt x="16" y="61"/>
                    </a:cubicBezTo>
                    <a:cubicBezTo>
                      <a:pt x="16" y="62"/>
                      <a:pt x="16" y="62"/>
                      <a:pt x="16" y="63"/>
                    </a:cubicBezTo>
                    <a:close/>
                    <a:moveTo>
                      <a:pt x="36" y="27"/>
                    </a:moveTo>
                    <a:cubicBezTo>
                      <a:pt x="34" y="25"/>
                      <a:pt x="34" y="22"/>
                      <a:pt x="32" y="20"/>
                    </a:cubicBezTo>
                    <a:cubicBezTo>
                      <a:pt x="29" y="16"/>
                      <a:pt x="25" y="14"/>
                      <a:pt x="21" y="16"/>
                    </a:cubicBezTo>
                    <a:cubicBezTo>
                      <a:pt x="17" y="17"/>
                      <a:pt x="13" y="19"/>
                      <a:pt x="10" y="21"/>
                    </a:cubicBezTo>
                    <a:cubicBezTo>
                      <a:pt x="5" y="24"/>
                      <a:pt x="4" y="30"/>
                      <a:pt x="7" y="35"/>
                    </a:cubicBezTo>
                    <a:cubicBezTo>
                      <a:pt x="9" y="38"/>
                      <a:pt x="10" y="39"/>
                      <a:pt x="13" y="38"/>
                    </a:cubicBezTo>
                    <a:cubicBezTo>
                      <a:pt x="20" y="34"/>
                      <a:pt x="28" y="31"/>
                      <a:pt x="36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1" name="Freeform 49">
                <a:extLst>
                  <a:ext uri="{FF2B5EF4-FFF2-40B4-BE49-F238E27FC236}">
                    <a16:creationId xmlns:a16="http://schemas.microsoft.com/office/drawing/2014/main" id="{B83B4A3F-FC0E-43BC-BFCA-F5A8EA5B85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8695" y="21353548"/>
                <a:ext cx="605598" cy="660652"/>
              </a:xfrm>
              <a:custGeom>
                <a:avLst/>
                <a:gdLst>
                  <a:gd name="T0" fmla="*/ 0 w 87"/>
                  <a:gd name="T1" fmla="*/ 51 h 95"/>
                  <a:gd name="T2" fmla="*/ 6 w 87"/>
                  <a:gd name="T3" fmla="*/ 43 h 95"/>
                  <a:gd name="T4" fmla="*/ 22 w 87"/>
                  <a:gd name="T5" fmla="*/ 36 h 95"/>
                  <a:gd name="T6" fmla="*/ 59 w 87"/>
                  <a:gd name="T7" fmla="*/ 36 h 95"/>
                  <a:gd name="T8" fmla="*/ 64 w 87"/>
                  <a:gd name="T9" fmla="*/ 36 h 95"/>
                  <a:gd name="T10" fmla="*/ 62 w 87"/>
                  <a:gd name="T11" fmla="*/ 33 h 95"/>
                  <a:gd name="T12" fmla="*/ 44 w 87"/>
                  <a:gd name="T13" fmla="*/ 18 h 95"/>
                  <a:gd name="T14" fmla="*/ 30 w 87"/>
                  <a:gd name="T15" fmla="*/ 16 h 95"/>
                  <a:gd name="T16" fmla="*/ 29 w 87"/>
                  <a:gd name="T17" fmla="*/ 16 h 95"/>
                  <a:gd name="T18" fmla="*/ 42 w 87"/>
                  <a:gd name="T19" fmla="*/ 0 h 95"/>
                  <a:gd name="T20" fmla="*/ 42 w 87"/>
                  <a:gd name="T21" fmla="*/ 3 h 95"/>
                  <a:gd name="T22" fmla="*/ 44 w 87"/>
                  <a:gd name="T23" fmla="*/ 13 h 95"/>
                  <a:gd name="T24" fmla="*/ 74 w 87"/>
                  <a:gd name="T25" fmla="*/ 38 h 95"/>
                  <a:gd name="T26" fmla="*/ 87 w 87"/>
                  <a:gd name="T27" fmla="*/ 50 h 95"/>
                  <a:gd name="T28" fmla="*/ 83 w 87"/>
                  <a:gd name="T29" fmla="*/ 52 h 95"/>
                  <a:gd name="T30" fmla="*/ 77 w 87"/>
                  <a:gd name="T31" fmla="*/ 52 h 95"/>
                  <a:gd name="T32" fmla="*/ 25 w 87"/>
                  <a:gd name="T33" fmla="*/ 51 h 95"/>
                  <a:gd name="T34" fmla="*/ 19 w 87"/>
                  <a:gd name="T35" fmla="*/ 51 h 95"/>
                  <a:gd name="T36" fmla="*/ 22 w 87"/>
                  <a:gd name="T37" fmla="*/ 55 h 95"/>
                  <a:gd name="T38" fmla="*/ 47 w 87"/>
                  <a:gd name="T39" fmla="*/ 77 h 95"/>
                  <a:gd name="T40" fmla="*/ 61 w 87"/>
                  <a:gd name="T41" fmla="*/ 78 h 95"/>
                  <a:gd name="T42" fmla="*/ 61 w 87"/>
                  <a:gd name="T43" fmla="*/ 77 h 95"/>
                  <a:gd name="T44" fmla="*/ 48 w 87"/>
                  <a:gd name="T45" fmla="*/ 95 h 95"/>
                  <a:gd name="T46" fmla="*/ 49 w 87"/>
                  <a:gd name="T47" fmla="*/ 91 h 95"/>
                  <a:gd name="T48" fmla="*/ 47 w 87"/>
                  <a:gd name="T49" fmla="*/ 82 h 95"/>
                  <a:gd name="T50" fmla="*/ 30 w 87"/>
                  <a:gd name="T51" fmla="*/ 67 h 95"/>
                  <a:gd name="T52" fmla="*/ 15 w 87"/>
                  <a:gd name="T53" fmla="*/ 54 h 95"/>
                  <a:gd name="T54" fmla="*/ 7 w 87"/>
                  <a:gd name="T55" fmla="*/ 51 h 95"/>
                  <a:gd name="T56" fmla="*/ 1 w 87"/>
                  <a:gd name="T57" fmla="*/ 52 h 95"/>
                  <a:gd name="T58" fmla="*/ 0 w 87"/>
                  <a:gd name="T59" fmla="*/ 5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87" h="95">
                    <a:moveTo>
                      <a:pt x="0" y="51"/>
                    </a:moveTo>
                    <a:cubicBezTo>
                      <a:pt x="2" y="49"/>
                      <a:pt x="5" y="46"/>
                      <a:pt x="6" y="43"/>
                    </a:cubicBezTo>
                    <a:cubicBezTo>
                      <a:pt x="10" y="37"/>
                      <a:pt x="15" y="35"/>
                      <a:pt x="22" y="36"/>
                    </a:cubicBezTo>
                    <a:cubicBezTo>
                      <a:pt x="34" y="36"/>
                      <a:pt x="47" y="36"/>
                      <a:pt x="59" y="36"/>
                    </a:cubicBezTo>
                    <a:cubicBezTo>
                      <a:pt x="61" y="36"/>
                      <a:pt x="62" y="36"/>
                      <a:pt x="64" y="36"/>
                    </a:cubicBezTo>
                    <a:cubicBezTo>
                      <a:pt x="63" y="35"/>
                      <a:pt x="63" y="34"/>
                      <a:pt x="62" y="33"/>
                    </a:cubicBezTo>
                    <a:cubicBezTo>
                      <a:pt x="56" y="28"/>
                      <a:pt x="50" y="23"/>
                      <a:pt x="44" y="18"/>
                    </a:cubicBezTo>
                    <a:cubicBezTo>
                      <a:pt x="38" y="12"/>
                      <a:pt x="37" y="12"/>
                      <a:pt x="30" y="16"/>
                    </a:cubicBezTo>
                    <a:cubicBezTo>
                      <a:pt x="30" y="17"/>
                      <a:pt x="30" y="16"/>
                      <a:pt x="29" y="16"/>
                    </a:cubicBezTo>
                    <a:cubicBezTo>
                      <a:pt x="30" y="13"/>
                      <a:pt x="38" y="3"/>
                      <a:pt x="42" y="0"/>
                    </a:cubicBezTo>
                    <a:cubicBezTo>
                      <a:pt x="42" y="2"/>
                      <a:pt x="42" y="2"/>
                      <a:pt x="42" y="3"/>
                    </a:cubicBezTo>
                    <a:cubicBezTo>
                      <a:pt x="40" y="7"/>
                      <a:pt x="41" y="10"/>
                      <a:pt x="44" y="13"/>
                    </a:cubicBezTo>
                    <a:cubicBezTo>
                      <a:pt x="54" y="21"/>
                      <a:pt x="64" y="30"/>
                      <a:pt x="74" y="38"/>
                    </a:cubicBezTo>
                    <a:cubicBezTo>
                      <a:pt x="78" y="42"/>
                      <a:pt x="82" y="46"/>
                      <a:pt x="87" y="50"/>
                    </a:cubicBezTo>
                    <a:cubicBezTo>
                      <a:pt x="85" y="51"/>
                      <a:pt x="84" y="52"/>
                      <a:pt x="83" y="52"/>
                    </a:cubicBezTo>
                    <a:cubicBezTo>
                      <a:pt x="81" y="52"/>
                      <a:pt x="79" y="52"/>
                      <a:pt x="77" y="52"/>
                    </a:cubicBezTo>
                    <a:cubicBezTo>
                      <a:pt x="60" y="52"/>
                      <a:pt x="42" y="52"/>
                      <a:pt x="25" y="51"/>
                    </a:cubicBezTo>
                    <a:cubicBezTo>
                      <a:pt x="23" y="51"/>
                      <a:pt x="22" y="51"/>
                      <a:pt x="19" y="51"/>
                    </a:cubicBezTo>
                    <a:cubicBezTo>
                      <a:pt x="20" y="53"/>
                      <a:pt x="21" y="54"/>
                      <a:pt x="22" y="55"/>
                    </a:cubicBezTo>
                    <a:cubicBezTo>
                      <a:pt x="30" y="62"/>
                      <a:pt x="39" y="69"/>
                      <a:pt x="47" y="77"/>
                    </a:cubicBezTo>
                    <a:cubicBezTo>
                      <a:pt x="51" y="81"/>
                      <a:pt x="55" y="83"/>
                      <a:pt x="61" y="78"/>
                    </a:cubicBezTo>
                    <a:cubicBezTo>
                      <a:pt x="61" y="77"/>
                      <a:pt x="61" y="77"/>
                      <a:pt x="61" y="77"/>
                    </a:cubicBezTo>
                    <a:cubicBezTo>
                      <a:pt x="61" y="80"/>
                      <a:pt x="52" y="92"/>
                      <a:pt x="48" y="95"/>
                    </a:cubicBezTo>
                    <a:cubicBezTo>
                      <a:pt x="48" y="93"/>
                      <a:pt x="48" y="92"/>
                      <a:pt x="49" y="91"/>
                    </a:cubicBezTo>
                    <a:cubicBezTo>
                      <a:pt x="51" y="87"/>
                      <a:pt x="50" y="85"/>
                      <a:pt x="47" y="82"/>
                    </a:cubicBezTo>
                    <a:cubicBezTo>
                      <a:pt x="41" y="77"/>
                      <a:pt x="35" y="72"/>
                      <a:pt x="30" y="67"/>
                    </a:cubicBezTo>
                    <a:cubicBezTo>
                      <a:pt x="25" y="62"/>
                      <a:pt x="20" y="58"/>
                      <a:pt x="15" y="54"/>
                    </a:cubicBezTo>
                    <a:cubicBezTo>
                      <a:pt x="12" y="51"/>
                      <a:pt x="10" y="51"/>
                      <a:pt x="7" y="51"/>
                    </a:cubicBezTo>
                    <a:cubicBezTo>
                      <a:pt x="5" y="52"/>
                      <a:pt x="3" y="52"/>
                      <a:pt x="1" y="52"/>
                    </a:cubicBezTo>
                    <a:cubicBezTo>
                      <a:pt x="0" y="52"/>
                      <a:pt x="0" y="52"/>
                      <a:pt x="0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2" name="Freeform 50">
                <a:extLst>
                  <a:ext uri="{FF2B5EF4-FFF2-40B4-BE49-F238E27FC236}">
                    <a16:creationId xmlns:a16="http://schemas.microsoft.com/office/drawing/2014/main" id="{11F4E97B-BA23-4998-BFB7-B0025EC32AF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23633" y="25797222"/>
                <a:ext cx="424705" cy="487624"/>
              </a:xfrm>
              <a:custGeom>
                <a:avLst/>
                <a:gdLst>
                  <a:gd name="T0" fmla="*/ 36 w 61"/>
                  <a:gd name="T1" fmla="*/ 26 h 70"/>
                  <a:gd name="T2" fmla="*/ 46 w 61"/>
                  <a:gd name="T3" fmla="*/ 29 h 70"/>
                  <a:gd name="T4" fmla="*/ 60 w 61"/>
                  <a:gd name="T5" fmla="*/ 45 h 70"/>
                  <a:gd name="T6" fmla="*/ 55 w 61"/>
                  <a:gd name="T7" fmla="*/ 59 h 70"/>
                  <a:gd name="T8" fmla="*/ 34 w 61"/>
                  <a:gd name="T9" fmla="*/ 69 h 70"/>
                  <a:gd name="T10" fmla="*/ 21 w 61"/>
                  <a:gd name="T11" fmla="*/ 62 h 70"/>
                  <a:gd name="T12" fmla="*/ 21 w 61"/>
                  <a:gd name="T13" fmla="*/ 46 h 70"/>
                  <a:gd name="T14" fmla="*/ 26 w 61"/>
                  <a:gd name="T15" fmla="*/ 39 h 70"/>
                  <a:gd name="T16" fmla="*/ 17 w 61"/>
                  <a:gd name="T17" fmla="*/ 37 h 70"/>
                  <a:gd name="T18" fmla="*/ 11 w 61"/>
                  <a:gd name="T19" fmla="*/ 8 h 70"/>
                  <a:gd name="T20" fmla="*/ 28 w 61"/>
                  <a:gd name="T21" fmla="*/ 0 h 70"/>
                  <a:gd name="T22" fmla="*/ 42 w 61"/>
                  <a:gd name="T23" fmla="*/ 7 h 70"/>
                  <a:gd name="T24" fmla="*/ 40 w 61"/>
                  <a:gd name="T25" fmla="*/ 21 h 70"/>
                  <a:gd name="T26" fmla="*/ 36 w 61"/>
                  <a:gd name="T27" fmla="*/ 26 h 70"/>
                  <a:gd name="T28" fmla="*/ 29 w 61"/>
                  <a:gd name="T29" fmla="*/ 40 h 70"/>
                  <a:gd name="T30" fmla="*/ 28 w 61"/>
                  <a:gd name="T31" fmla="*/ 48 h 70"/>
                  <a:gd name="T32" fmla="*/ 37 w 61"/>
                  <a:gd name="T33" fmla="*/ 63 h 70"/>
                  <a:gd name="T34" fmla="*/ 46 w 61"/>
                  <a:gd name="T35" fmla="*/ 64 h 70"/>
                  <a:gd name="T36" fmla="*/ 50 w 61"/>
                  <a:gd name="T37" fmla="*/ 55 h 70"/>
                  <a:gd name="T38" fmla="*/ 41 w 61"/>
                  <a:gd name="T39" fmla="*/ 43 h 70"/>
                  <a:gd name="T40" fmla="*/ 29 w 61"/>
                  <a:gd name="T41" fmla="*/ 40 h 70"/>
                  <a:gd name="T42" fmla="*/ 33 w 61"/>
                  <a:gd name="T43" fmla="*/ 26 h 70"/>
                  <a:gd name="T44" fmla="*/ 28 w 61"/>
                  <a:gd name="T45" fmla="*/ 7 h 70"/>
                  <a:gd name="T46" fmla="*/ 22 w 61"/>
                  <a:gd name="T47" fmla="*/ 5 h 70"/>
                  <a:gd name="T48" fmla="*/ 14 w 61"/>
                  <a:gd name="T49" fmla="*/ 10 h 70"/>
                  <a:gd name="T50" fmla="*/ 16 w 61"/>
                  <a:gd name="T51" fmla="*/ 19 h 70"/>
                  <a:gd name="T52" fmla="*/ 33 w 61"/>
                  <a:gd name="T53" fmla="*/ 2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1" h="70">
                    <a:moveTo>
                      <a:pt x="36" y="26"/>
                    </a:moveTo>
                    <a:cubicBezTo>
                      <a:pt x="40" y="27"/>
                      <a:pt x="43" y="28"/>
                      <a:pt x="46" y="29"/>
                    </a:cubicBezTo>
                    <a:cubicBezTo>
                      <a:pt x="54" y="31"/>
                      <a:pt x="59" y="37"/>
                      <a:pt x="60" y="45"/>
                    </a:cubicBezTo>
                    <a:cubicBezTo>
                      <a:pt x="61" y="51"/>
                      <a:pt x="59" y="55"/>
                      <a:pt x="55" y="59"/>
                    </a:cubicBezTo>
                    <a:cubicBezTo>
                      <a:pt x="50" y="65"/>
                      <a:pt x="42" y="69"/>
                      <a:pt x="34" y="69"/>
                    </a:cubicBezTo>
                    <a:cubicBezTo>
                      <a:pt x="28" y="70"/>
                      <a:pt x="24" y="67"/>
                      <a:pt x="21" y="62"/>
                    </a:cubicBezTo>
                    <a:cubicBezTo>
                      <a:pt x="17" y="57"/>
                      <a:pt x="17" y="51"/>
                      <a:pt x="21" y="46"/>
                    </a:cubicBezTo>
                    <a:cubicBezTo>
                      <a:pt x="22" y="44"/>
                      <a:pt x="24" y="42"/>
                      <a:pt x="26" y="39"/>
                    </a:cubicBezTo>
                    <a:cubicBezTo>
                      <a:pt x="23" y="39"/>
                      <a:pt x="20" y="38"/>
                      <a:pt x="17" y="37"/>
                    </a:cubicBezTo>
                    <a:cubicBezTo>
                      <a:pt x="3" y="32"/>
                      <a:pt x="0" y="17"/>
                      <a:pt x="11" y="8"/>
                    </a:cubicBezTo>
                    <a:cubicBezTo>
                      <a:pt x="16" y="4"/>
                      <a:pt x="22" y="1"/>
                      <a:pt x="28" y="0"/>
                    </a:cubicBezTo>
                    <a:cubicBezTo>
                      <a:pt x="34" y="0"/>
                      <a:pt x="39" y="2"/>
                      <a:pt x="42" y="7"/>
                    </a:cubicBezTo>
                    <a:cubicBezTo>
                      <a:pt x="45" y="12"/>
                      <a:pt x="43" y="17"/>
                      <a:pt x="40" y="21"/>
                    </a:cubicBezTo>
                    <a:cubicBezTo>
                      <a:pt x="39" y="23"/>
                      <a:pt x="38" y="24"/>
                      <a:pt x="36" y="26"/>
                    </a:cubicBezTo>
                    <a:close/>
                    <a:moveTo>
                      <a:pt x="29" y="40"/>
                    </a:moveTo>
                    <a:cubicBezTo>
                      <a:pt x="29" y="43"/>
                      <a:pt x="28" y="46"/>
                      <a:pt x="28" y="48"/>
                    </a:cubicBezTo>
                    <a:cubicBezTo>
                      <a:pt x="29" y="54"/>
                      <a:pt x="32" y="59"/>
                      <a:pt x="37" y="63"/>
                    </a:cubicBezTo>
                    <a:cubicBezTo>
                      <a:pt x="40" y="65"/>
                      <a:pt x="43" y="66"/>
                      <a:pt x="46" y="64"/>
                    </a:cubicBezTo>
                    <a:cubicBezTo>
                      <a:pt x="50" y="62"/>
                      <a:pt x="51" y="58"/>
                      <a:pt x="50" y="55"/>
                    </a:cubicBezTo>
                    <a:cubicBezTo>
                      <a:pt x="49" y="49"/>
                      <a:pt x="46" y="45"/>
                      <a:pt x="41" y="43"/>
                    </a:cubicBezTo>
                    <a:cubicBezTo>
                      <a:pt x="37" y="41"/>
                      <a:pt x="34" y="41"/>
                      <a:pt x="29" y="40"/>
                    </a:cubicBezTo>
                    <a:close/>
                    <a:moveTo>
                      <a:pt x="33" y="26"/>
                    </a:moveTo>
                    <a:cubicBezTo>
                      <a:pt x="35" y="18"/>
                      <a:pt x="33" y="12"/>
                      <a:pt x="28" y="7"/>
                    </a:cubicBezTo>
                    <a:cubicBezTo>
                      <a:pt x="26" y="5"/>
                      <a:pt x="24" y="5"/>
                      <a:pt x="22" y="5"/>
                    </a:cubicBezTo>
                    <a:cubicBezTo>
                      <a:pt x="18" y="5"/>
                      <a:pt x="16" y="7"/>
                      <a:pt x="14" y="10"/>
                    </a:cubicBezTo>
                    <a:cubicBezTo>
                      <a:pt x="13" y="13"/>
                      <a:pt x="14" y="16"/>
                      <a:pt x="16" y="19"/>
                    </a:cubicBezTo>
                    <a:cubicBezTo>
                      <a:pt x="21" y="24"/>
                      <a:pt x="26" y="25"/>
                      <a:pt x="3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3" name="Freeform 51">
                <a:extLst>
                  <a:ext uri="{FF2B5EF4-FFF2-40B4-BE49-F238E27FC236}">
                    <a16:creationId xmlns:a16="http://schemas.microsoft.com/office/drawing/2014/main" id="{9E8B953D-8774-449E-8415-F81822ACB8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2833" y="20803004"/>
                <a:ext cx="574138" cy="558409"/>
              </a:xfrm>
              <a:custGeom>
                <a:avLst/>
                <a:gdLst>
                  <a:gd name="T0" fmla="*/ 44 w 82"/>
                  <a:gd name="T1" fmla="*/ 0 h 80"/>
                  <a:gd name="T2" fmla="*/ 57 w 82"/>
                  <a:gd name="T3" fmla="*/ 19 h 80"/>
                  <a:gd name="T4" fmla="*/ 53 w 82"/>
                  <a:gd name="T5" fmla="*/ 18 h 80"/>
                  <a:gd name="T6" fmla="*/ 38 w 82"/>
                  <a:gd name="T7" fmla="*/ 14 h 80"/>
                  <a:gd name="T8" fmla="*/ 21 w 82"/>
                  <a:gd name="T9" fmla="*/ 35 h 80"/>
                  <a:gd name="T10" fmla="*/ 44 w 82"/>
                  <a:gd name="T11" fmla="*/ 68 h 80"/>
                  <a:gd name="T12" fmla="*/ 67 w 82"/>
                  <a:gd name="T13" fmla="*/ 66 h 80"/>
                  <a:gd name="T14" fmla="*/ 68 w 82"/>
                  <a:gd name="T15" fmla="*/ 56 h 80"/>
                  <a:gd name="T16" fmla="*/ 62 w 82"/>
                  <a:gd name="T17" fmla="*/ 48 h 80"/>
                  <a:gd name="T18" fmla="*/ 53 w 82"/>
                  <a:gd name="T19" fmla="*/ 46 h 80"/>
                  <a:gd name="T20" fmla="*/ 50 w 82"/>
                  <a:gd name="T21" fmla="*/ 47 h 80"/>
                  <a:gd name="T22" fmla="*/ 58 w 82"/>
                  <a:gd name="T23" fmla="*/ 40 h 80"/>
                  <a:gd name="T24" fmla="*/ 67 w 82"/>
                  <a:gd name="T25" fmla="*/ 33 h 80"/>
                  <a:gd name="T26" fmla="*/ 75 w 82"/>
                  <a:gd name="T27" fmla="*/ 27 h 80"/>
                  <a:gd name="T28" fmla="*/ 76 w 82"/>
                  <a:gd name="T29" fmla="*/ 28 h 80"/>
                  <a:gd name="T30" fmla="*/ 75 w 82"/>
                  <a:gd name="T31" fmla="*/ 29 h 80"/>
                  <a:gd name="T32" fmla="*/ 75 w 82"/>
                  <a:gd name="T33" fmla="*/ 40 h 80"/>
                  <a:gd name="T34" fmla="*/ 82 w 82"/>
                  <a:gd name="T35" fmla="*/ 50 h 80"/>
                  <a:gd name="T36" fmla="*/ 82 w 82"/>
                  <a:gd name="T37" fmla="*/ 52 h 80"/>
                  <a:gd name="T38" fmla="*/ 49 w 82"/>
                  <a:gd name="T39" fmla="*/ 78 h 80"/>
                  <a:gd name="T40" fmla="*/ 31 w 82"/>
                  <a:gd name="T41" fmla="*/ 76 h 80"/>
                  <a:gd name="T42" fmla="*/ 24 w 82"/>
                  <a:gd name="T43" fmla="*/ 15 h 80"/>
                  <a:gd name="T44" fmla="*/ 36 w 82"/>
                  <a:gd name="T45" fmla="*/ 10 h 80"/>
                  <a:gd name="T46" fmla="*/ 39 w 82"/>
                  <a:gd name="T47" fmla="*/ 9 h 80"/>
                  <a:gd name="T48" fmla="*/ 44 w 82"/>
                  <a:gd name="T49" fmla="*/ 2 h 80"/>
                  <a:gd name="T50" fmla="*/ 44 w 82"/>
                  <a:gd name="T51" fmla="*/ 1 h 80"/>
                  <a:gd name="T52" fmla="*/ 44 w 82"/>
                  <a:gd name="T5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82" h="80">
                    <a:moveTo>
                      <a:pt x="44" y="0"/>
                    </a:moveTo>
                    <a:cubicBezTo>
                      <a:pt x="47" y="2"/>
                      <a:pt x="56" y="14"/>
                      <a:pt x="57" y="19"/>
                    </a:cubicBezTo>
                    <a:cubicBezTo>
                      <a:pt x="56" y="20"/>
                      <a:pt x="55" y="18"/>
                      <a:pt x="53" y="18"/>
                    </a:cubicBezTo>
                    <a:cubicBezTo>
                      <a:pt x="48" y="15"/>
                      <a:pt x="43" y="14"/>
                      <a:pt x="38" y="14"/>
                    </a:cubicBezTo>
                    <a:cubicBezTo>
                      <a:pt x="26" y="14"/>
                      <a:pt x="18" y="23"/>
                      <a:pt x="21" y="35"/>
                    </a:cubicBezTo>
                    <a:cubicBezTo>
                      <a:pt x="25" y="48"/>
                      <a:pt x="33" y="60"/>
                      <a:pt x="44" y="68"/>
                    </a:cubicBezTo>
                    <a:cubicBezTo>
                      <a:pt x="52" y="74"/>
                      <a:pt x="60" y="73"/>
                      <a:pt x="67" y="66"/>
                    </a:cubicBezTo>
                    <a:cubicBezTo>
                      <a:pt x="70" y="63"/>
                      <a:pt x="71" y="60"/>
                      <a:pt x="68" y="56"/>
                    </a:cubicBezTo>
                    <a:cubicBezTo>
                      <a:pt x="66" y="54"/>
                      <a:pt x="64" y="51"/>
                      <a:pt x="62" y="48"/>
                    </a:cubicBezTo>
                    <a:cubicBezTo>
                      <a:pt x="59" y="44"/>
                      <a:pt x="58" y="44"/>
                      <a:pt x="53" y="46"/>
                    </a:cubicBezTo>
                    <a:cubicBezTo>
                      <a:pt x="52" y="47"/>
                      <a:pt x="51" y="47"/>
                      <a:pt x="50" y="47"/>
                    </a:cubicBezTo>
                    <a:cubicBezTo>
                      <a:pt x="52" y="44"/>
                      <a:pt x="55" y="42"/>
                      <a:pt x="58" y="40"/>
                    </a:cubicBezTo>
                    <a:cubicBezTo>
                      <a:pt x="61" y="38"/>
                      <a:pt x="64" y="35"/>
                      <a:pt x="67" y="33"/>
                    </a:cubicBezTo>
                    <a:cubicBezTo>
                      <a:pt x="70" y="31"/>
                      <a:pt x="72" y="29"/>
                      <a:pt x="75" y="27"/>
                    </a:cubicBezTo>
                    <a:cubicBezTo>
                      <a:pt x="76" y="27"/>
                      <a:pt x="76" y="27"/>
                      <a:pt x="76" y="28"/>
                    </a:cubicBezTo>
                    <a:cubicBezTo>
                      <a:pt x="76" y="28"/>
                      <a:pt x="75" y="29"/>
                      <a:pt x="75" y="29"/>
                    </a:cubicBezTo>
                    <a:cubicBezTo>
                      <a:pt x="72" y="34"/>
                      <a:pt x="71" y="36"/>
                      <a:pt x="75" y="40"/>
                    </a:cubicBezTo>
                    <a:cubicBezTo>
                      <a:pt x="77" y="44"/>
                      <a:pt x="80" y="47"/>
                      <a:pt x="82" y="50"/>
                    </a:cubicBezTo>
                    <a:cubicBezTo>
                      <a:pt x="82" y="51"/>
                      <a:pt x="82" y="51"/>
                      <a:pt x="82" y="52"/>
                    </a:cubicBezTo>
                    <a:cubicBezTo>
                      <a:pt x="74" y="64"/>
                      <a:pt x="64" y="74"/>
                      <a:pt x="49" y="78"/>
                    </a:cubicBezTo>
                    <a:cubicBezTo>
                      <a:pt x="43" y="80"/>
                      <a:pt x="37" y="79"/>
                      <a:pt x="31" y="76"/>
                    </a:cubicBezTo>
                    <a:cubicBezTo>
                      <a:pt x="11" y="66"/>
                      <a:pt x="0" y="35"/>
                      <a:pt x="24" y="15"/>
                    </a:cubicBezTo>
                    <a:cubicBezTo>
                      <a:pt x="27" y="13"/>
                      <a:pt x="32" y="12"/>
                      <a:pt x="36" y="10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4" y="7"/>
                      <a:pt x="44" y="7"/>
                      <a:pt x="44" y="2"/>
                    </a:cubicBezTo>
                    <a:cubicBezTo>
                      <a:pt x="44" y="2"/>
                      <a:pt x="44" y="2"/>
                      <a:pt x="44" y="1"/>
                    </a:cubicBezTo>
                    <a:cubicBezTo>
                      <a:pt x="44" y="1"/>
                      <a:pt x="44" y="1"/>
                      <a:pt x="4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4" name="Freeform 52">
                <a:extLst>
                  <a:ext uri="{FF2B5EF4-FFF2-40B4-BE49-F238E27FC236}">
                    <a16:creationId xmlns:a16="http://schemas.microsoft.com/office/drawing/2014/main" id="{139920B7-00AE-4E16-A01E-1994DDBD5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41653" y="20291785"/>
                <a:ext cx="456165" cy="495489"/>
              </a:xfrm>
              <a:custGeom>
                <a:avLst/>
                <a:gdLst>
                  <a:gd name="T0" fmla="*/ 58 w 65"/>
                  <a:gd name="T1" fmla="*/ 69 h 70"/>
                  <a:gd name="T2" fmla="*/ 53 w 65"/>
                  <a:gd name="T3" fmla="*/ 66 h 70"/>
                  <a:gd name="T4" fmla="*/ 25 w 65"/>
                  <a:gd name="T5" fmla="*/ 31 h 70"/>
                  <a:gd name="T6" fmla="*/ 13 w 65"/>
                  <a:gd name="T7" fmla="*/ 17 h 70"/>
                  <a:gd name="T8" fmla="*/ 12 w 65"/>
                  <a:gd name="T9" fmla="*/ 21 h 70"/>
                  <a:gd name="T10" fmla="*/ 12 w 65"/>
                  <a:gd name="T11" fmla="*/ 56 h 70"/>
                  <a:gd name="T12" fmla="*/ 20 w 65"/>
                  <a:gd name="T13" fmla="*/ 66 h 70"/>
                  <a:gd name="T14" fmla="*/ 21 w 65"/>
                  <a:gd name="T15" fmla="*/ 68 h 70"/>
                  <a:gd name="T16" fmla="*/ 0 w 65"/>
                  <a:gd name="T17" fmla="*/ 68 h 70"/>
                  <a:gd name="T18" fmla="*/ 3 w 65"/>
                  <a:gd name="T19" fmla="*/ 66 h 70"/>
                  <a:gd name="T20" fmla="*/ 9 w 65"/>
                  <a:gd name="T21" fmla="*/ 58 h 70"/>
                  <a:gd name="T22" fmla="*/ 9 w 65"/>
                  <a:gd name="T23" fmla="*/ 14 h 70"/>
                  <a:gd name="T24" fmla="*/ 6 w 65"/>
                  <a:gd name="T25" fmla="*/ 8 h 70"/>
                  <a:gd name="T26" fmla="*/ 0 w 65"/>
                  <a:gd name="T27" fmla="*/ 2 h 70"/>
                  <a:gd name="T28" fmla="*/ 10 w 65"/>
                  <a:gd name="T29" fmla="*/ 1 h 70"/>
                  <a:gd name="T30" fmla="*/ 27 w 65"/>
                  <a:gd name="T31" fmla="*/ 9 h 70"/>
                  <a:gd name="T32" fmla="*/ 50 w 65"/>
                  <a:gd name="T33" fmla="*/ 39 h 70"/>
                  <a:gd name="T34" fmla="*/ 54 w 65"/>
                  <a:gd name="T35" fmla="*/ 42 h 70"/>
                  <a:gd name="T36" fmla="*/ 54 w 65"/>
                  <a:gd name="T37" fmla="*/ 38 h 70"/>
                  <a:gd name="T38" fmla="*/ 54 w 65"/>
                  <a:gd name="T39" fmla="*/ 15 h 70"/>
                  <a:gd name="T40" fmla="*/ 46 w 65"/>
                  <a:gd name="T41" fmla="*/ 3 h 70"/>
                  <a:gd name="T42" fmla="*/ 45 w 65"/>
                  <a:gd name="T43" fmla="*/ 3 h 70"/>
                  <a:gd name="T44" fmla="*/ 65 w 65"/>
                  <a:gd name="T45" fmla="*/ 2 h 70"/>
                  <a:gd name="T46" fmla="*/ 63 w 65"/>
                  <a:gd name="T47" fmla="*/ 4 h 70"/>
                  <a:gd name="T48" fmla="*/ 58 w 65"/>
                  <a:gd name="T49" fmla="*/ 12 h 70"/>
                  <a:gd name="T50" fmla="*/ 58 w 65"/>
                  <a:gd name="T51" fmla="*/ 26 h 70"/>
                  <a:gd name="T52" fmla="*/ 58 w 65"/>
                  <a:gd name="T53" fmla="*/ 64 h 70"/>
                  <a:gd name="T54" fmla="*/ 58 w 65"/>
                  <a:gd name="T55" fmla="*/ 6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65" h="70">
                    <a:moveTo>
                      <a:pt x="58" y="69"/>
                    </a:moveTo>
                    <a:cubicBezTo>
                      <a:pt x="54" y="70"/>
                      <a:pt x="54" y="68"/>
                      <a:pt x="53" y="66"/>
                    </a:cubicBezTo>
                    <a:cubicBezTo>
                      <a:pt x="43" y="55"/>
                      <a:pt x="34" y="43"/>
                      <a:pt x="25" y="31"/>
                    </a:cubicBezTo>
                    <a:cubicBezTo>
                      <a:pt x="21" y="27"/>
                      <a:pt x="17" y="22"/>
                      <a:pt x="13" y="17"/>
                    </a:cubicBezTo>
                    <a:cubicBezTo>
                      <a:pt x="13" y="19"/>
                      <a:pt x="12" y="20"/>
                      <a:pt x="12" y="21"/>
                    </a:cubicBezTo>
                    <a:cubicBezTo>
                      <a:pt x="12" y="33"/>
                      <a:pt x="12" y="44"/>
                      <a:pt x="12" y="56"/>
                    </a:cubicBezTo>
                    <a:cubicBezTo>
                      <a:pt x="12" y="63"/>
                      <a:pt x="13" y="64"/>
                      <a:pt x="20" y="66"/>
                    </a:cubicBezTo>
                    <a:cubicBezTo>
                      <a:pt x="20" y="67"/>
                      <a:pt x="21" y="67"/>
                      <a:pt x="21" y="68"/>
                    </a:cubicBezTo>
                    <a:cubicBezTo>
                      <a:pt x="18" y="69"/>
                      <a:pt x="5" y="69"/>
                      <a:pt x="0" y="68"/>
                    </a:cubicBezTo>
                    <a:cubicBezTo>
                      <a:pt x="1" y="67"/>
                      <a:pt x="2" y="66"/>
                      <a:pt x="3" y="66"/>
                    </a:cubicBezTo>
                    <a:cubicBezTo>
                      <a:pt x="7" y="65"/>
                      <a:pt x="9" y="63"/>
                      <a:pt x="9" y="58"/>
                    </a:cubicBezTo>
                    <a:cubicBezTo>
                      <a:pt x="9" y="44"/>
                      <a:pt x="9" y="29"/>
                      <a:pt x="9" y="14"/>
                    </a:cubicBezTo>
                    <a:cubicBezTo>
                      <a:pt x="9" y="11"/>
                      <a:pt x="7" y="9"/>
                      <a:pt x="6" y="8"/>
                    </a:cubicBezTo>
                    <a:cubicBezTo>
                      <a:pt x="4" y="6"/>
                      <a:pt x="2" y="4"/>
                      <a:pt x="0" y="2"/>
                    </a:cubicBezTo>
                    <a:cubicBezTo>
                      <a:pt x="4" y="1"/>
                      <a:pt x="7" y="2"/>
                      <a:pt x="10" y="1"/>
                    </a:cubicBezTo>
                    <a:cubicBezTo>
                      <a:pt x="18" y="0"/>
                      <a:pt x="22" y="3"/>
                      <a:pt x="27" y="9"/>
                    </a:cubicBezTo>
                    <a:cubicBezTo>
                      <a:pt x="34" y="19"/>
                      <a:pt x="42" y="29"/>
                      <a:pt x="50" y="39"/>
                    </a:cubicBezTo>
                    <a:cubicBezTo>
                      <a:pt x="51" y="40"/>
                      <a:pt x="52" y="41"/>
                      <a:pt x="54" y="42"/>
                    </a:cubicBezTo>
                    <a:cubicBezTo>
                      <a:pt x="54" y="41"/>
                      <a:pt x="54" y="39"/>
                      <a:pt x="54" y="38"/>
                    </a:cubicBezTo>
                    <a:cubicBezTo>
                      <a:pt x="54" y="30"/>
                      <a:pt x="54" y="23"/>
                      <a:pt x="54" y="15"/>
                    </a:cubicBezTo>
                    <a:cubicBezTo>
                      <a:pt x="54" y="9"/>
                      <a:pt x="53" y="4"/>
                      <a:pt x="46" y="3"/>
                    </a:cubicBezTo>
                    <a:cubicBezTo>
                      <a:pt x="46" y="3"/>
                      <a:pt x="45" y="3"/>
                      <a:pt x="45" y="3"/>
                    </a:cubicBezTo>
                    <a:cubicBezTo>
                      <a:pt x="48" y="1"/>
                      <a:pt x="61" y="1"/>
                      <a:pt x="65" y="2"/>
                    </a:cubicBezTo>
                    <a:cubicBezTo>
                      <a:pt x="64" y="3"/>
                      <a:pt x="64" y="3"/>
                      <a:pt x="63" y="4"/>
                    </a:cubicBezTo>
                    <a:cubicBezTo>
                      <a:pt x="59" y="5"/>
                      <a:pt x="57" y="8"/>
                      <a:pt x="58" y="12"/>
                    </a:cubicBezTo>
                    <a:cubicBezTo>
                      <a:pt x="58" y="17"/>
                      <a:pt x="58" y="22"/>
                      <a:pt x="58" y="26"/>
                    </a:cubicBezTo>
                    <a:cubicBezTo>
                      <a:pt x="58" y="39"/>
                      <a:pt x="58" y="51"/>
                      <a:pt x="58" y="64"/>
                    </a:cubicBezTo>
                    <a:cubicBezTo>
                      <a:pt x="58" y="66"/>
                      <a:pt x="58" y="67"/>
                      <a:pt x="58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5" name="Freeform 53">
                <a:extLst>
                  <a:ext uri="{FF2B5EF4-FFF2-40B4-BE49-F238E27FC236}">
                    <a16:creationId xmlns:a16="http://schemas.microsoft.com/office/drawing/2014/main" id="{F9763041-78AD-4C52-B55D-880766C7F9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00062" y="26009575"/>
                <a:ext cx="353921" cy="503354"/>
              </a:xfrm>
              <a:custGeom>
                <a:avLst/>
                <a:gdLst>
                  <a:gd name="T0" fmla="*/ 9 w 50"/>
                  <a:gd name="T1" fmla="*/ 71 h 71"/>
                  <a:gd name="T2" fmla="*/ 31 w 50"/>
                  <a:gd name="T3" fmla="*/ 41 h 71"/>
                  <a:gd name="T4" fmla="*/ 23 w 50"/>
                  <a:gd name="T5" fmla="*/ 44 h 71"/>
                  <a:gd name="T6" fmla="*/ 3 w 50"/>
                  <a:gd name="T7" fmla="*/ 33 h 71"/>
                  <a:gd name="T8" fmla="*/ 3 w 50"/>
                  <a:gd name="T9" fmla="*/ 13 h 71"/>
                  <a:gd name="T10" fmla="*/ 21 w 50"/>
                  <a:gd name="T11" fmla="*/ 1 h 71"/>
                  <a:gd name="T12" fmla="*/ 41 w 50"/>
                  <a:gd name="T13" fmla="*/ 11 h 71"/>
                  <a:gd name="T14" fmla="*/ 34 w 50"/>
                  <a:gd name="T15" fmla="*/ 59 h 71"/>
                  <a:gd name="T16" fmla="*/ 9 w 50"/>
                  <a:gd name="T17" fmla="*/ 71 h 71"/>
                  <a:gd name="T18" fmla="*/ 31 w 50"/>
                  <a:gd name="T19" fmla="*/ 32 h 71"/>
                  <a:gd name="T20" fmla="*/ 32 w 50"/>
                  <a:gd name="T21" fmla="*/ 32 h 71"/>
                  <a:gd name="T22" fmla="*/ 28 w 50"/>
                  <a:gd name="T23" fmla="*/ 12 h 71"/>
                  <a:gd name="T24" fmla="*/ 25 w 50"/>
                  <a:gd name="T25" fmla="*/ 6 h 71"/>
                  <a:gd name="T26" fmla="*/ 19 w 50"/>
                  <a:gd name="T27" fmla="*/ 3 h 71"/>
                  <a:gd name="T28" fmla="*/ 15 w 50"/>
                  <a:gd name="T29" fmla="*/ 8 h 71"/>
                  <a:gd name="T30" fmla="*/ 14 w 50"/>
                  <a:gd name="T31" fmla="*/ 10 h 71"/>
                  <a:gd name="T32" fmla="*/ 18 w 50"/>
                  <a:gd name="T33" fmla="*/ 32 h 71"/>
                  <a:gd name="T34" fmla="*/ 21 w 50"/>
                  <a:gd name="T35" fmla="*/ 37 h 71"/>
                  <a:gd name="T36" fmla="*/ 29 w 50"/>
                  <a:gd name="T37" fmla="*/ 39 h 71"/>
                  <a:gd name="T38" fmla="*/ 31 w 50"/>
                  <a:gd name="T39" fmla="*/ 33 h 71"/>
                  <a:gd name="T40" fmla="*/ 31 w 50"/>
                  <a:gd name="T41" fmla="*/ 3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71">
                    <a:moveTo>
                      <a:pt x="9" y="71"/>
                    </a:moveTo>
                    <a:cubicBezTo>
                      <a:pt x="22" y="66"/>
                      <a:pt x="29" y="55"/>
                      <a:pt x="31" y="41"/>
                    </a:cubicBezTo>
                    <a:cubicBezTo>
                      <a:pt x="28" y="42"/>
                      <a:pt x="26" y="43"/>
                      <a:pt x="23" y="44"/>
                    </a:cubicBezTo>
                    <a:cubicBezTo>
                      <a:pt x="14" y="46"/>
                      <a:pt x="7" y="42"/>
                      <a:pt x="3" y="33"/>
                    </a:cubicBezTo>
                    <a:cubicBezTo>
                      <a:pt x="0" y="26"/>
                      <a:pt x="1" y="19"/>
                      <a:pt x="3" y="13"/>
                    </a:cubicBezTo>
                    <a:cubicBezTo>
                      <a:pt x="7" y="5"/>
                      <a:pt x="13" y="1"/>
                      <a:pt x="21" y="1"/>
                    </a:cubicBezTo>
                    <a:cubicBezTo>
                      <a:pt x="29" y="0"/>
                      <a:pt x="36" y="3"/>
                      <a:pt x="41" y="11"/>
                    </a:cubicBezTo>
                    <a:cubicBezTo>
                      <a:pt x="50" y="26"/>
                      <a:pt x="47" y="47"/>
                      <a:pt x="34" y="59"/>
                    </a:cubicBezTo>
                    <a:cubicBezTo>
                      <a:pt x="28" y="65"/>
                      <a:pt x="17" y="70"/>
                      <a:pt x="9" y="71"/>
                    </a:cubicBezTo>
                    <a:close/>
                    <a:moveTo>
                      <a:pt x="31" y="32"/>
                    </a:moveTo>
                    <a:cubicBezTo>
                      <a:pt x="31" y="32"/>
                      <a:pt x="31" y="32"/>
                      <a:pt x="32" y="32"/>
                    </a:cubicBezTo>
                    <a:cubicBezTo>
                      <a:pt x="30" y="25"/>
                      <a:pt x="29" y="19"/>
                      <a:pt x="28" y="12"/>
                    </a:cubicBezTo>
                    <a:cubicBezTo>
                      <a:pt x="27" y="10"/>
                      <a:pt x="26" y="8"/>
                      <a:pt x="25" y="6"/>
                    </a:cubicBezTo>
                    <a:cubicBezTo>
                      <a:pt x="24" y="4"/>
                      <a:pt x="22" y="3"/>
                      <a:pt x="19" y="3"/>
                    </a:cubicBezTo>
                    <a:cubicBezTo>
                      <a:pt x="17" y="4"/>
                      <a:pt x="15" y="5"/>
                      <a:pt x="15" y="8"/>
                    </a:cubicBezTo>
                    <a:cubicBezTo>
                      <a:pt x="15" y="9"/>
                      <a:pt x="14" y="10"/>
                      <a:pt x="14" y="10"/>
                    </a:cubicBezTo>
                    <a:cubicBezTo>
                      <a:pt x="15" y="18"/>
                      <a:pt x="16" y="25"/>
                      <a:pt x="18" y="32"/>
                    </a:cubicBezTo>
                    <a:cubicBezTo>
                      <a:pt x="19" y="34"/>
                      <a:pt x="20" y="35"/>
                      <a:pt x="21" y="37"/>
                    </a:cubicBezTo>
                    <a:cubicBezTo>
                      <a:pt x="23" y="39"/>
                      <a:pt x="25" y="39"/>
                      <a:pt x="29" y="39"/>
                    </a:cubicBezTo>
                    <a:cubicBezTo>
                      <a:pt x="32" y="38"/>
                      <a:pt x="31" y="35"/>
                      <a:pt x="31" y="33"/>
                    </a:cubicBezTo>
                    <a:cubicBezTo>
                      <a:pt x="31" y="33"/>
                      <a:pt x="31" y="32"/>
                      <a:pt x="31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6" name="Freeform 54">
                <a:extLst>
                  <a:ext uri="{FF2B5EF4-FFF2-40B4-BE49-F238E27FC236}">
                    <a16:creationId xmlns:a16="http://schemas.microsoft.com/office/drawing/2014/main" id="{F8640249-AA21-4144-8039-62CBDB8DA9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3703" y="20386164"/>
                <a:ext cx="471894" cy="534814"/>
              </a:xfrm>
              <a:custGeom>
                <a:avLst/>
                <a:gdLst>
                  <a:gd name="T0" fmla="*/ 42 w 68"/>
                  <a:gd name="T1" fmla="*/ 7 h 77"/>
                  <a:gd name="T2" fmla="*/ 62 w 68"/>
                  <a:gd name="T3" fmla="*/ 0 h 77"/>
                  <a:gd name="T4" fmla="*/ 60 w 68"/>
                  <a:gd name="T5" fmla="*/ 3 h 77"/>
                  <a:gd name="T6" fmla="*/ 57 w 68"/>
                  <a:gd name="T7" fmla="*/ 12 h 77"/>
                  <a:gd name="T8" fmla="*/ 65 w 68"/>
                  <a:gd name="T9" fmla="*/ 40 h 77"/>
                  <a:gd name="T10" fmla="*/ 67 w 68"/>
                  <a:gd name="T11" fmla="*/ 55 h 77"/>
                  <a:gd name="T12" fmla="*/ 62 w 68"/>
                  <a:gd name="T13" fmla="*/ 68 h 77"/>
                  <a:gd name="T14" fmla="*/ 34 w 68"/>
                  <a:gd name="T15" fmla="*/ 76 h 77"/>
                  <a:gd name="T16" fmla="*/ 21 w 68"/>
                  <a:gd name="T17" fmla="*/ 66 h 77"/>
                  <a:gd name="T18" fmla="*/ 19 w 68"/>
                  <a:gd name="T19" fmla="*/ 60 h 77"/>
                  <a:gd name="T20" fmla="*/ 10 w 68"/>
                  <a:gd name="T21" fmla="*/ 27 h 77"/>
                  <a:gd name="T22" fmla="*/ 9 w 68"/>
                  <a:gd name="T23" fmla="*/ 25 h 77"/>
                  <a:gd name="T24" fmla="*/ 2 w 68"/>
                  <a:gd name="T25" fmla="*/ 20 h 77"/>
                  <a:gd name="T26" fmla="*/ 0 w 68"/>
                  <a:gd name="T27" fmla="*/ 19 h 77"/>
                  <a:gd name="T28" fmla="*/ 27 w 68"/>
                  <a:gd name="T29" fmla="*/ 10 h 77"/>
                  <a:gd name="T30" fmla="*/ 30 w 68"/>
                  <a:gd name="T31" fmla="*/ 10 h 77"/>
                  <a:gd name="T32" fmla="*/ 30 w 68"/>
                  <a:gd name="T33" fmla="*/ 11 h 77"/>
                  <a:gd name="T34" fmla="*/ 27 w 68"/>
                  <a:gd name="T35" fmla="*/ 12 h 77"/>
                  <a:gd name="T36" fmla="*/ 24 w 68"/>
                  <a:gd name="T37" fmla="*/ 20 h 77"/>
                  <a:gd name="T38" fmla="*/ 34 w 68"/>
                  <a:gd name="T39" fmla="*/ 59 h 77"/>
                  <a:gd name="T40" fmla="*/ 35 w 68"/>
                  <a:gd name="T41" fmla="*/ 61 h 77"/>
                  <a:gd name="T42" fmla="*/ 50 w 68"/>
                  <a:gd name="T43" fmla="*/ 70 h 77"/>
                  <a:gd name="T44" fmla="*/ 64 w 68"/>
                  <a:gd name="T45" fmla="*/ 55 h 77"/>
                  <a:gd name="T46" fmla="*/ 63 w 68"/>
                  <a:gd name="T47" fmla="*/ 45 h 77"/>
                  <a:gd name="T48" fmla="*/ 54 w 68"/>
                  <a:gd name="T49" fmla="*/ 15 h 77"/>
                  <a:gd name="T50" fmla="*/ 44 w 68"/>
                  <a:gd name="T51" fmla="*/ 7 h 77"/>
                  <a:gd name="T52" fmla="*/ 42 w 68"/>
                  <a:gd name="T53" fmla="*/ 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8" h="77">
                    <a:moveTo>
                      <a:pt x="42" y="7"/>
                    </a:moveTo>
                    <a:cubicBezTo>
                      <a:pt x="45" y="4"/>
                      <a:pt x="57" y="1"/>
                      <a:pt x="62" y="0"/>
                    </a:cubicBezTo>
                    <a:cubicBezTo>
                      <a:pt x="61" y="1"/>
                      <a:pt x="61" y="2"/>
                      <a:pt x="60" y="3"/>
                    </a:cubicBezTo>
                    <a:cubicBezTo>
                      <a:pt x="57" y="5"/>
                      <a:pt x="56" y="8"/>
                      <a:pt x="57" y="12"/>
                    </a:cubicBezTo>
                    <a:cubicBezTo>
                      <a:pt x="60" y="21"/>
                      <a:pt x="63" y="31"/>
                      <a:pt x="65" y="40"/>
                    </a:cubicBezTo>
                    <a:cubicBezTo>
                      <a:pt x="66" y="45"/>
                      <a:pt x="67" y="50"/>
                      <a:pt x="67" y="55"/>
                    </a:cubicBezTo>
                    <a:cubicBezTo>
                      <a:pt x="68" y="61"/>
                      <a:pt x="66" y="65"/>
                      <a:pt x="62" y="68"/>
                    </a:cubicBezTo>
                    <a:cubicBezTo>
                      <a:pt x="54" y="74"/>
                      <a:pt x="44" y="77"/>
                      <a:pt x="34" y="76"/>
                    </a:cubicBezTo>
                    <a:cubicBezTo>
                      <a:pt x="28" y="75"/>
                      <a:pt x="24" y="72"/>
                      <a:pt x="21" y="66"/>
                    </a:cubicBezTo>
                    <a:cubicBezTo>
                      <a:pt x="20" y="64"/>
                      <a:pt x="19" y="62"/>
                      <a:pt x="19" y="60"/>
                    </a:cubicBezTo>
                    <a:cubicBezTo>
                      <a:pt x="16" y="49"/>
                      <a:pt x="13" y="38"/>
                      <a:pt x="10" y="27"/>
                    </a:cubicBezTo>
                    <a:cubicBezTo>
                      <a:pt x="10" y="27"/>
                      <a:pt x="9" y="26"/>
                      <a:pt x="9" y="25"/>
                    </a:cubicBezTo>
                    <a:cubicBezTo>
                      <a:pt x="8" y="22"/>
                      <a:pt x="6" y="20"/>
                      <a:pt x="2" y="20"/>
                    </a:cubicBezTo>
                    <a:cubicBezTo>
                      <a:pt x="1" y="20"/>
                      <a:pt x="1" y="20"/>
                      <a:pt x="0" y="19"/>
                    </a:cubicBezTo>
                    <a:cubicBezTo>
                      <a:pt x="8" y="15"/>
                      <a:pt x="18" y="13"/>
                      <a:pt x="27" y="10"/>
                    </a:cubicBezTo>
                    <a:cubicBezTo>
                      <a:pt x="28" y="10"/>
                      <a:pt x="29" y="10"/>
                      <a:pt x="30" y="10"/>
                    </a:cubicBezTo>
                    <a:cubicBezTo>
                      <a:pt x="30" y="10"/>
                      <a:pt x="30" y="10"/>
                      <a:pt x="30" y="11"/>
                    </a:cubicBezTo>
                    <a:cubicBezTo>
                      <a:pt x="29" y="11"/>
                      <a:pt x="28" y="12"/>
                      <a:pt x="27" y="12"/>
                    </a:cubicBezTo>
                    <a:cubicBezTo>
                      <a:pt x="24" y="14"/>
                      <a:pt x="23" y="16"/>
                      <a:pt x="24" y="20"/>
                    </a:cubicBezTo>
                    <a:cubicBezTo>
                      <a:pt x="27" y="33"/>
                      <a:pt x="31" y="46"/>
                      <a:pt x="34" y="59"/>
                    </a:cubicBezTo>
                    <a:cubicBezTo>
                      <a:pt x="35" y="60"/>
                      <a:pt x="35" y="60"/>
                      <a:pt x="35" y="61"/>
                    </a:cubicBezTo>
                    <a:cubicBezTo>
                      <a:pt x="38" y="68"/>
                      <a:pt x="43" y="71"/>
                      <a:pt x="50" y="70"/>
                    </a:cubicBezTo>
                    <a:cubicBezTo>
                      <a:pt x="59" y="68"/>
                      <a:pt x="64" y="63"/>
                      <a:pt x="64" y="55"/>
                    </a:cubicBezTo>
                    <a:cubicBezTo>
                      <a:pt x="64" y="51"/>
                      <a:pt x="63" y="48"/>
                      <a:pt x="63" y="45"/>
                    </a:cubicBezTo>
                    <a:cubicBezTo>
                      <a:pt x="60" y="35"/>
                      <a:pt x="57" y="25"/>
                      <a:pt x="54" y="15"/>
                    </a:cubicBezTo>
                    <a:cubicBezTo>
                      <a:pt x="52" y="8"/>
                      <a:pt x="51" y="7"/>
                      <a:pt x="44" y="7"/>
                    </a:cubicBezTo>
                    <a:cubicBezTo>
                      <a:pt x="43" y="7"/>
                      <a:pt x="43" y="7"/>
                      <a:pt x="42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7" name="Freeform 55">
                <a:extLst>
                  <a:ext uri="{FF2B5EF4-FFF2-40B4-BE49-F238E27FC236}">
                    <a16:creationId xmlns:a16="http://schemas.microsoft.com/office/drawing/2014/main" id="{94D56455-C6B2-4D73-808E-1488E25723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94371" y="22195094"/>
                <a:ext cx="550543" cy="440435"/>
              </a:xfrm>
              <a:custGeom>
                <a:avLst/>
                <a:gdLst>
                  <a:gd name="T0" fmla="*/ 0 w 79"/>
                  <a:gd name="T1" fmla="*/ 22 h 63"/>
                  <a:gd name="T2" fmla="*/ 20 w 79"/>
                  <a:gd name="T3" fmla="*/ 13 h 63"/>
                  <a:gd name="T4" fmla="*/ 20 w 79"/>
                  <a:gd name="T5" fmla="*/ 17 h 63"/>
                  <a:gd name="T6" fmla="*/ 12 w 79"/>
                  <a:gd name="T7" fmla="*/ 26 h 63"/>
                  <a:gd name="T8" fmla="*/ 13 w 79"/>
                  <a:gd name="T9" fmla="*/ 46 h 63"/>
                  <a:gd name="T10" fmla="*/ 24 w 79"/>
                  <a:gd name="T11" fmla="*/ 50 h 63"/>
                  <a:gd name="T12" fmla="*/ 32 w 79"/>
                  <a:gd name="T13" fmla="*/ 42 h 63"/>
                  <a:gd name="T14" fmla="*/ 32 w 79"/>
                  <a:gd name="T15" fmla="*/ 35 h 63"/>
                  <a:gd name="T16" fmla="*/ 35 w 79"/>
                  <a:gd name="T17" fmla="*/ 14 h 63"/>
                  <a:gd name="T18" fmla="*/ 51 w 79"/>
                  <a:gd name="T19" fmla="*/ 1 h 63"/>
                  <a:gd name="T20" fmla="*/ 66 w 79"/>
                  <a:gd name="T21" fmla="*/ 7 h 63"/>
                  <a:gd name="T22" fmla="*/ 73 w 79"/>
                  <a:gd name="T23" fmla="*/ 24 h 63"/>
                  <a:gd name="T24" fmla="*/ 73 w 79"/>
                  <a:gd name="T25" fmla="*/ 28 h 63"/>
                  <a:gd name="T26" fmla="*/ 76 w 79"/>
                  <a:gd name="T27" fmla="*/ 32 h 63"/>
                  <a:gd name="T28" fmla="*/ 79 w 79"/>
                  <a:gd name="T29" fmla="*/ 34 h 63"/>
                  <a:gd name="T30" fmla="*/ 59 w 79"/>
                  <a:gd name="T31" fmla="*/ 42 h 63"/>
                  <a:gd name="T32" fmla="*/ 62 w 79"/>
                  <a:gd name="T33" fmla="*/ 38 h 63"/>
                  <a:gd name="T34" fmla="*/ 69 w 79"/>
                  <a:gd name="T35" fmla="*/ 26 h 63"/>
                  <a:gd name="T36" fmla="*/ 65 w 79"/>
                  <a:gd name="T37" fmla="*/ 12 h 63"/>
                  <a:gd name="T38" fmla="*/ 50 w 79"/>
                  <a:gd name="T39" fmla="*/ 14 h 63"/>
                  <a:gd name="T40" fmla="*/ 49 w 79"/>
                  <a:gd name="T41" fmla="*/ 21 h 63"/>
                  <a:gd name="T42" fmla="*/ 48 w 79"/>
                  <a:gd name="T43" fmla="*/ 39 h 63"/>
                  <a:gd name="T44" fmla="*/ 45 w 79"/>
                  <a:gd name="T45" fmla="*/ 50 h 63"/>
                  <a:gd name="T46" fmla="*/ 15 w 79"/>
                  <a:gd name="T47" fmla="*/ 53 h 63"/>
                  <a:gd name="T48" fmla="*/ 7 w 79"/>
                  <a:gd name="T49" fmla="*/ 34 h 63"/>
                  <a:gd name="T50" fmla="*/ 0 w 79"/>
                  <a:gd name="T51" fmla="*/ 22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9" h="63">
                    <a:moveTo>
                      <a:pt x="0" y="22"/>
                    </a:moveTo>
                    <a:cubicBezTo>
                      <a:pt x="7" y="19"/>
                      <a:pt x="14" y="16"/>
                      <a:pt x="20" y="13"/>
                    </a:cubicBezTo>
                    <a:cubicBezTo>
                      <a:pt x="22" y="15"/>
                      <a:pt x="21" y="16"/>
                      <a:pt x="20" y="17"/>
                    </a:cubicBezTo>
                    <a:cubicBezTo>
                      <a:pt x="17" y="20"/>
                      <a:pt x="14" y="23"/>
                      <a:pt x="12" y="26"/>
                    </a:cubicBezTo>
                    <a:cubicBezTo>
                      <a:pt x="8" y="33"/>
                      <a:pt x="9" y="39"/>
                      <a:pt x="13" y="46"/>
                    </a:cubicBezTo>
                    <a:cubicBezTo>
                      <a:pt x="16" y="50"/>
                      <a:pt x="19" y="51"/>
                      <a:pt x="24" y="50"/>
                    </a:cubicBezTo>
                    <a:cubicBezTo>
                      <a:pt x="28" y="49"/>
                      <a:pt x="31" y="46"/>
                      <a:pt x="32" y="42"/>
                    </a:cubicBezTo>
                    <a:cubicBezTo>
                      <a:pt x="32" y="40"/>
                      <a:pt x="32" y="37"/>
                      <a:pt x="32" y="35"/>
                    </a:cubicBezTo>
                    <a:cubicBezTo>
                      <a:pt x="33" y="28"/>
                      <a:pt x="33" y="21"/>
                      <a:pt x="35" y="14"/>
                    </a:cubicBezTo>
                    <a:cubicBezTo>
                      <a:pt x="37" y="6"/>
                      <a:pt x="43" y="2"/>
                      <a:pt x="51" y="1"/>
                    </a:cubicBezTo>
                    <a:cubicBezTo>
                      <a:pt x="57" y="0"/>
                      <a:pt x="62" y="3"/>
                      <a:pt x="66" y="7"/>
                    </a:cubicBezTo>
                    <a:cubicBezTo>
                      <a:pt x="70" y="12"/>
                      <a:pt x="72" y="18"/>
                      <a:pt x="73" y="24"/>
                    </a:cubicBezTo>
                    <a:cubicBezTo>
                      <a:pt x="73" y="26"/>
                      <a:pt x="73" y="27"/>
                      <a:pt x="73" y="28"/>
                    </a:cubicBezTo>
                    <a:cubicBezTo>
                      <a:pt x="73" y="30"/>
                      <a:pt x="74" y="32"/>
                      <a:pt x="76" y="32"/>
                    </a:cubicBezTo>
                    <a:cubicBezTo>
                      <a:pt x="77" y="32"/>
                      <a:pt x="78" y="33"/>
                      <a:pt x="79" y="34"/>
                    </a:cubicBezTo>
                    <a:cubicBezTo>
                      <a:pt x="75" y="37"/>
                      <a:pt x="63" y="42"/>
                      <a:pt x="59" y="42"/>
                    </a:cubicBezTo>
                    <a:cubicBezTo>
                      <a:pt x="60" y="40"/>
                      <a:pt x="61" y="39"/>
                      <a:pt x="62" y="38"/>
                    </a:cubicBezTo>
                    <a:cubicBezTo>
                      <a:pt x="65" y="34"/>
                      <a:pt x="68" y="31"/>
                      <a:pt x="69" y="26"/>
                    </a:cubicBezTo>
                    <a:cubicBezTo>
                      <a:pt x="70" y="21"/>
                      <a:pt x="69" y="16"/>
                      <a:pt x="65" y="12"/>
                    </a:cubicBezTo>
                    <a:cubicBezTo>
                      <a:pt x="61" y="7"/>
                      <a:pt x="53" y="8"/>
                      <a:pt x="50" y="14"/>
                    </a:cubicBezTo>
                    <a:cubicBezTo>
                      <a:pt x="49" y="16"/>
                      <a:pt x="49" y="19"/>
                      <a:pt x="49" y="21"/>
                    </a:cubicBezTo>
                    <a:cubicBezTo>
                      <a:pt x="48" y="27"/>
                      <a:pt x="49" y="33"/>
                      <a:pt x="48" y="39"/>
                    </a:cubicBezTo>
                    <a:cubicBezTo>
                      <a:pt x="47" y="42"/>
                      <a:pt x="47" y="46"/>
                      <a:pt x="45" y="50"/>
                    </a:cubicBezTo>
                    <a:cubicBezTo>
                      <a:pt x="39" y="60"/>
                      <a:pt x="24" y="63"/>
                      <a:pt x="15" y="53"/>
                    </a:cubicBezTo>
                    <a:cubicBezTo>
                      <a:pt x="11" y="47"/>
                      <a:pt x="8" y="41"/>
                      <a:pt x="7" y="34"/>
                    </a:cubicBezTo>
                    <a:cubicBezTo>
                      <a:pt x="5" y="27"/>
                      <a:pt x="5" y="27"/>
                      <a:pt x="0" y="2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8" name="Freeform 56">
                <a:extLst>
                  <a:ext uri="{FF2B5EF4-FFF2-40B4-BE49-F238E27FC236}">
                    <a16:creationId xmlns:a16="http://schemas.microsoft.com/office/drawing/2014/main" id="{87C9E5ED-6CE0-49AB-A63F-8E727D7837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2235" y="24263565"/>
                <a:ext cx="542679" cy="503354"/>
              </a:xfrm>
              <a:custGeom>
                <a:avLst/>
                <a:gdLst>
                  <a:gd name="T0" fmla="*/ 64 w 77"/>
                  <a:gd name="T1" fmla="*/ 40 h 72"/>
                  <a:gd name="T2" fmla="*/ 65 w 77"/>
                  <a:gd name="T3" fmla="*/ 37 h 72"/>
                  <a:gd name="T4" fmla="*/ 59 w 77"/>
                  <a:gd name="T5" fmla="*/ 30 h 72"/>
                  <a:gd name="T6" fmla="*/ 45 w 77"/>
                  <a:gd name="T7" fmla="*/ 32 h 72"/>
                  <a:gd name="T8" fmla="*/ 37 w 77"/>
                  <a:gd name="T9" fmla="*/ 32 h 72"/>
                  <a:gd name="T10" fmla="*/ 33 w 77"/>
                  <a:gd name="T11" fmla="*/ 33 h 72"/>
                  <a:gd name="T12" fmla="*/ 39 w 77"/>
                  <a:gd name="T13" fmla="*/ 41 h 72"/>
                  <a:gd name="T14" fmla="*/ 47 w 77"/>
                  <a:gd name="T15" fmla="*/ 52 h 72"/>
                  <a:gd name="T16" fmla="*/ 50 w 77"/>
                  <a:gd name="T17" fmla="*/ 56 h 72"/>
                  <a:gd name="T18" fmla="*/ 57 w 77"/>
                  <a:gd name="T19" fmla="*/ 55 h 72"/>
                  <a:gd name="T20" fmla="*/ 60 w 77"/>
                  <a:gd name="T21" fmla="*/ 51 h 72"/>
                  <a:gd name="T22" fmla="*/ 53 w 77"/>
                  <a:gd name="T23" fmla="*/ 72 h 72"/>
                  <a:gd name="T24" fmla="*/ 52 w 77"/>
                  <a:gd name="T25" fmla="*/ 71 h 72"/>
                  <a:gd name="T26" fmla="*/ 48 w 77"/>
                  <a:gd name="T27" fmla="*/ 60 h 72"/>
                  <a:gd name="T28" fmla="*/ 31 w 77"/>
                  <a:gd name="T29" fmla="*/ 37 h 72"/>
                  <a:gd name="T30" fmla="*/ 26 w 77"/>
                  <a:gd name="T31" fmla="*/ 33 h 72"/>
                  <a:gd name="T32" fmla="*/ 13 w 77"/>
                  <a:gd name="T33" fmla="*/ 27 h 72"/>
                  <a:gd name="T34" fmla="*/ 2 w 77"/>
                  <a:gd name="T35" fmla="*/ 31 h 72"/>
                  <a:gd name="T36" fmla="*/ 1 w 77"/>
                  <a:gd name="T37" fmla="*/ 32 h 72"/>
                  <a:gd name="T38" fmla="*/ 0 w 77"/>
                  <a:gd name="T39" fmla="*/ 30 h 72"/>
                  <a:gd name="T40" fmla="*/ 12 w 77"/>
                  <a:gd name="T41" fmla="*/ 1 h 72"/>
                  <a:gd name="T42" fmla="*/ 13 w 77"/>
                  <a:gd name="T43" fmla="*/ 0 h 72"/>
                  <a:gd name="T44" fmla="*/ 13 w 77"/>
                  <a:gd name="T45" fmla="*/ 3 h 72"/>
                  <a:gd name="T46" fmla="*/ 18 w 77"/>
                  <a:gd name="T47" fmla="*/ 12 h 72"/>
                  <a:gd name="T48" fmla="*/ 30 w 77"/>
                  <a:gd name="T49" fmla="*/ 17 h 72"/>
                  <a:gd name="T50" fmla="*/ 34 w 77"/>
                  <a:gd name="T51" fmla="*/ 18 h 72"/>
                  <a:gd name="T52" fmla="*/ 67 w 77"/>
                  <a:gd name="T53" fmla="*/ 14 h 72"/>
                  <a:gd name="T54" fmla="*/ 76 w 77"/>
                  <a:gd name="T55" fmla="*/ 8 h 72"/>
                  <a:gd name="T56" fmla="*/ 77 w 77"/>
                  <a:gd name="T57" fmla="*/ 10 h 72"/>
                  <a:gd name="T58" fmla="*/ 66 w 77"/>
                  <a:gd name="T59" fmla="*/ 39 h 72"/>
                  <a:gd name="T60" fmla="*/ 64 w 77"/>
                  <a:gd name="T61" fmla="*/ 4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72">
                    <a:moveTo>
                      <a:pt x="64" y="40"/>
                    </a:moveTo>
                    <a:cubicBezTo>
                      <a:pt x="65" y="39"/>
                      <a:pt x="65" y="38"/>
                      <a:pt x="65" y="37"/>
                    </a:cubicBezTo>
                    <a:cubicBezTo>
                      <a:pt x="67" y="31"/>
                      <a:pt x="66" y="30"/>
                      <a:pt x="59" y="30"/>
                    </a:cubicBezTo>
                    <a:cubicBezTo>
                      <a:pt x="54" y="31"/>
                      <a:pt x="50" y="31"/>
                      <a:pt x="45" y="32"/>
                    </a:cubicBezTo>
                    <a:cubicBezTo>
                      <a:pt x="42" y="32"/>
                      <a:pt x="40" y="32"/>
                      <a:pt x="37" y="32"/>
                    </a:cubicBezTo>
                    <a:cubicBezTo>
                      <a:pt x="36" y="33"/>
                      <a:pt x="35" y="33"/>
                      <a:pt x="33" y="33"/>
                    </a:cubicBezTo>
                    <a:cubicBezTo>
                      <a:pt x="35" y="36"/>
                      <a:pt x="37" y="39"/>
                      <a:pt x="39" y="41"/>
                    </a:cubicBezTo>
                    <a:cubicBezTo>
                      <a:pt x="41" y="45"/>
                      <a:pt x="44" y="48"/>
                      <a:pt x="47" y="52"/>
                    </a:cubicBezTo>
                    <a:cubicBezTo>
                      <a:pt x="48" y="53"/>
                      <a:pt x="49" y="55"/>
                      <a:pt x="50" y="56"/>
                    </a:cubicBezTo>
                    <a:cubicBezTo>
                      <a:pt x="53" y="58"/>
                      <a:pt x="55" y="58"/>
                      <a:pt x="57" y="55"/>
                    </a:cubicBezTo>
                    <a:cubicBezTo>
                      <a:pt x="58" y="54"/>
                      <a:pt x="59" y="53"/>
                      <a:pt x="60" y="51"/>
                    </a:cubicBezTo>
                    <a:cubicBezTo>
                      <a:pt x="60" y="55"/>
                      <a:pt x="56" y="68"/>
                      <a:pt x="53" y="72"/>
                    </a:cubicBezTo>
                    <a:cubicBezTo>
                      <a:pt x="53" y="71"/>
                      <a:pt x="52" y="71"/>
                      <a:pt x="52" y="71"/>
                    </a:cubicBezTo>
                    <a:cubicBezTo>
                      <a:pt x="52" y="67"/>
                      <a:pt x="50" y="64"/>
                      <a:pt x="48" y="60"/>
                    </a:cubicBezTo>
                    <a:cubicBezTo>
                      <a:pt x="42" y="53"/>
                      <a:pt x="37" y="45"/>
                      <a:pt x="31" y="37"/>
                    </a:cubicBezTo>
                    <a:cubicBezTo>
                      <a:pt x="30" y="35"/>
                      <a:pt x="29" y="34"/>
                      <a:pt x="26" y="33"/>
                    </a:cubicBezTo>
                    <a:cubicBezTo>
                      <a:pt x="22" y="31"/>
                      <a:pt x="17" y="29"/>
                      <a:pt x="13" y="27"/>
                    </a:cubicBezTo>
                    <a:cubicBezTo>
                      <a:pt x="7" y="25"/>
                      <a:pt x="6" y="25"/>
                      <a:pt x="2" y="31"/>
                    </a:cubicBezTo>
                    <a:cubicBezTo>
                      <a:pt x="2" y="31"/>
                      <a:pt x="1" y="31"/>
                      <a:pt x="1" y="32"/>
                    </a:cubicBezTo>
                    <a:cubicBezTo>
                      <a:pt x="1" y="31"/>
                      <a:pt x="0" y="31"/>
                      <a:pt x="0" y="30"/>
                    </a:cubicBezTo>
                    <a:cubicBezTo>
                      <a:pt x="4" y="20"/>
                      <a:pt x="8" y="11"/>
                      <a:pt x="12" y="1"/>
                    </a:cubicBezTo>
                    <a:cubicBezTo>
                      <a:pt x="12" y="1"/>
                      <a:pt x="12" y="0"/>
                      <a:pt x="13" y="0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8"/>
                      <a:pt x="13" y="10"/>
                      <a:pt x="18" y="12"/>
                    </a:cubicBezTo>
                    <a:cubicBezTo>
                      <a:pt x="22" y="14"/>
                      <a:pt x="26" y="16"/>
                      <a:pt x="30" y="17"/>
                    </a:cubicBezTo>
                    <a:cubicBezTo>
                      <a:pt x="31" y="18"/>
                      <a:pt x="33" y="18"/>
                      <a:pt x="34" y="18"/>
                    </a:cubicBezTo>
                    <a:cubicBezTo>
                      <a:pt x="45" y="17"/>
                      <a:pt x="56" y="15"/>
                      <a:pt x="67" y="14"/>
                    </a:cubicBezTo>
                    <a:cubicBezTo>
                      <a:pt x="70" y="13"/>
                      <a:pt x="74" y="12"/>
                      <a:pt x="76" y="8"/>
                    </a:cubicBezTo>
                    <a:cubicBezTo>
                      <a:pt x="77" y="9"/>
                      <a:pt x="77" y="10"/>
                      <a:pt x="77" y="10"/>
                    </a:cubicBezTo>
                    <a:cubicBezTo>
                      <a:pt x="74" y="20"/>
                      <a:pt x="70" y="29"/>
                      <a:pt x="66" y="39"/>
                    </a:cubicBezTo>
                    <a:cubicBezTo>
                      <a:pt x="66" y="39"/>
                      <a:pt x="66" y="39"/>
                      <a:pt x="64" y="4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9" name="Freeform 57">
                <a:extLst>
                  <a:ext uri="{FF2B5EF4-FFF2-40B4-BE49-F238E27FC236}">
                    <a16:creationId xmlns:a16="http://schemas.microsoft.com/office/drawing/2014/main" id="{3FE00EFE-FD79-4957-9FAA-81DA1FEB80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8858" y="23484939"/>
                <a:ext cx="479759" cy="424705"/>
              </a:xfrm>
              <a:custGeom>
                <a:avLst/>
                <a:gdLst>
                  <a:gd name="T0" fmla="*/ 5 w 68"/>
                  <a:gd name="T1" fmla="*/ 10 h 61"/>
                  <a:gd name="T2" fmla="*/ 5 w 68"/>
                  <a:gd name="T3" fmla="*/ 13 h 61"/>
                  <a:gd name="T4" fmla="*/ 12 w 68"/>
                  <a:gd name="T5" fmla="*/ 20 h 61"/>
                  <a:gd name="T6" fmla="*/ 37 w 68"/>
                  <a:gd name="T7" fmla="*/ 22 h 61"/>
                  <a:gd name="T8" fmla="*/ 61 w 68"/>
                  <a:gd name="T9" fmla="*/ 23 h 61"/>
                  <a:gd name="T10" fmla="*/ 64 w 68"/>
                  <a:gd name="T11" fmla="*/ 23 h 61"/>
                  <a:gd name="T12" fmla="*/ 63 w 68"/>
                  <a:gd name="T13" fmla="*/ 14 h 61"/>
                  <a:gd name="T14" fmla="*/ 58 w 68"/>
                  <a:gd name="T15" fmla="*/ 6 h 61"/>
                  <a:gd name="T16" fmla="*/ 50 w 68"/>
                  <a:gd name="T17" fmla="*/ 1 h 61"/>
                  <a:gd name="T18" fmla="*/ 68 w 68"/>
                  <a:gd name="T19" fmla="*/ 2 h 61"/>
                  <a:gd name="T20" fmla="*/ 64 w 68"/>
                  <a:gd name="T21" fmla="*/ 61 h 61"/>
                  <a:gd name="T22" fmla="*/ 46 w 68"/>
                  <a:gd name="T23" fmla="*/ 60 h 61"/>
                  <a:gd name="T24" fmla="*/ 47 w 68"/>
                  <a:gd name="T25" fmla="*/ 57 h 61"/>
                  <a:gd name="T26" fmla="*/ 49 w 68"/>
                  <a:gd name="T27" fmla="*/ 57 h 61"/>
                  <a:gd name="T28" fmla="*/ 63 w 68"/>
                  <a:gd name="T29" fmla="*/ 40 h 61"/>
                  <a:gd name="T30" fmla="*/ 60 w 68"/>
                  <a:gd name="T31" fmla="*/ 39 h 61"/>
                  <a:gd name="T32" fmla="*/ 17 w 68"/>
                  <a:gd name="T33" fmla="*/ 36 h 61"/>
                  <a:gd name="T34" fmla="*/ 12 w 68"/>
                  <a:gd name="T35" fmla="*/ 35 h 61"/>
                  <a:gd name="T36" fmla="*/ 3 w 68"/>
                  <a:gd name="T37" fmla="*/ 41 h 61"/>
                  <a:gd name="T38" fmla="*/ 2 w 68"/>
                  <a:gd name="T39" fmla="*/ 45 h 61"/>
                  <a:gd name="T40" fmla="*/ 2 w 68"/>
                  <a:gd name="T41" fmla="*/ 36 h 61"/>
                  <a:gd name="T42" fmla="*/ 2 w 68"/>
                  <a:gd name="T43" fmla="*/ 27 h 61"/>
                  <a:gd name="T44" fmla="*/ 3 w 68"/>
                  <a:gd name="T45" fmla="*/ 18 h 61"/>
                  <a:gd name="T46" fmla="*/ 4 w 68"/>
                  <a:gd name="T47" fmla="*/ 9 h 61"/>
                  <a:gd name="T48" fmla="*/ 5 w 68"/>
                  <a:gd name="T49" fmla="*/ 1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8" h="61">
                    <a:moveTo>
                      <a:pt x="5" y="10"/>
                    </a:moveTo>
                    <a:cubicBezTo>
                      <a:pt x="5" y="11"/>
                      <a:pt x="5" y="12"/>
                      <a:pt x="5" y="13"/>
                    </a:cubicBezTo>
                    <a:cubicBezTo>
                      <a:pt x="6" y="17"/>
                      <a:pt x="8" y="19"/>
                      <a:pt x="12" y="20"/>
                    </a:cubicBezTo>
                    <a:cubicBezTo>
                      <a:pt x="20" y="20"/>
                      <a:pt x="29" y="21"/>
                      <a:pt x="37" y="22"/>
                    </a:cubicBezTo>
                    <a:cubicBezTo>
                      <a:pt x="45" y="22"/>
                      <a:pt x="53" y="23"/>
                      <a:pt x="61" y="23"/>
                    </a:cubicBezTo>
                    <a:cubicBezTo>
                      <a:pt x="62" y="23"/>
                      <a:pt x="63" y="23"/>
                      <a:pt x="64" y="23"/>
                    </a:cubicBezTo>
                    <a:cubicBezTo>
                      <a:pt x="65" y="20"/>
                      <a:pt x="64" y="17"/>
                      <a:pt x="63" y="14"/>
                    </a:cubicBezTo>
                    <a:cubicBezTo>
                      <a:pt x="62" y="10"/>
                      <a:pt x="61" y="8"/>
                      <a:pt x="58" y="6"/>
                    </a:cubicBezTo>
                    <a:cubicBezTo>
                      <a:pt x="55" y="4"/>
                      <a:pt x="52" y="3"/>
                      <a:pt x="50" y="1"/>
                    </a:cubicBezTo>
                    <a:cubicBezTo>
                      <a:pt x="56" y="0"/>
                      <a:pt x="62" y="1"/>
                      <a:pt x="68" y="2"/>
                    </a:cubicBezTo>
                    <a:cubicBezTo>
                      <a:pt x="67" y="21"/>
                      <a:pt x="65" y="41"/>
                      <a:pt x="64" y="61"/>
                    </a:cubicBezTo>
                    <a:cubicBezTo>
                      <a:pt x="58" y="61"/>
                      <a:pt x="52" y="61"/>
                      <a:pt x="46" y="60"/>
                    </a:cubicBezTo>
                    <a:cubicBezTo>
                      <a:pt x="46" y="59"/>
                      <a:pt x="46" y="58"/>
                      <a:pt x="47" y="57"/>
                    </a:cubicBezTo>
                    <a:cubicBezTo>
                      <a:pt x="47" y="57"/>
                      <a:pt x="48" y="57"/>
                      <a:pt x="49" y="57"/>
                    </a:cubicBezTo>
                    <a:cubicBezTo>
                      <a:pt x="58" y="55"/>
                      <a:pt x="63" y="50"/>
                      <a:pt x="63" y="40"/>
                    </a:cubicBezTo>
                    <a:cubicBezTo>
                      <a:pt x="62" y="39"/>
                      <a:pt x="61" y="39"/>
                      <a:pt x="60" y="39"/>
                    </a:cubicBezTo>
                    <a:cubicBezTo>
                      <a:pt x="46" y="38"/>
                      <a:pt x="31" y="37"/>
                      <a:pt x="17" y="36"/>
                    </a:cubicBezTo>
                    <a:cubicBezTo>
                      <a:pt x="15" y="36"/>
                      <a:pt x="13" y="35"/>
                      <a:pt x="12" y="35"/>
                    </a:cubicBezTo>
                    <a:cubicBezTo>
                      <a:pt x="7" y="35"/>
                      <a:pt x="4" y="36"/>
                      <a:pt x="3" y="41"/>
                    </a:cubicBezTo>
                    <a:cubicBezTo>
                      <a:pt x="3" y="42"/>
                      <a:pt x="3" y="43"/>
                      <a:pt x="2" y="45"/>
                    </a:cubicBezTo>
                    <a:cubicBezTo>
                      <a:pt x="0" y="41"/>
                      <a:pt x="2" y="38"/>
                      <a:pt x="2" y="36"/>
                    </a:cubicBezTo>
                    <a:cubicBezTo>
                      <a:pt x="2" y="33"/>
                      <a:pt x="2" y="30"/>
                      <a:pt x="2" y="27"/>
                    </a:cubicBezTo>
                    <a:cubicBezTo>
                      <a:pt x="2" y="24"/>
                      <a:pt x="2" y="21"/>
                      <a:pt x="3" y="18"/>
                    </a:cubicBezTo>
                    <a:cubicBezTo>
                      <a:pt x="3" y="15"/>
                      <a:pt x="2" y="12"/>
                      <a:pt x="4" y="9"/>
                    </a:cubicBezTo>
                    <a:cubicBezTo>
                      <a:pt x="4" y="9"/>
                      <a:pt x="4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0" name="Freeform 58">
                <a:extLst>
                  <a:ext uri="{FF2B5EF4-FFF2-40B4-BE49-F238E27FC236}">
                    <a16:creationId xmlns:a16="http://schemas.microsoft.com/office/drawing/2014/main" id="{3E36B85B-5FED-4861-8B47-BD80F2C009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147" y="20480543"/>
                <a:ext cx="432570" cy="542679"/>
              </a:xfrm>
              <a:custGeom>
                <a:avLst/>
                <a:gdLst>
                  <a:gd name="T0" fmla="*/ 6 w 61"/>
                  <a:gd name="T1" fmla="*/ 77 h 77"/>
                  <a:gd name="T2" fmla="*/ 5 w 61"/>
                  <a:gd name="T3" fmla="*/ 71 h 77"/>
                  <a:gd name="T4" fmla="*/ 5 w 61"/>
                  <a:gd name="T5" fmla="*/ 14 h 77"/>
                  <a:gd name="T6" fmla="*/ 0 w 61"/>
                  <a:gd name="T7" fmla="*/ 1 h 77"/>
                  <a:gd name="T8" fmla="*/ 29 w 61"/>
                  <a:gd name="T9" fmla="*/ 14 h 77"/>
                  <a:gd name="T10" fmla="*/ 25 w 61"/>
                  <a:gd name="T11" fmla="*/ 13 h 77"/>
                  <a:gd name="T12" fmla="*/ 20 w 61"/>
                  <a:gd name="T13" fmla="*/ 16 h 77"/>
                  <a:gd name="T14" fmla="*/ 20 w 61"/>
                  <a:gd name="T15" fmla="*/ 19 h 77"/>
                  <a:gd name="T16" fmla="*/ 19 w 61"/>
                  <a:gd name="T17" fmla="*/ 55 h 77"/>
                  <a:gd name="T18" fmla="*/ 20 w 61"/>
                  <a:gd name="T19" fmla="*/ 57 h 77"/>
                  <a:gd name="T20" fmla="*/ 21 w 61"/>
                  <a:gd name="T21" fmla="*/ 57 h 77"/>
                  <a:gd name="T22" fmla="*/ 45 w 61"/>
                  <a:gd name="T23" fmla="*/ 31 h 77"/>
                  <a:gd name="T24" fmla="*/ 45 w 61"/>
                  <a:gd name="T25" fmla="*/ 31 h 77"/>
                  <a:gd name="T26" fmla="*/ 44 w 61"/>
                  <a:gd name="T27" fmla="*/ 21 h 77"/>
                  <a:gd name="T28" fmla="*/ 43 w 61"/>
                  <a:gd name="T29" fmla="*/ 19 h 77"/>
                  <a:gd name="T30" fmla="*/ 61 w 61"/>
                  <a:gd name="T31" fmla="*/ 26 h 77"/>
                  <a:gd name="T32" fmla="*/ 59 w 61"/>
                  <a:gd name="T33" fmla="*/ 27 h 77"/>
                  <a:gd name="T34" fmla="*/ 49 w 61"/>
                  <a:gd name="T35" fmla="*/ 32 h 77"/>
                  <a:gd name="T36" fmla="*/ 10 w 61"/>
                  <a:gd name="T37" fmla="*/ 73 h 77"/>
                  <a:gd name="T38" fmla="*/ 6 w 61"/>
                  <a:gd name="T3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1" h="77">
                    <a:moveTo>
                      <a:pt x="6" y="77"/>
                    </a:moveTo>
                    <a:cubicBezTo>
                      <a:pt x="5" y="74"/>
                      <a:pt x="5" y="73"/>
                      <a:pt x="5" y="71"/>
                    </a:cubicBezTo>
                    <a:cubicBezTo>
                      <a:pt x="5" y="52"/>
                      <a:pt x="5" y="33"/>
                      <a:pt x="5" y="14"/>
                    </a:cubicBezTo>
                    <a:cubicBezTo>
                      <a:pt x="5" y="9"/>
                      <a:pt x="5" y="4"/>
                      <a:pt x="0" y="1"/>
                    </a:cubicBezTo>
                    <a:cubicBezTo>
                      <a:pt x="4" y="0"/>
                      <a:pt x="26" y="10"/>
                      <a:pt x="29" y="14"/>
                    </a:cubicBezTo>
                    <a:cubicBezTo>
                      <a:pt x="28" y="13"/>
                      <a:pt x="27" y="13"/>
                      <a:pt x="25" y="13"/>
                    </a:cubicBezTo>
                    <a:cubicBezTo>
                      <a:pt x="22" y="12"/>
                      <a:pt x="21" y="13"/>
                      <a:pt x="20" y="16"/>
                    </a:cubicBezTo>
                    <a:cubicBezTo>
                      <a:pt x="20" y="17"/>
                      <a:pt x="20" y="18"/>
                      <a:pt x="20" y="19"/>
                    </a:cubicBezTo>
                    <a:cubicBezTo>
                      <a:pt x="19" y="31"/>
                      <a:pt x="19" y="43"/>
                      <a:pt x="19" y="55"/>
                    </a:cubicBezTo>
                    <a:cubicBezTo>
                      <a:pt x="19" y="55"/>
                      <a:pt x="19" y="56"/>
                      <a:pt x="20" y="57"/>
                    </a:cubicBezTo>
                    <a:cubicBezTo>
                      <a:pt x="20" y="57"/>
                      <a:pt x="21" y="57"/>
                      <a:pt x="21" y="57"/>
                    </a:cubicBezTo>
                    <a:cubicBezTo>
                      <a:pt x="29" y="48"/>
                      <a:pt x="37" y="40"/>
                      <a:pt x="45" y="31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9" y="26"/>
                      <a:pt x="49" y="24"/>
                      <a:pt x="44" y="21"/>
                    </a:cubicBezTo>
                    <a:cubicBezTo>
                      <a:pt x="43" y="20"/>
                      <a:pt x="43" y="20"/>
                      <a:pt x="43" y="19"/>
                    </a:cubicBezTo>
                    <a:cubicBezTo>
                      <a:pt x="49" y="20"/>
                      <a:pt x="55" y="23"/>
                      <a:pt x="61" y="26"/>
                    </a:cubicBezTo>
                    <a:cubicBezTo>
                      <a:pt x="60" y="27"/>
                      <a:pt x="60" y="27"/>
                      <a:pt x="59" y="27"/>
                    </a:cubicBezTo>
                    <a:cubicBezTo>
                      <a:pt x="55" y="27"/>
                      <a:pt x="52" y="29"/>
                      <a:pt x="49" y="32"/>
                    </a:cubicBezTo>
                    <a:cubicBezTo>
                      <a:pt x="36" y="46"/>
                      <a:pt x="23" y="60"/>
                      <a:pt x="10" y="73"/>
                    </a:cubicBezTo>
                    <a:cubicBezTo>
                      <a:pt x="9" y="74"/>
                      <a:pt x="8" y="75"/>
                      <a:pt x="6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1" name="Freeform 59">
                <a:extLst>
                  <a:ext uri="{FF2B5EF4-FFF2-40B4-BE49-F238E27FC236}">
                    <a16:creationId xmlns:a16="http://schemas.microsoft.com/office/drawing/2014/main" id="{D47BCC9E-103F-42BB-9CE3-0C5F64C025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5558" y="22053525"/>
                <a:ext cx="495489" cy="432570"/>
              </a:xfrm>
              <a:custGeom>
                <a:avLst/>
                <a:gdLst>
                  <a:gd name="T0" fmla="*/ 0 w 71"/>
                  <a:gd name="T1" fmla="*/ 32 h 61"/>
                  <a:gd name="T2" fmla="*/ 15 w 71"/>
                  <a:gd name="T3" fmla="*/ 0 h 61"/>
                  <a:gd name="T4" fmla="*/ 14 w 71"/>
                  <a:gd name="T5" fmla="*/ 3 h 61"/>
                  <a:gd name="T6" fmla="*/ 19 w 71"/>
                  <a:gd name="T7" fmla="*/ 13 h 61"/>
                  <a:gd name="T8" fmla="*/ 58 w 71"/>
                  <a:gd name="T9" fmla="*/ 33 h 61"/>
                  <a:gd name="T10" fmla="*/ 68 w 71"/>
                  <a:gd name="T11" fmla="*/ 31 h 61"/>
                  <a:gd name="T12" fmla="*/ 71 w 71"/>
                  <a:gd name="T13" fmla="*/ 28 h 61"/>
                  <a:gd name="T14" fmla="*/ 56 w 71"/>
                  <a:gd name="T15" fmla="*/ 61 h 61"/>
                  <a:gd name="T16" fmla="*/ 56 w 71"/>
                  <a:gd name="T17" fmla="*/ 57 h 61"/>
                  <a:gd name="T18" fmla="*/ 52 w 71"/>
                  <a:gd name="T19" fmla="*/ 47 h 61"/>
                  <a:gd name="T20" fmla="*/ 13 w 71"/>
                  <a:gd name="T21" fmla="*/ 28 h 61"/>
                  <a:gd name="T22" fmla="*/ 1 w 71"/>
                  <a:gd name="T23" fmla="*/ 30 h 61"/>
                  <a:gd name="T24" fmla="*/ 0 w 71"/>
                  <a:gd name="T25" fmla="*/ 3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1" h="61">
                    <a:moveTo>
                      <a:pt x="0" y="32"/>
                    </a:moveTo>
                    <a:cubicBezTo>
                      <a:pt x="0" y="27"/>
                      <a:pt x="11" y="4"/>
                      <a:pt x="15" y="0"/>
                    </a:cubicBezTo>
                    <a:cubicBezTo>
                      <a:pt x="14" y="1"/>
                      <a:pt x="14" y="2"/>
                      <a:pt x="14" y="3"/>
                    </a:cubicBezTo>
                    <a:cubicBezTo>
                      <a:pt x="13" y="9"/>
                      <a:pt x="14" y="11"/>
                      <a:pt x="19" y="13"/>
                    </a:cubicBezTo>
                    <a:cubicBezTo>
                      <a:pt x="32" y="20"/>
                      <a:pt x="45" y="27"/>
                      <a:pt x="58" y="33"/>
                    </a:cubicBezTo>
                    <a:cubicBezTo>
                      <a:pt x="63" y="36"/>
                      <a:pt x="65" y="35"/>
                      <a:pt x="68" y="31"/>
                    </a:cubicBezTo>
                    <a:cubicBezTo>
                      <a:pt x="69" y="30"/>
                      <a:pt x="70" y="29"/>
                      <a:pt x="71" y="28"/>
                    </a:cubicBezTo>
                    <a:cubicBezTo>
                      <a:pt x="70" y="32"/>
                      <a:pt x="60" y="56"/>
                      <a:pt x="56" y="61"/>
                    </a:cubicBezTo>
                    <a:cubicBezTo>
                      <a:pt x="56" y="59"/>
                      <a:pt x="56" y="58"/>
                      <a:pt x="56" y="57"/>
                    </a:cubicBezTo>
                    <a:cubicBezTo>
                      <a:pt x="57" y="52"/>
                      <a:pt x="56" y="50"/>
                      <a:pt x="52" y="47"/>
                    </a:cubicBezTo>
                    <a:cubicBezTo>
                      <a:pt x="39" y="41"/>
                      <a:pt x="26" y="34"/>
                      <a:pt x="13" y="28"/>
                    </a:cubicBezTo>
                    <a:cubicBezTo>
                      <a:pt x="7" y="25"/>
                      <a:pt x="6" y="25"/>
                      <a:pt x="1" y="30"/>
                    </a:cubicBezTo>
                    <a:cubicBezTo>
                      <a:pt x="1" y="31"/>
                      <a:pt x="1" y="31"/>
                      <a:pt x="0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2" name="Freeform 60">
                <a:extLst>
                  <a:ext uri="{FF2B5EF4-FFF2-40B4-BE49-F238E27FC236}">
                    <a16:creationId xmlns:a16="http://schemas.microsoft.com/office/drawing/2014/main" id="{E8B7F0D0-2612-4EB4-948A-2CA494D40D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0993" y="22863611"/>
                <a:ext cx="479759" cy="314596"/>
              </a:xfrm>
              <a:custGeom>
                <a:avLst/>
                <a:gdLst>
                  <a:gd name="T0" fmla="*/ 5 w 69"/>
                  <a:gd name="T1" fmla="*/ 45 h 45"/>
                  <a:gd name="T2" fmla="*/ 0 w 69"/>
                  <a:gd name="T3" fmla="*/ 13 h 45"/>
                  <a:gd name="T4" fmla="*/ 1 w 69"/>
                  <a:gd name="T5" fmla="*/ 11 h 45"/>
                  <a:gd name="T6" fmla="*/ 3 w 69"/>
                  <a:gd name="T7" fmla="*/ 15 h 45"/>
                  <a:gd name="T8" fmla="*/ 11 w 69"/>
                  <a:gd name="T9" fmla="*/ 19 h 45"/>
                  <a:gd name="T10" fmla="*/ 47 w 69"/>
                  <a:gd name="T11" fmla="*/ 13 h 45"/>
                  <a:gd name="T12" fmla="*/ 55 w 69"/>
                  <a:gd name="T13" fmla="*/ 12 h 45"/>
                  <a:gd name="T14" fmla="*/ 62 w 69"/>
                  <a:gd name="T15" fmla="*/ 5 h 45"/>
                  <a:gd name="T16" fmla="*/ 62 w 69"/>
                  <a:gd name="T17" fmla="*/ 0 h 45"/>
                  <a:gd name="T18" fmla="*/ 64 w 69"/>
                  <a:gd name="T19" fmla="*/ 3 h 45"/>
                  <a:gd name="T20" fmla="*/ 69 w 69"/>
                  <a:gd name="T21" fmla="*/ 35 h 45"/>
                  <a:gd name="T22" fmla="*/ 67 w 69"/>
                  <a:gd name="T23" fmla="*/ 35 h 45"/>
                  <a:gd name="T24" fmla="*/ 66 w 69"/>
                  <a:gd name="T25" fmla="*/ 33 h 45"/>
                  <a:gd name="T26" fmla="*/ 57 w 69"/>
                  <a:gd name="T27" fmla="*/ 27 h 45"/>
                  <a:gd name="T28" fmla="*/ 14 w 69"/>
                  <a:gd name="T29" fmla="*/ 35 h 45"/>
                  <a:gd name="T30" fmla="*/ 7 w 69"/>
                  <a:gd name="T31" fmla="*/ 42 h 45"/>
                  <a:gd name="T32" fmla="*/ 6 w 69"/>
                  <a:gd name="T33" fmla="*/ 45 h 45"/>
                  <a:gd name="T34" fmla="*/ 5 w 69"/>
                  <a:gd name="T35" fmla="*/ 4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69" h="45">
                    <a:moveTo>
                      <a:pt x="5" y="45"/>
                    </a:moveTo>
                    <a:cubicBezTo>
                      <a:pt x="3" y="35"/>
                      <a:pt x="2" y="24"/>
                      <a:pt x="0" y="13"/>
                    </a:cubicBezTo>
                    <a:cubicBezTo>
                      <a:pt x="0" y="13"/>
                      <a:pt x="0" y="12"/>
                      <a:pt x="1" y="11"/>
                    </a:cubicBezTo>
                    <a:cubicBezTo>
                      <a:pt x="2" y="13"/>
                      <a:pt x="2" y="14"/>
                      <a:pt x="3" y="15"/>
                    </a:cubicBezTo>
                    <a:cubicBezTo>
                      <a:pt x="5" y="19"/>
                      <a:pt x="6" y="20"/>
                      <a:pt x="11" y="19"/>
                    </a:cubicBezTo>
                    <a:cubicBezTo>
                      <a:pt x="23" y="17"/>
                      <a:pt x="35" y="15"/>
                      <a:pt x="47" y="13"/>
                    </a:cubicBezTo>
                    <a:cubicBezTo>
                      <a:pt x="50" y="13"/>
                      <a:pt x="52" y="12"/>
                      <a:pt x="55" y="12"/>
                    </a:cubicBezTo>
                    <a:cubicBezTo>
                      <a:pt x="60" y="11"/>
                      <a:pt x="61" y="9"/>
                      <a:pt x="62" y="5"/>
                    </a:cubicBezTo>
                    <a:cubicBezTo>
                      <a:pt x="62" y="4"/>
                      <a:pt x="62" y="3"/>
                      <a:pt x="62" y="0"/>
                    </a:cubicBezTo>
                    <a:cubicBezTo>
                      <a:pt x="63" y="2"/>
                      <a:pt x="64" y="3"/>
                      <a:pt x="64" y="3"/>
                    </a:cubicBezTo>
                    <a:cubicBezTo>
                      <a:pt x="65" y="14"/>
                      <a:pt x="67" y="24"/>
                      <a:pt x="69" y="35"/>
                    </a:cubicBezTo>
                    <a:cubicBezTo>
                      <a:pt x="68" y="35"/>
                      <a:pt x="68" y="35"/>
                      <a:pt x="67" y="35"/>
                    </a:cubicBezTo>
                    <a:cubicBezTo>
                      <a:pt x="67" y="35"/>
                      <a:pt x="66" y="34"/>
                      <a:pt x="66" y="33"/>
                    </a:cubicBezTo>
                    <a:cubicBezTo>
                      <a:pt x="64" y="28"/>
                      <a:pt x="62" y="27"/>
                      <a:pt x="57" y="27"/>
                    </a:cubicBezTo>
                    <a:cubicBezTo>
                      <a:pt x="43" y="30"/>
                      <a:pt x="28" y="32"/>
                      <a:pt x="14" y="35"/>
                    </a:cubicBezTo>
                    <a:cubicBezTo>
                      <a:pt x="9" y="35"/>
                      <a:pt x="7" y="37"/>
                      <a:pt x="7" y="42"/>
                    </a:cubicBezTo>
                    <a:cubicBezTo>
                      <a:pt x="7" y="43"/>
                      <a:pt x="6" y="44"/>
                      <a:pt x="6" y="45"/>
                    </a:cubicBezTo>
                    <a:cubicBezTo>
                      <a:pt x="6" y="45"/>
                      <a:pt x="5" y="45"/>
                      <a:pt x="5" y="4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3" name="Freeform 61">
                <a:extLst>
                  <a:ext uri="{FF2B5EF4-FFF2-40B4-BE49-F238E27FC236}">
                    <a16:creationId xmlns:a16="http://schemas.microsoft.com/office/drawing/2014/main" id="{A3973DC8-DF16-4791-87B5-6680BEEF3D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5225" y="20346840"/>
                <a:ext cx="291002" cy="487624"/>
              </a:xfrm>
              <a:custGeom>
                <a:avLst/>
                <a:gdLst>
                  <a:gd name="T0" fmla="*/ 1 w 42"/>
                  <a:gd name="T1" fmla="*/ 64 h 70"/>
                  <a:gd name="T2" fmla="*/ 4 w 42"/>
                  <a:gd name="T3" fmla="*/ 64 h 70"/>
                  <a:gd name="T4" fmla="*/ 10 w 42"/>
                  <a:gd name="T5" fmla="*/ 57 h 70"/>
                  <a:gd name="T6" fmla="*/ 13 w 42"/>
                  <a:gd name="T7" fmla="*/ 41 h 70"/>
                  <a:gd name="T8" fmla="*/ 16 w 42"/>
                  <a:gd name="T9" fmla="*/ 14 h 70"/>
                  <a:gd name="T10" fmla="*/ 17 w 42"/>
                  <a:gd name="T11" fmla="*/ 10 h 70"/>
                  <a:gd name="T12" fmla="*/ 11 w 42"/>
                  <a:gd name="T13" fmla="*/ 2 h 70"/>
                  <a:gd name="T14" fmla="*/ 9 w 42"/>
                  <a:gd name="T15" fmla="*/ 0 h 70"/>
                  <a:gd name="T16" fmla="*/ 42 w 42"/>
                  <a:gd name="T17" fmla="*/ 4 h 70"/>
                  <a:gd name="T18" fmla="*/ 42 w 42"/>
                  <a:gd name="T19" fmla="*/ 5 h 70"/>
                  <a:gd name="T20" fmla="*/ 39 w 42"/>
                  <a:gd name="T21" fmla="*/ 6 h 70"/>
                  <a:gd name="T22" fmla="*/ 32 w 42"/>
                  <a:gd name="T23" fmla="*/ 13 h 70"/>
                  <a:gd name="T24" fmla="*/ 27 w 42"/>
                  <a:gd name="T25" fmla="*/ 47 h 70"/>
                  <a:gd name="T26" fmla="*/ 25 w 42"/>
                  <a:gd name="T27" fmla="*/ 58 h 70"/>
                  <a:gd name="T28" fmla="*/ 31 w 42"/>
                  <a:gd name="T29" fmla="*/ 68 h 70"/>
                  <a:gd name="T30" fmla="*/ 33 w 42"/>
                  <a:gd name="T31" fmla="*/ 69 h 70"/>
                  <a:gd name="T32" fmla="*/ 33 w 42"/>
                  <a:gd name="T33" fmla="*/ 70 h 70"/>
                  <a:gd name="T34" fmla="*/ 0 w 42"/>
                  <a:gd name="T35" fmla="*/ 66 h 70"/>
                  <a:gd name="T36" fmla="*/ 1 w 42"/>
                  <a:gd name="T37" fmla="*/ 64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2" h="70">
                    <a:moveTo>
                      <a:pt x="1" y="64"/>
                    </a:moveTo>
                    <a:cubicBezTo>
                      <a:pt x="2" y="64"/>
                      <a:pt x="3" y="64"/>
                      <a:pt x="4" y="64"/>
                    </a:cubicBezTo>
                    <a:cubicBezTo>
                      <a:pt x="8" y="63"/>
                      <a:pt x="10" y="62"/>
                      <a:pt x="10" y="57"/>
                    </a:cubicBezTo>
                    <a:cubicBezTo>
                      <a:pt x="11" y="52"/>
                      <a:pt x="12" y="47"/>
                      <a:pt x="13" y="41"/>
                    </a:cubicBezTo>
                    <a:cubicBezTo>
                      <a:pt x="14" y="32"/>
                      <a:pt x="15" y="23"/>
                      <a:pt x="16" y="14"/>
                    </a:cubicBezTo>
                    <a:cubicBezTo>
                      <a:pt x="16" y="13"/>
                      <a:pt x="17" y="12"/>
                      <a:pt x="17" y="10"/>
                    </a:cubicBezTo>
                    <a:cubicBezTo>
                      <a:pt x="17" y="5"/>
                      <a:pt x="16" y="4"/>
                      <a:pt x="11" y="2"/>
                    </a:cubicBezTo>
                    <a:cubicBezTo>
                      <a:pt x="10" y="1"/>
                      <a:pt x="10" y="1"/>
                      <a:pt x="9" y="0"/>
                    </a:cubicBezTo>
                    <a:cubicBezTo>
                      <a:pt x="20" y="1"/>
                      <a:pt x="31" y="2"/>
                      <a:pt x="42" y="4"/>
                    </a:cubicBezTo>
                    <a:cubicBezTo>
                      <a:pt x="42" y="5"/>
                      <a:pt x="42" y="5"/>
                      <a:pt x="42" y="5"/>
                    </a:cubicBezTo>
                    <a:cubicBezTo>
                      <a:pt x="41" y="5"/>
                      <a:pt x="40" y="6"/>
                      <a:pt x="39" y="6"/>
                    </a:cubicBezTo>
                    <a:cubicBezTo>
                      <a:pt x="34" y="6"/>
                      <a:pt x="32" y="7"/>
                      <a:pt x="32" y="13"/>
                    </a:cubicBezTo>
                    <a:cubicBezTo>
                      <a:pt x="30" y="24"/>
                      <a:pt x="28" y="36"/>
                      <a:pt x="27" y="47"/>
                    </a:cubicBezTo>
                    <a:cubicBezTo>
                      <a:pt x="26" y="51"/>
                      <a:pt x="26" y="55"/>
                      <a:pt x="25" y="58"/>
                    </a:cubicBezTo>
                    <a:cubicBezTo>
                      <a:pt x="25" y="64"/>
                      <a:pt x="26" y="66"/>
                      <a:pt x="31" y="68"/>
                    </a:cubicBezTo>
                    <a:cubicBezTo>
                      <a:pt x="32" y="68"/>
                      <a:pt x="32" y="69"/>
                      <a:pt x="33" y="69"/>
                    </a:cubicBezTo>
                    <a:cubicBezTo>
                      <a:pt x="33" y="69"/>
                      <a:pt x="33" y="69"/>
                      <a:pt x="33" y="70"/>
                    </a:cubicBezTo>
                    <a:cubicBezTo>
                      <a:pt x="22" y="69"/>
                      <a:pt x="11" y="68"/>
                      <a:pt x="0" y="66"/>
                    </a:cubicBezTo>
                    <a:cubicBezTo>
                      <a:pt x="1" y="65"/>
                      <a:pt x="1" y="65"/>
                      <a:pt x="1" y="6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4" name="Freeform 62">
                <a:extLst>
                  <a:ext uri="{FF2B5EF4-FFF2-40B4-BE49-F238E27FC236}">
                    <a16:creationId xmlns:a16="http://schemas.microsoft.com/office/drawing/2014/main" id="{40A0B001-1F50-47ED-AD9F-1BA3203E2D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756" y="25828682"/>
                <a:ext cx="361786" cy="471895"/>
              </a:xfrm>
              <a:custGeom>
                <a:avLst/>
                <a:gdLst>
                  <a:gd name="T0" fmla="*/ 1 w 52"/>
                  <a:gd name="T1" fmla="*/ 51 h 67"/>
                  <a:gd name="T2" fmla="*/ 5 w 52"/>
                  <a:gd name="T3" fmla="*/ 52 h 67"/>
                  <a:gd name="T4" fmla="*/ 16 w 52"/>
                  <a:gd name="T5" fmla="*/ 47 h 67"/>
                  <a:gd name="T6" fmla="*/ 32 w 52"/>
                  <a:gd name="T7" fmla="*/ 12 h 67"/>
                  <a:gd name="T8" fmla="*/ 33 w 52"/>
                  <a:gd name="T9" fmla="*/ 9 h 67"/>
                  <a:gd name="T10" fmla="*/ 29 w 52"/>
                  <a:gd name="T11" fmla="*/ 2 h 67"/>
                  <a:gd name="T12" fmla="*/ 23 w 52"/>
                  <a:gd name="T13" fmla="*/ 1 h 67"/>
                  <a:gd name="T14" fmla="*/ 52 w 52"/>
                  <a:gd name="T15" fmla="*/ 1 h 67"/>
                  <a:gd name="T16" fmla="*/ 51 w 52"/>
                  <a:gd name="T17" fmla="*/ 4 h 67"/>
                  <a:gd name="T18" fmla="*/ 29 w 52"/>
                  <a:gd name="T19" fmla="*/ 52 h 67"/>
                  <a:gd name="T20" fmla="*/ 33 w 52"/>
                  <a:gd name="T21" fmla="*/ 65 h 67"/>
                  <a:gd name="T22" fmla="*/ 34 w 52"/>
                  <a:gd name="T23" fmla="*/ 66 h 67"/>
                  <a:gd name="T24" fmla="*/ 34 w 52"/>
                  <a:gd name="T25" fmla="*/ 67 h 67"/>
                  <a:gd name="T26" fmla="*/ 33 w 52"/>
                  <a:gd name="T27" fmla="*/ 67 h 67"/>
                  <a:gd name="T28" fmla="*/ 2 w 52"/>
                  <a:gd name="T29" fmla="*/ 53 h 67"/>
                  <a:gd name="T30" fmla="*/ 0 w 52"/>
                  <a:gd name="T31" fmla="*/ 52 h 67"/>
                  <a:gd name="T32" fmla="*/ 1 w 52"/>
                  <a:gd name="T33" fmla="*/ 5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67">
                    <a:moveTo>
                      <a:pt x="1" y="51"/>
                    </a:moveTo>
                    <a:cubicBezTo>
                      <a:pt x="2" y="51"/>
                      <a:pt x="4" y="51"/>
                      <a:pt x="5" y="52"/>
                    </a:cubicBezTo>
                    <a:cubicBezTo>
                      <a:pt x="10" y="53"/>
                      <a:pt x="13" y="52"/>
                      <a:pt x="16" y="47"/>
                    </a:cubicBezTo>
                    <a:cubicBezTo>
                      <a:pt x="21" y="35"/>
                      <a:pt x="27" y="23"/>
                      <a:pt x="32" y="12"/>
                    </a:cubicBezTo>
                    <a:cubicBezTo>
                      <a:pt x="33" y="11"/>
                      <a:pt x="33" y="10"/>
                      <a:pt x="33" y="9"/>
                    </a:cubicBezTo>
                    <a:cubicBezTo>
                      <a:pt x="34" y="5"/>
                      <a:pt x="33" y="3"/>
                      <a:pt x="29" y="2"/>
                    </a:cubicBezTo>
                    <a:cubicBezTo>
                      <a:pt x="28" y="2"/>
                      <a:pt x="26" y="2"/>
                      <a:pt x="23" y="1"/>
                    </a:cubicBezTo>
                    <a:cubicBezTo>
                      <a:pt x="27" y="0"/>
                      <a:pt x="44" y="0"/>
                      <a:pt x="52" y="1"/>
                    </a:cubicBezTo>
                    <a:cubicBezTo>
                      <a:pt x="52" y="2"/>
                      <a:pt x="52" y="3"/>
                      <a:pt x="51" y="4"/>
                    </a:cubicBezTo>
                    <a:cubicBezTo>
                      <a:pt x="44" y="20"/>
                      <a:pt x="37" y="36"/>
                      <a:pt x="29" y="52"/>
                    </a:cubicBezTo>
                    <a:cubicBezTo>
                      <a:pt x="26" y="59"/>
                      <a:pt x="26" y="61"/>
                      <a:pt x="33" y="65"/>
                    </a:cubicBezTo>
                    <a:cubicBezTo>
                      <a:pt x="33" y="65"/>
                      <a:pt x="34" y="66"/>
                      <a:pt x="34" y="66"/>
                    </a:cubicBezTo>
                    <a:cubicBezTo>
                      <a:pt x="34" y="66"/>
                      <a:pt x="34" y="67"/>
                      <a:pt x="34" y="67"/>
                    </a:cubicBezTo>
                    <a:cubicBezTo>
                      <a:pt x="34" y="67"/>
                      <a:pt x="33" y="67"/>
                      <a:pt x="33" y="67"/>
                    </a:cubicBezTo>
                    <a:cubicBezTo>
                      <a:pt x="23" y="62"/>
                      <a:pt x="13" y="58"/>
                      <a:pt x="2" y="53"/>
                    </a:cubicBezTo>
                    <a:cubicBezTo>
                      <a:pt x="1" y="53"/>
                      <a:pt x="1" y="52"/>
                      <a:pt x="0" y="52"/>
                    </a:cubicBezTo>
                    <a:cubicBezTo>
                      <a:pt x="1" y="51"/>
                      <a:pt x="1" y="51"/>
                      <a:pt x="1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5" name="Freeform 71">
                <a:extLst>
                  <a:ext uri="{FF2B5EF4-FFF2-40B4-BE49-F238E27FC236}">
                    <a16:creationId xmlns:a16="http://schemas.microsoft.com/office/drawing/2014/main" id="{30AE187D-C75A-4EC3-8322-8AD80C98F63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199023" y="21141194"/>
                <a:ext cx="4561646" cy="4553784"/>
              </a:xfrm>
              <a:custGeom>
                <a:avLst/>
                <a:gdLst>
                  <a:gd name="T0" fmla="*/ 326 w 652"/>
                  <a:gd name="T1" fmla="*/ 652 h 652"/>
                  <a:gd name="T2" fmla="*/ 326 w 652"/>
                  <a:gd name="T3" fmla="*/ 0 h 652"/>
                  <a:gd name="T4" fmla="*/ 300 w 652"/>
                  <a:gd name="T5" fmla="*/ 368 h 652"/>
                  <a:gd name="T6" fmla="*/ 300 w 652"/>
                  <a:gd name="T7" fmla="*/ 408 h 652"/>
                  <a:gd name="T8" fmla="*/ 292 w 652"/>
                  <a:gd name="T9" fmla="*/ 425 h 652"/>
                  <a:gd name="T10" fmla="*/ 239 w 652"/>
                  <a:gd name="T11" fmla="*/ 475 h 652"/>
                  <a:gd name="T12" fmla="*/ 208 w 652"/>
                  <a:gd name="T13" fmla="*/ 558 h 652"/>
                  <a:gd name="T14" fmla="*/ 256 w 652"/>
                  <a:gd name="T15" fmla="*/ 566 h 652"/>
                  <a:gd name="T16" fmla="*/ 264 w 652"/>
                  <a:gd name="T17" fmla="*/ 540 h 652"/>
                  <a:gd name="T18" fmla="*/ 312 w 652"/>
                  <a:gd name="T19" fmla="*/ 473 h 652"/>
                  <a:gd name="T20" fmla="*/ 346 w 652"/>
                  <a:gd name="T21" fmla="*/ 477 h 652"/>
                  <a:gd name="T22" fmla="*/ 390 w 652"/>
                  <a:gd name="T23" fmla="*/ 550 h 652"/>
                  <a:gd name="T24" fmla="*/ 410 w 652"/>
                  <a:gd name="T25" fmla="*/ 582 h 652"/>
                  <a:gd name="T26" fmla="*/ 439 w 652"/>
                  <a:gd name="T27" fmla="*/ 536 h 652"/>
                  <a:gd name="T28" fmla="*/ 360 w 652"/>
                  <a:gd name="T29" fmla="*/ 425 h 652"/>
                  <a:gd name="T30" fmla="*/ 351 w 652"/>
                  <a:gd name="T31" fmla="*/ 372 h 652"/>
                  <a:gd name="T32" fmla="*/ 357 w 652"/>
                  <a:gd name="T33" fmla="*/ 369 h 652"/>
                  <a:gd name="T34" fmla="*/ 453 w 652"/>
                  <a:gd name="T35" fmla="*/ 459 h 652"/>
                  <a:gd name="T36" fmla="*/ 489 w 652"/>
                  <a:gd name="T37" fmla="*/ 522 h 652"/>
                  <a:gd name="T38" fmla="*/ 526 w 652"/>
                  <a:gd name="T39" fmla="*/ 508 h 652"/>
                  <a:gd name="T40" fmla="*/ 512 w 652"/>
                  <a:gd name="T41" fmla="*/ 460 h 652"/>
                  <a:gd name="T42" fmla="*/ 373 w 652"/>
                  <a:gd name="T43" fmla="*/ 322 h 652"/>
                  <a:gd name="T44" fmla="*/ 351 w 652"/>
                  <a:gd name="T45" fmla="*/ 304 h 652"/>
                  <a:gd name="T46" fmla="*/ 306 w 652"/>
                  <a:gd name="T47" fmla="*/ 286 h 652"/>
                  <a:gd name="T48" fmla="*/ 300 w 652"/>
                  <a:gd name="T49" fmla="*/ 316 h 652"/>
                  <a:gd name="T50" fmla="*/ 210 w 652"/>
                  <a:gd name="T51" fmla="*/ 361 h 652"/>
                  <a:gd name="T52" fmla="*/ 128 w 652"/>
                  <a:gd name="T53" fmla="*/ 483 h 652"/>
                  <a:gd name="T54" fmla="*/ 140 w 652"/>
                  <a:gd name="T55" fmla="*/ 526 h 652"/>
                  <a:gd name="T56" fmla="*/ 172 w 652"/>
                  <a:gd name="T57" fmla="*/ 509 h 652"/>
                  <a:gd name="T58" fmla="*/ 246 w 652"/>
                  <a:gd name="T59" fmla="*/ 399 h 652"/>
                  <a:gd name="T60" fmla="*/ 300 w 652"/>
                  <a:gd name="T61" fmla="*/ 368 h 652"/>
                  <a:gd name="T62" fmla="*/ 249 w 652"/>
                  <a:gd name="T63" fmla="*/ 114 h 652"/>
                  <a:gd name="T64" fmla="*/ 123 w 652"/>
                  <a:gd name="T65" fmla="*/ 169 h 652"/>
                  <a:gd name="T66" fmla="*/ 75 w 652"/>
                  <a:gd name="T67" fmla="*/ 214 h 652"/>
                  <a:gd name="T68" fmla="*/ 108 w 652"/>
                  <a:gd name="T69" fmla="*/ 242 h 652"/>
                  <a:gd name="T70" fmla="*/ 158 w 652"/>
                  <a:gd name="T71" fmla="*/ 210 h 652"/>
                  <a:gd name="T72" fmla="*/ 253 w 652"/>
                  <a:gd name="T73" fmla="*/ 164 h 652"/>
                  <a:gd name="T74" fmla="*/ 250 w 652"/>
                  <a:gd name="T75" fmla="*/ 222 h 652"/>
                  <a:gd name="T76" fmla="*/ 65 w 652"/>
                  <a:gd name="T77" fmla="*/ 383 h 652"/>
                  <a:gd name="T78" fmla="*/ 80 w 652"/>
                  <a:gd name="T79" fmla="*/ 422 h 652"/>
                  <a:gd name="T80" fmla="*/ 113 w 652"/>
                  <a:gd name="T81" fmla="*/ 400 h 652"/>
                  <a:gd name="T82" fmla="*/ 215 w 652"/>
                  <a:gd name="T83" fmla="*/ 296 h 652"/>
                  <a:gd name="T84" fmla="*/ 304 w 652"/>
                  <a:gd name="T85" fmla="*/ 240 h 652"/>
                  <a:gd name="T86" fmla="*/ 303 w 652"/>
                  <a:gd name="T87" fmla="*/ 78 h 652"/>
                  <a:gd name="T88" fmla="*/ 269 w 652"/>
                  <a:gd name="T89" fmla="*/ 56 h 652"/>
                  <a:gd name="T90" fmla="*/ 253 w 652"/>
                  <a:gd name="T91" fmla="*/ 90 h 652"/>
                  <a:gd name="T92" fmla="*/ 398 w 652"/>
                  <a:gd name="T93" fmla="*/ 112 h 652"/>
                  <a:gd name="T94" fmla="*/ 398 w 652"/>
                  <a:gd name="T95" fmla="*/ 82 h 652"/>
                  <a:gd name="T96" fmla="*/ 368 w 652"/>
                  <a:gd name="T97" fmla="*/ 54 h 652"/>
                  <a:gd name="T98" fmla="*/ 347 w 652"/>
                  <a:gd name="T99" fmla="*/ 85 h 652"/>
                  <a:gd name="T100" fmla="*/ 347 w 652"/>
                  <a:gd name="T101" fmla="*/ 243 h 652"/>
                  <a:gd name="T102" fmla="*/ 369 w 652"/>
                  <a:gd name="T103" fmla="*/ 264 h 652"/>
                  <a:gd name="T104" fmla="*/ 493 w 652"/>
                  <a:gd name="T105" fmla="*/ 344 h 652"/>
                  <a:gd name="T106" fmla="*/ 549 w 652"/>
                  <a:gd name="T107" fmla="*/ 416 h 652"/>
                  <a:gd name="T108" fmla="*/ 587 w 652"/>
                  <a:gd name="T109" fmla="*/ 384 h 652"/>
                  <a:gd name="T110" fmla="*/ 407 w 652"/>
                  <a:gd name="T111" fmla="*/ 224 h 652"/>
                  <a:gd name="T112" fmla="*/ 398 w 652"/>
                  <a:gd name="T113" fmla="*/ 164 h 652"/>
                  <a:gd name="T114" fmla="*/ 403 w 652"/>
                  <a:gd name="T115" fmla="*/ 165 h 652"/>
                  <a:gd name="T116" fmla="*/ 532 w 652"/>
                  <a:gd name="T117" fmla="*/ 236 h 652"/>
                  <a:gd name="T118" fmla="*/ 575 w 652"/>
                  <a:gd name="T119" fmla="*/ 211 h 652"/>
                  <a:gd name="T120" fmla="*/ 509 w 652"/>
                  <a:gd name="T121" fmla="*/ 157 h 652"/>
                  <a:gd name="T122" fmla="*/ 398 w 652"/>
                  <a:gd name="T123" fmla="*/ 112 h 6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52" h="652">
                    <a:moveTo>
                      <a:pt x="652" y="326"/>
                    </a:moveTo>
                    <a:cubicBezTo>
                      <a:pt x="652" y="505"/>
                      <a:pt x="506" y="652"/>
                      <a:pt x="326" y="652"/>
                    </a:cubicBezTo>
                    <a:cubicBezTo>
                      <a:pt x="147" y="652"/>
                      <a:pt x="0" y="507"/>
                      <a:pt x="0" y="326"/>
                    </a:cubicBezTo>
                    <a:cubicBezTo>
                      <a:pt x="0" y="146"/>
                      <a:pt x="146" y="0"/>
                      <a:pt x="326" y="0"/>
                    </a:cubicBezTo>
                    <a:cubicBezTo>
                      <a:pt x="506" y="0"/>
                      <a:pt x="652" y="147"/>
                      <a:pt x="652" y="326"/>
                    </a:cubicBezTo>
                    <a:close/>
                    <a:moveTo>
                      <a:pt x="300" y="368"/>
                    </a:moveTo>
                    <a:cubicBezTo>
                      <a:pt x="300" y="370"/>
                      <a:pt x="300" y="371"/>
                      <a:pt x="300" y="373"/>
                    </a:cubicBezTo>
                    <a:cubicBezTo>
                      <a:pt x="300" y="385"/>
                      <a:pt x="300" y="396"/>
                      <a:pt x="300" y="408"/>
                    </a:cubicBezTo>
                    <a:cubicBezTo>
                      <a:pt x="300" y="409"/>
                      <a:pt x="300" y="410"/>
                      <a:pt x="300" y="411"/>
                    </a:cubicBezTo>
                    <a:cubicBezTo>
                      <a:pt x="300" y="417"/>
                      <a:pt x="297" y="422"/>
                      <a:pt x="292" y="425"/>
                    </a:cubicBezTo>
                    <a:cubicBezTo>
                      <a:pt x="290" y="426"/>
                      <a:pt x="288" y="428"/>
                      <a:pt x="285" y="429"/>
                    </a:cubicBezTo>
                    <a:cubicBezTo>
                      <a:pt x="267" y="441"/>
                      <a:pt x="252" y="457"/>
                      <a:pt x="239" y="475"/>
                    </a:cubicBezTo>
                    <a:cubicBezTo>
                      <a:pt x="225" y="496"/>
                      <a:pt x="216" y="520"/>
                      <a:pt x="210" y="544"/>
                    </a:cubicBezTo>
                    <a:cubicBezTo>
                      <a:pt x="209" y="549"/>
                      <a:pt x="208" y="553"/>
                      <a:pt x="208" y="558"/>
                    </a:cubicBezTo>
                    <a:cubicBezTo>
                      <a:pt x="207" y="571"/>
                      <a:pt x="215" y="581"/>
                      <a:pt x="228" y="583"/>
                    </a:cubicBezTo>
                    <a:cubicBezTo>
                      <a:pt x="239" y="585"/>
                      <a:pt x="252" y="581"/>
                      <a:pt x="256" y="566"/>
                    </a:cubicBezTo>
                    <a:cubicBezTo>
                      <a:pt x="256" y="565"/>
                      <a:pt x="257" y="563"/>
                      <a:pt x="257" y="562"/>
                    </a:cubicBezTo>
                    <a:cubicBezTo>
                      <a:pt x="260" y="555"/>
                      <a:pt x="262" y="547"/>
                      <a:pt x="264" y="540"/>
                    </a:cubicBezTo>
                    <a:cubicBezTo>
                      <a:pt x="270" y="523"/>
                      <a:pt x="278" y="508"/>
                      <a:pt x="289" y="493"/>
                    </a:cubicBezTo>
                    <a:cubicBezTo>
                      <a:pt x="295" y="485"/>
                      <a:pt x="303" y="478"/>
                      <a:pt x="312" y="473"/>
                    </a:cubicBezTo>
                    <a:cubicBezTo>
                      <a:pt x="321" y="468"/>
                      <a:pt x="330" y="468"/>
                      <a:pt x="339" y="473"/>
                    </a:cubicBezTo>
                    <a:cubicBezTo>
                      <a:pt x="341" y="474"/>
                      <a:pt x="344" y="475"/>
                      <a:pt x="346" y="477"/>
                    </a:cubicBezTo>
                    <a:cubicBezTo>
                      <a:pt x="355" y="483"/>
                      <a:pt x="362" y="491"/>
                      <a:pt x="368" y="500"/>
                    </a:cubicBezTo>
                    <a:cubicBezTo>
                      <a:pt x="378" y="516"/>
                      <a:pt x="385" y="533"/>
                      <a:pt x="390" y="550"/>
                    </a:cubicBezTo>
                    <a:cubicBezTo>
                      <a:pt x="392" y="556"/>
                      <a:pt x="394" y="563"/>
                      <a:pt x="396" y="569"/>
                    </a:cubicBezTo>
                    <a:cubicBezTo>
                      <a:pt x="399" y="576"/>
                      <a:pt x="403" y="580"/>
                      <a:pt x="410" y="582"/>
                    </a:cubicBezTo>
                    <a:cubicBezTo>
                      <a:pt x="425" y="588"/>
                      <a:pt x="446" y="577"/>
                      <a:pt x="443" y="555"/>
                    </a:cubicBezTo>
                    <a:cubicBezTo>
                      <a:pt x="442" y="548"/>
                      <a:pt x="440" y="542"/>
                      <a:pt x="439" y="536"/>
                    </a:cubicBezTo>
                    <a:cubicBezTo>
                      <a:pt x="433" y="515"/>
                      <a:pt x="426" y="496"/>
                      <a:pt x="414" y="478"/>
                    </a:cubicBezTo>
                    <a:cubicBezTo>
                      <a:pt x="400" y="456"/>
                      <a:pt x="382" y="439"/>
                      <a:pt x="360" y="425"/>
                    </a:cubicBezTo>
                    <a:cubicBezTo>
                      <a:pt x="354" y="422"/>
                      <a:pt x="351" y="417"/>
                      <a:pt x="351" y="410"/>
                    </a:cubicBezTo>
                    <a:cubicBezTo>
                      <a:pt x="351" y="397"/>
                      <a:pt x="351" y="385"/>
                      <a:pt x="351" y="372"/>
                    </a:cubicBezTo>
                    <a:cubicBezTo>
                      <a:pt x="351" y="371"/>
                      <a:pt x="351" y="370"/>
                      <a:pt x="352" y="368"/>
                    </a:cubicBezTo>
                    <a:cubicBezTo>
                      <a:pt x="354" y="368"/>
                      <a:pt x="355" y="369"/>
                      <a:pt x="357" y="369"/>
                    </a:cubicBezTo>
                    <a:cubicBezTo>
                      <a:pt x="376" y="376"/>
                      <a:pt x="392" y="386"/>
                      <a:pt x="406" y="400"/>
                    </a:cubicBezTo>
                    <a:cubicBezTo>
                      <a:pt x="425" y="417"/>
                      <a:pt x="439" y="437"/>
                      <a:pt x="453" y="459"/>
                    </a:cubicBezTo>
                    <a:cubicBezTo>
                      <a:pt x="462" y="475"/>
                      <a:pt x="471" y="492"/>
                      <a:pt x="479" y="509"/>
                    </a:cubicBezTo>
                    <a:cubicBezTo>
                      <a:pt x="481" y="514"/>
                      <a:pt x="484" y="518"/>
                      <a:pt x="489" y="522"/>
                    </a:cubicBezTo>
                    <a:cubicBezTo>
                      <a:pt x="494" y="526"/>
                      <a:pt x="501" y="529"/>
                      <a:pt x="508" y="527"/>
                    </a:cubicBezTo>
                    <a:cubicBezTo>
                      <a:pt x="518" y="524"/>
                      <a:pt x="524" y="518"/>
                      <a:pt x="526" y="508"/>
                    </a:cubicBezTo>
                    <a:cubicBezTo>
                      <a:pt x="528" y="500"/>
                      <a:pt x="527" y="493"/>
                      <a:pt x="524" y="486"/>
                    </a:cubicBezTo>
                    <a:cubicBezTo>
                      <a:pt x="520" y="477"/>
                      <a:pt x="516" y="469"/>
                      <a:pt x="512" y="460"/>
                    </a:cubicBezTo>
                    <a:cubicBezTo>
                      <a:pt x="498" y="429"/>
                      <a:pt x="480" y="400"/>
                      <a:pt x="456" y="375"/>
                    </a:cubicBezTo>
                    <a:cubicBezTo>
                      <a:pt x="432" y="351"/>
                      <a:pt x="405" y="333"/>
                      <a:pt x="373" y="322"/>
                    </a:cubicBezTo>
                    <a:cubicBezTo>
                      <a:pt x="366" y="320"/>
                      <a:pt x="359" y="318"/>
                      <a:pt x="351" y="316"/>
                    </a:cubicBezTo>
                    <a:cubicBezTo>
                      <a:pt x="351" y="312"/>
                      <a:pt x="351" y="308"/>
                      <a:pt x="351" y="304"/>
                    </a:cubicBezTo>
                    <a:cubicBezTo>
                      <a:pt x="350" y="298"/>
                      <a:pt x="349" y="291"/>
                      <a:pt x="345" y="286"/>
                    </a:cubicBezTo>
                    <a:cubicBezTo>
                      <a:pt x="335" y="271"/>
                      <a:pt x="316" y="271"/>
                      <a:pt x="306" y="286"/>
                    </a:cubicBezTo>
                    <a:cubicBezTo>
                      <a:pt x="302" y="292"/>
                      <a:pt x="301" y="299"/>
                      <a:pt x="301" y="305"/>
                    </a:cubicBezTo>
                    <a:cubicBezTo>
                      <a:pt x="300" y="309"/>
                      <a:pt x="300" y="312"/>
                      <a:pt x="300" y="316"/>
                    </a:cubicBezTo>
                    <a:cubicBezTo>
                      <a:pt x="299" y="317"/>
                      <a:pt x="298" y="317"/>
                      <a:pt x="296" y="317"/>
                    </a:cubicBezTo>
                    <a:cubicBezTo>
                      <a:pt x="264" y="325"/>
                      <a:pt x="235" y="339"/>
                      <a:pt x="210" y="361"/>
                    </a:cubicBezTo>
                    <a:cubicBezTo>
                      <a:pt x="191" y="378"/>
                      <a:pt x="175" y="398"/>
                      <a:pt x="161" y="420"/>
                    </a:cubicBezTo>
                    <a:cubicBezTo>
                      <a:pt x="148" y="440"/>
                      <a:pt x="138" y="462"/>
                      <a:pt x="128" y="483"/>
                    </a:cubicBezTo>
                    <a:cubicBezTo>
                      <a:pt x="126" y="490"/>
                      <a:pt x="124" y="497"/>
                      <a:pt x="125" y="504"/>
                    </a:cubicBezTo>
                    <a:cubicBezTo>
                      <a:pt x="126" y="515"/>
                      <a:pt x="130" y="522"/>
                      <a:pt x="140" y="526"/>
                    </a:cubicBezTo>
                    <a:cubicBezTo>
                      <a:pt x="150" y="530"/>
                      <a:pt x="159" y="526"/>
                      <a:pt x="165" y="519"/>
                    </a:cubicBezTo>
                    <a:cubicBezTo>
                      <a:pt x="168" y="516"/>
                      <a:pt x="170" y="512"/>
                      <a:pt x="172" y="509"/>
                    </a:cubicBezTo>
                    <a:cubicBezTo>
                      <a:pt x="181" y="493"/>
                      <a:pt x="189" y="476"/>
                      <a:pt x="198" y="461"/>
                    </a:cubicBezTo>
                    <a:cubicBezTo>
                      <a:pt x="211" y="438"/>
                      <a:pt x="227" y="417"/>
                      <a:pt x="246" y="399"/>
                    </a:cubicBezTo>
                    <a:cubicBezTo>
                      <a:pt x="260" y="386"/>
                      <a:pt x="276" y="376"/>
                      <a:pt x="294" y="370"/>
                    </a:cubicBezTo>
                    <a:cubicBezTo>
                      <a:pt x="296" y="369"/>
                      <a:pt x="298" y="368"/>
                      <a:pt x="300" y="368"/>
                    </a:cubicBezTo>
                    <a:close/>
                    <a:moveTo>
                      <a:pt x="253" y="112"/>
                    </a:moveTo>
                    <a:cubicBezTo>
                      <a:pt x="252" y="113"/>
                      <a:pt x="250" y="113"/>
                      <a:pt x="249" y="114"/>
                    </a:cubicBezTo>
                    <a:cubicBezTo>
                      <a:pt x="240" y="117"/>
                      <a:pt x="231" y="119"/>
                      <a:pt x="222" y="122"/>
                    </a:cubicBezTo>
                    <a:cubicBezTo>
                      <a:pt x="187" y="134"/>
                      <a:pt x="154" y="149"/>
                      <a:pt x="123" y="169"/>
                    </a:cubicBezTo>
                    <a:cubicBezTo>
                      <a:pt x="110" y="178"/>
                      <a:pt x="97" y="188"/>
                      <a:pt x="85" y="200"/>
                    </a:cubicBezTo>
                    <a:cubicBezTo>
                      <a:pt x="81" y="204"/>
                      <a:pt x="77" y="208"/>
                      <a:pt x="75" y="214"/>
                    </a:cubicBezTo>
                    <a:cubicBezTo>
                      <a:pt x="71" y="225"/>
                      <a:pt x="76" y="237"/>
                      <a:pt x="87" y="241"/>
                    </a:cubicBezTo>
                    <a:cubicBezTo>
                      <a:pt x="94" y="244"/>
                      <a:pt x="101" y="244"/>
                      <a:pt x="108" y="242"/>
                    </a:cubicBezTo>
                    <a:cubicBezTo>
                      <a:pt x="114" y="240"/>
                      <a:pt x="118" y="237"/>
                      <a:pt x="123" y="234"/>
                    </a:cubicBezTo>
                    <a:cubicBezTo>
                      <a:pt x="134" y="226"/>
                      <a:pt x="146" y="217"/>
                      <a:pt x="158" y="210"/>
                    </a:cubicBezTo>
                    <a:cubicBezTo>
                      <a:pt x="186" y="191"/>
                      <a:pt x="216" y="176"/>
                      <a:pt x="249" y="165"/>
                    </a:cubicBezTo>
                    <a:cubicBezTo>
                      <a:pt x="250" y="165"/>
                      <a:pt x="252" y="164"/>
                      <a:pt x="253" y="164"/>
                    </a:cubicBezTo>
                    <a:cubicBezTo>
                      <a:pt x="253" y="183"/>
                      <a:pt x="253" y="202"/>
                      <a:pt x="253" y="220"/>
                    </a:cubicBezTo>
                    <a:cubicBezTo>
                      <a:pt x="252" y="221"/>
                      <a:pt x="251" y="221"/>
                      <a:pt x="250" y="222"/>
                    </a:cubicBezTo>
                    <a:cubicBezTo>
                      <a:pt x="185" y="247"/>
                      <a:pt x="131" y="288"/>
                      <a:pt x="90" y="345"/>
                    </a:cubicBezTo>
                    <a:cubicBezTo>
                      <a:pt x="81" y="357"/>
                      <a:pt x="73" y="370"/>
                      <a:pt x="65" y="383"/>
                    </a:cubicBezTo>
                    <a:cubicBezTo>
                      <a:pt x="62" y="387"/>
                      <a:pt x="60" y="391"/>
                      <a:pt x="60" y="395"/>
                    </a:cubicBezTo>
                    <a:cubicBezTo>
                      <a:pt x="60" y="408"/>
                      <a:pt x="68" y="419"/>
                      <a:pt x="80" y="422"/>
                    </a:cubicBezTo>
                    <a:cubicBezTo>
                      <a:pt x="90" y="425"/>
                      <a:pt x="98" y="422"/>
                      <a:pt x="104" y="413"/>
                    </a:cubicBezTo>
                    <a:cubicBezTo>
                      <a:pt x="107" y="409"/>
                      <a:pt x="110" y="404"/>
                      <a:pt x="113" y="400"/>
                    </a:cubicBezTo>
                    <a:cubicBezTo>
                      <a:pt x="127" y="380"/>
                      <a:pt x="143" y="361"/>
                      <a:pt x="160" y="343"/>
                    </a:cubicBezTo>
                    <a:cubicBezTo>
                      <a:pt x="177" y="325"/>
                      <a:pt x="195" y="309"/>
                      <a:pt x="215" y="296"/>
                    </a:cubicBezTo>
                    <a:cubicBezTo>
                      <a:pt x="237" y="282"/>
                      <a:pt x="261" y="271"/>
                      <a:pt x="286" y="264"/>
                    </a:cubicBezTo>
                    <a:cubicBezTo>
                      <a:pt x="300" y="260"/>
                      <a:pt x="304" y="253"/>
                      <a:pt x="304" y="240"/>
                    </a:cubicBezTo>
                    <a:cubicBezTo>
                      <a:pt x="304" y="189"/>
                      <a:pt x="304" y="138"/>
                      <a:pt x="304" y="88"/>
                    </a:cubicBezTo>
                    <a:cubicBezTo>
                      <a:pt x="304" y="84"/>
                      <a:pt x="304" y="81"/>
                      <a:pt x="303" y="78"/>
                    </a:cubicBezTo>
                    <a:cubicBezTo>
                      <a:pt x="303" y="74"/>
                      <a:pt x="302" y="69"/>
                      <a:pt x="299" y="65"/>
                    </a:cubicBezTo>
                    <a:cubicBezTo>
                      <a:pt x="293" y="55"/>
                      <a:pt x="280" y="51"/>
                      <a:pt x="269" y="56"/>
                    </a:cubicBezTo>
                    <a:cubicBezTo>
                      <a:pt x="261" y="61"/>
                      <a:pt x="256" y="68"/>
                      <a:pt x="254" y="77"/>
                    </a:cubicBezTo>
                    <a:cubicBezTo>
                      <a:pt x="254" y="81"/>
                      <a:pt x="254" y="85"/>
                      <a:pt x="253" y="90"/>
                    </a:cubicBezTo>
                    <a:cubicBezTo>
                      <a:pt x="253" y="97"/>
                      <a:pt x="253" y="105"/>
                      <a:pt x="253" y="112"/>
                    </a:cubicBezTo>
                    <a:close/>
                    <a:moveTo>
                      <a:pt x="398" y="112"/>
                    </a:moveTo>
                    <a:cubicBezTo>
                      <a:pt x="398" y="110"/>
                      <a:pt x="398" y="108"/>
                      <a:pt x="398" y="106"/>
                    </a:cubicBezTo>
                    <a:cubicBezTo>
                      <a:pt x="398" y="98"/>
                      <a:pt x="398" y="90"/>
                      <a:pt x="398" y="82"/>
                    </a:cubicBezTo>
                    <a:cubicBezTo>
                      <a:pt x="397" y="76"/>
                      <a:pt x="396" y="70"/>
                      <a:pt x="392" y="65"/>
                    </a:cubicBezTo>
                    <a:cubicBezTo>
                      <a:pt x="386" y="57"/>
                      <a:pt x="378" y="53"/>
                      <a:pt x="368" y="54"/>
                    </a:cubicBezTo>
                    <a:cubicBezTo>
                      <a:pt x="358" y="56"/>
                      <a:pt x="352" y="62"/>
                      <a:pt x="349" y="71"/>
                    </a:cubicBezTo>
                    <a:cubicBezTo>
                      <a:pt x="348" y="75"/>
                      <a:pt x="347" y="80"/>
                      <a:pt x="347" y="85"/>
                    </a:cubicBezTo>
                    <a:cubicBezTo>
                      <a:pt x="347" y="137"/>
                      <a:pt x="347" y="189"/>
                      <a:pt x="347" y="242"/>
                    </a:cubicBezTo>
                    <a:cubicBezTo>
                      <a:pt x="347" y="242"/>
                      <a:pt x="347" y="243"/>
                      <a:pt x="347" y="243"/>
                    </a:cubicBezTo>
                    <a:cubicBezTo>
                      <a:pt x="347" y="251"/>
                      <a:pt x="351" y="257"/>
                      <a:pt x="358" y="260"/>
                    </a:cubicBezTo>
                    <a:cubicBezTo>
                      <a:pt x="361" y="262"/>
                      <a:pt x="365" y="263"/>
                      <a:pt x="369" y="264"/>
                    </a:cubicBezTo>
                    <a:cubicBezTo>
                      <a:pt x="387" y="270"/>
                      <a:pt x="405" y="277"/>
                      <a:pt x="421" y="286"/>
                    </a:cubicBezTo>
                    <a:cubicBezTo>
                      <a:pt x="449" y="301"/>
                      <a:pt x="473" y="321"/>
                      <a:pt x="493" y="344"/>
                    </a:cubicBezTo>
                    <a:cubicBezTo>
                      <a:pt x="513" y="365"/>
                      <a:pt x="530" y="388"/>
                      <a:pt x="546" y="412"/>
                    </a:cubicBezTo>
                    <a:cubicBezTo>
                      <a:pt x="547" y="413"/>
                      <a:pt x="548" y="415"/>
                      <a:pt x="549" y="416"/>
                    </a:cubicBezTo>
                    <a:cubicBezTo>
                      <a:pt x="553" y="421"/>
                      <a:pt x="558" y="423"/>
                      <a:pt x="564" y="423"/>
                    </a:cubicBezTo>
                    <a:cubicBezTo>
                      <a:pt x="584" y="423"/>
                      <a:pt x="598" y="402"/>
                      <a:pt x="587" y="384"/>
                    </a:cubicBezTo>
                    <a:cubicBezTo>
                      <a:pt x="581" y="374"/>
                      <a:pt x="576" y="365"/>
                      <a:pt x="569" y="355"/>
                    </a:cubicBezTo>
                    <a:cubicBezTo>
                      <a:pt x="528" y="296"/>
                      <a:pt x="474" y="251"/>
                      <a:pt x="407" y="224"/>
                    </a:cubicBezTo>
                    <a:cubicBezTo>
                      <a:pt x="404" y="223"/>
                      <a:pt x="401" y="222"/>
                      <a:pt x="398" y="220"/>
                    </a:cubicBezTo>
                    <a:cubicBezTo>
                      <a:pt x="398" y="201"/>
                      <a:pt x="398" y="183"/>
                      <a:pt x="398" y="164"/>
                    </a:cubicBezTo>
                    <a:cubicBezTo>
                      <a:pt x="399" y="164"/>
                      <a:pt x="399" y="164"/>
                      <a:pt x="399" y="164"/>
                    </a:cubicBezTo>
                    <a:cubicBezTo>
                      <a:pt x="401" y="165"/>
                      <a:pt x="402" y="165"/>
                      <a:pt x="403" y="165"/>
                    </a:cubicBezTo>
                    <a:cubicBezTo>
                      <a:pt x="439" y="177"/>
                      <a:pt x="473" y="195"/>
                      <a:pt x="504" y="217"/>
                    </a:cubicBezTo>
                    <a:cubicBezTo>
                      <a:pt x="513" y="223"/>
                      <a:pt x="522" y="230"/>
                      <a:pt x="532" y="236"/>
                    </a:cubicBezTo>
                    <a:cubicBezTo>
                      <a:pt x="539" y="242"/>
                      <a:pt x="547" y="244"/>
                      <a:pt x="556" y="243"/>
                    </a:cubicBezTo>
                    <a:cubicBezTo>
                      <a:pt x="573" y="242"/>
                      <a:pt x="582" y="226"/>
                      <a:pt x="575" y="211"/>
                    </a:cubicBezTo>
                    <a:cubicBezTo>
                      <a:pt x="572" y="206"/>
                      <a:pt x="569" y="202"/>
                      <a:pt x="566" y="199"/>
                    </a:cubicBezTo>
                    <a:cubicBezTo>
                      <a:pt x="549" y="182"/>
                      <a:pt x="529" y="169"/>
                      <a:pt x="509" y="157"/>
                    </a:cubicBezTo>
                    <a:cubicBezTo>
                      <a:pt x="480" y="141"/>
                      <a:pt x="450" y="129"/>
                      <a:pt x="418" y="119"/>
                    </a:cubicBezTo>
                    <a:cubicBezTo>
                      <a:pt x="412" y="116"/>
                      <a:pt x="405" y="114"/>
                      <a:pt x="398" y="11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9469402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4" pos="384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全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3272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6602065-9875-489D-9807-49A056F143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D4D4825-E8D7-49E3-9C98-FB2E3CB1C2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831010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6" r:id="rId3"/>
    <p:sldLayoutId id="2147483669" r:id="rId4"/>
    <p:sldLayoutId id="2147483673" r:id="rId5"/>
    <p:sldLayoutId id="2147483672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ea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ea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ea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ea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image" Target="../media/image12.emf"/><Relationship Id="rId7" Type="http://schemas.openxmlformats.org/officeDocument/2006/relationships/diagramQuickStyle" Target="../diagrams/quickStyle5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6" Type="http://schemas.openxmlformats.org/officeDocument/2006/relationships/diagramLayout" Target="../diagrams/layout5.xml"/><Relationship Id="rId5" Type="http://schemas.openxmlformats.org/officeDocument/2006/relationships/diagramData" Target="../diagrams/data5.xml"/><Relationship Id="rId4" Type="http://schemas.openxmlformats.org/officeDocument/2006/relationships/image" Target="../media/image11.emf"/><Relationship Id="rId9" Type="http://schemas.microsoft.com/office/2007/relationships/diagramDrawing" Target="../diagrams/drawing5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5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6.xml"/><Relationship Id="rId2" Type="http://schemas.openxmlformats.org/officeDocument/2006/relationships/diagramData" Target="../diagrams/data56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56.xml"/><Relationship Id="rId5" Type="http://schemas.openxmlformats.org/officeDocument/2006/relationships/diagramColors" Target="../diagrams/colors56.xml"/><Relationship Id="rId4" Type="http://schemas.openxmlformats.org/officeDocument/2006/relationships/diagramQuickStyle" Target="../diagrams/quickStyle56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8.xml"/><Relationship Id="rId3" Type="http://schemas.openxmlformats.org/officeDocument/2006/relationships/diagramLayout" Target="../diagrams/layout57.xml"/><Relationship Id="rId7" Type="http://schemas.openxmlformats.org/officeDocument/2006/relationships/diagramData" Target="../diagrams/data58.xml"/><Relationship Id="rId2" Type="http://schemas.openxmlformats.org/officeDocument/2006/relationships/diagramData" Target="../diagrams/data57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57.xml"/><Relationship Id="rId11" Type="http://schemas.microsoft.com/office/2007/relationships/diagramDrawing" Target="../diagrams/drawing58.xml"/><Relationship Id="rId5" Type="http://schemas.openxmlformats.org/officeDocument/2006/relationships/diagramColors" Target="../diagrams/colors57.xml"/><Relationship Id="rId10" Type="http://schemas.openxmlformats.org/officeDocument/2006/relationships/diagramColors" Target="../diagrams/colors58.xml"/><Relationship Id="rId4" Type="http://schemas.openxmlformats.org/officeDocument/2006/relationships/diagramQuickStyle" Target="../diagrams/quickStyle57.xml"/><Relationship Id="rId9" Type="http://schemas.openxmlformats.org/officeDocument/2006/relationships/diagramQuickStyle" Target="../diagrams/quickStyle58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0.xml"/><Relationship Id="rId13" Type="http://schemas.openxmlformats.org/officeDocument/2006/relationships/diagramLayout" Target="../diagrams/layout61.xml"/><Relationship Id="rId3" Type="http://schemas.openxmlformats.org/officeDocument/2006/relationships/diagramLayout" Target="../diagrams/layout59.xml"/><Relationship Id="rId7" Type="http://schemas.openxmlformats.org/officeDocument/2006/relationships/diagramData" Target="../diagrams/data60.xml"/><Relationship Id="rId12" Type="http://schemas.openxmlformats.org/officeDocument/2006/relationships/diagramData" Target="../diagrams/data61.xml"/><Relationship Id="rId17" Type="http://schemas.openxmlformats.org/officeDocument/2006/relationships/image" Target="../media/image45.emf"/><Relationship Id="rId2" Type="http://schemas.openxmlformats.org/officeDocument/2006/relationships/diagramData" Target="../diagrams/data59.xml"/><Relationship Id="rId16" Type="http://schemas.microsoft.com/office/2007/relationships/diagramDrawing" Target="../diagrams/drawing6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59.xml"/><Relationship Id="rId11" Type="http://schemas.microsoft.com/office/2007/relationships/diagramDrawing" Target="../diagrams/drawing60.xml"/><Relationship Id="rId5" Type="http://schemas.openxmlformats.org/officeDocument/2006/relationships/diagramColors" Target="../diagrams/colors59.xml"/><Relationship Id="rId15" Type="http://schemas.openxmlformats.org/officeDocument/2006/relationships/diagramColors" Target="../diagrams/colors61.xml"/><Relationship Id="rId10" Type="http://schemas.openxmlformats.org/officeDocument/2006/relationships/diagramColors" Target="../diagrams/colors60.xml"/><Relationship Id="rId4" Type="http://schemas.openxmlformats.org/officeDocument/2006/relationships/diagramQuickStyle" Target="../diagrams/quickStyle59.xml"/><Relationship Id="rId9" Type="http://schemas.openxmlformats.org/officeDocument/2006/relationships/diagramQuickStyle" Target="../diagrams/quickStyle60.xml"/><Relationship Id="rId14" Type="http://schemas.openxmlformats.org/officeDocument/2006/relationships/diagramQuickStyle" Target="../diagrams/quickStyle61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13.emf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3.xml"/><Relationship Id="rId3" Type="http://schemas.openxmlformats.org/officeDocument/2006/relationships/diagramLayout" Target="../diagrams/layout62.xml"/><Relationship Id="rId7" Type="http://schemas.openxmlformats.org/officeDocument/2006/relationships/diagramData" Target="../diagrams/data63.xml"/><Relationship Id="rId2" Type="http://schemas.openxmlformats.org/officeDocument/2006/relationships/diagramData" Target="../diagrams/data62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62.xml"/><Relationship Id="rId11" Type="http://schemas.microsoft.com/office/2007/relationships/diagramDrawing" Target="../diagrams/drawing63.xml"/><Relationship Id="rId5" Type="http://schemas.openxmlformats.org/officeDocument/2006/relationships/diagramColors" Target="../diagrams/colors62.xml"/><Relationship Id="rId10" Type="http://schemas.openxmlformats.org/officeDocument/2006/relationships/diagramColors" Target="../diagrams/colors63.xml"/><Relationship Id="rId4" Type="http://schemas.openxmlformats.org/officeDocument/2006/relationships/diagramQuickStyle" Target="../diagrams/quickStyle62.xml"/><Relationship Id="rId9" Type="http://schemas.openxmlformats.org/officeDocument/2006/relationships/diagramQuickStyle" Target="../diagrams/quickStyle63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5.xml"/><Relationship Id="rId13" Type="http://schemas.openxmlformats.org/officeDocument/2006/relationships/diagramLayout" Target="../diagrams/layout66.xml"/><Relationship Id="rId3" Type="http://schemas.openxmlformats.org/officeDocument/2006/relationships/diagramLayout" Target="../diagrams/layout64.xml"/><Relationship Id="rId7" Type="http://schemas.openxmlformats.org/officeDocument/2006/relationships/diagramData" Target="../diagrams/data65.xml"/><Relationship Id="rId12" Type="http://schemas.openxmlformats.org/officeDocument/2006/relationships/diagramData" Target="../diagrams/data66.xml"/><Relationship Id="rId17" Type="http://schemas.openxmlformats.org/officeDocument/2006/relationships/image" Target="../media/image84.emf"/><Relationship Id="rId2" Type="http://schemas.openxmlformats.org/officeDocument/2006/relationships/diagramData" Target="../diagrams/data64.xml"/><Relationship Id="rId16" Type="http://schemas.microsoft.com/office/2007/relationships/diagramDrawing" Target="../diagrams/drawing66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64.xml"/><Relationship Id="rId11" Type="http://schemas.microsoft.com/office/2007/relationships/diagramDrawing" Target="../diagrams/drawing65.xml"/><Relationship Id="rId5" Type="http://schemas.openxmlformats.org/officeDocument/2006/relationships/diagramColors" Target="../diagrams/colors64.xml"/><Relationship Id="rId15" Type="http://schemas.openxmlformats.org/officeDocument/2006/relationships/diagramColors" Target="../diagrams/colors66.xml"/><Relationship Id="rId10" Type="http://schemas.openxmlformats.org/officeDocument/2006/relationships/diagramColors" Target="../diagrams/colors65.xml"/><Relationship Id="rId4" Type="http://schemas.openxmlformats.org/officeDocument/2006/relationships/diagramQuickStyle" Target="../diagrams/quickStyle64.xml"/><Relationship Id="rId9" Type="http://schemas.openxmlformats.org/officeDocument/2006/relationships/diagramQuickStyle" Target="../diagrams/quickStyle65.xml"/><Relationship Id="rId14" Type="http://schemas.openxmlformats.org/officeDocument/2006/relationships/diagramQuickStyle" Target="../diagrams/quickStyle66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8.xml"/><Relationship Id="rId13" Type="http://schemas.openxmlformats.org/officeDocument/2006/relationships/diagramLayout" Target="../diagrams/layout69.xml"/><Relationship Id="rId18" Type="http://schemas.openxmlformats.org/officeDocument/2006/relationships/diagramData" Target="../diagrams/data70.xml"/><Relationship Id="rId26" Type="http://schemas.openxmlformats.org/officeDocument/2006/relationships/diagramColors" Target="../diagrams/colors71.xml"/><Relationship Id="rId3" Type="http://schemas.openxmlformats.org/officeDocument/2006/relationships/diagramLayout" Target="../diagrams/layout67.xml"/><Relationship Id="rId21" Type="http://schemas.openxmlformats.org/officeDocument/2006/relationships/diagramColors" Target="../diagrams/colors70.xml"/><Relationship Id="rId7" Type="http://schemas.openxmlformats.org/officeDocument/2006/relationships/diagramData" Target="../diagrams/data68.xml"/><Relationship Id="rId12" Type="http://schemas.openxmlformats.org/officeDocument/2006/relationships/diagramData" Target="../diagrams/data69.xml"/><Relationship Id="rId17" Type="http://schemas.openxmlformats.org/officeDocument/2006/relationships/image" Target="../media/image84.emf"/><Relationship Id="rId25" Type="http://schemas.openxmlformats.org/officeDocument/2006/relationships/diagramQuickStyle" Target="../diagrams/quickStyle71.xml"/><Relationship Id="rId2" Type="http://schemas.openxmlformats.org/officeDocument/2006/relationships/diagramData" Target="../diagrams/data67.xml"/><Relationship Id="rId16" Type="http://schemas.microsoft.com/office/2007/relationships/diagramDrawing" Target="../diagrams/drawing69.xml"/><Relationship Id="rId20" Type="http://schemas.openxmlformats.org/officeDocument/2006/relationships/diagramQuickStyle" Target="../diagrams/quickStyle70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67.xml"/><Relationship Id="rId11" Type="http://schemas.microsoft.com/office/2007/relationships/diagramDrawing" Target="../diagrams/drawing68.xml"/><Relationship Id="rId24" Type="http://schemas.openxmlformats.org/officeDocument/2006/relationships/diagramLayout" Target="../diagrams/layout71.xml"/><Relationship Id="rId5" Type="http://schemas.openxmlformats.org/officeDocument/2006/relationships/diagramColors" Target="../diagrams/colors67.xml"/><Relationship Id="rId15" Type="http://schemas.openxmlformats.org/officeDocument/2006/relationships/diagramColors" Target="../diagrams/colors69.xml"/><Relationship Id="rId23" Type="http://schemas.openxmlformats.org/officeDocument/2006/relationships/diagramData" Target="../diagrams/data71.xml"/><Relationship Id="rId28" Type="http://schemas.openxmlformats.org/officeDocument/2006/relationships/image" Target="../media/image45.emf"/><Relationship Id="rId10" Type="http://schemas.openxmlformats.org/officeDocument/2006/relationships/diagramColors" Target="../diagrams/colors68.xml"/><Relationship Id="rId19" Type="http://schemas.openxmlformats.org/officeDocument/2006/relationships/diagramLayout" Target="../diagrams/layout70.xml"/><Relationship Id="rId4" Type="http://schemas.openxmlformats.org/officeDocument/2006/relationships/diagramQuickStyle" Target="../diagrams/quickStyle67.xml"/><Relationship Id="rId9" Type="http://schemas.openxmlformats.org/officeDocument/2006/relationships/diagramQuickStyle" Target="../diagrams/quickStyle68.xml"/><Relationship Id="rId14" Type="http://schemas.openxmlformats.org/officeDocument/2006/relationships/diagramQuickStyle" Target="../diagrams/quickStyle69.xml"/><Relationship Id="rId22" Type="http://schemas.microsoft.com/office/2007/relationships/diagramDrawing" Target="../diagrams/drawing70.xml"/><Relationship Id="rId27" Type="http://schemas.microsoft.com/office/2007/relationships/diagramDrawing" Target="../diagrams/drawing7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Relationship Id="rId9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image" Target="../media/image31.emf"/><Relationship Id="rId7" Type="http://schemas.openxmlformats.org/officeDocument/2006/relationships/diagramColors" Target="../diagrams/colors10.xml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7" Type="http://schemas.openxmlformats.org/officeDocument/2006/relationships/image" Target="../media/image33.emf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7" Type="http://schemas.openxmlformats.org/officeDocument/2006/relationships/image" Target="../media/image36.emf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diagramLayout" Target="../diagrams/layout16.xml"/><Relationship Id="rId7" Type="http://schemas.openxmlformats.org/officeDocument/2006/relationships/image" Target="../media/image290.png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10" Type="http://schemas.openxmlformats.org/officeDocument/2006/relationships/image" Target="../media/image320.png"/><Relationship Id="rId4" Type="http://schemas.openxmlformats.org/officeDocument/2006/relationships/diagramQuickStyle" Target="../diagrams/quickStyle16.xml"/><Relationship Id="rId9" Type="http://schemas.openxmlformats.org/officeDocument/2006/relationships/image" Target="../media/image31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7" Type="http://schemas.openxmlformats.org/officeDocument/2006/relationships/image" Target="../media/image37.emf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4" Type="http://schemas.openxmlformats.org/officeDocument/2006/relationships/diagramLayout" Target="../diagrams/layout1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0.xml"/><Relationship Id="rId7" Type="http://schemas.microsoft.com/office/2007/relationships/diagramDrawing" Target="../diagrams/drawing20.xml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20.xml"/><Relationship Id="rId5" Type="http://schemas.openxmlformats.org/officeDocument/2006/relationships/diagramQuickStyle" Target="../diagrams/quickStyle20.xml"/><Relationship Id="rId4" Type="http://schemas.openxmlformats.org/officeDocument/2006/relationships/diagramLayout" Target="../diagrams/layout2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2.xml"/><Relationship Id="rId7" Type="http://schemas.microsoft.com/office/2007/relationships/diagramDrawing" Target="../diagrams/drawing22.xml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diagramData" Target="../diagrams/data23.xml"/><Relationship Id="rId7" Type="http://schemas.microsoft.com/office/2007/relationships/diagramDrawing" Target="../diagrams/drawing23.xml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3.xml"/><Relationship Id="rId5" Type="http://schemas.openxmlformats.org/officeDocument/2006/relationships/diagramQuickStyle" Target="../diagrams/quickStyle23.xml"/><Relationship Id="rId4" Type="http://schemas.openxmlformats.org/officeDocument/2006/relationships/diagramLayout" Target="../diagrams/layout23.xml"/></Relationships>
</file>

<file path=ppt/slides/_rels/slide4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4.xml"/><Relationship Id="rId3" Type="http://schemas.openxmlformats.org/officeDocument/2006/relationships/image" Target="../media/image30.emf"/><Relationship Id="rId7" Type="http://schemas.openxmlformats.org/officeDocument/2006/relationships/diagramColors" Target="../diagrams/colors24.xml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24.xml"/><Relationship Id="rId5" Type="http://schemas.openxmlformats.org/officeDocument/2006/relationships/diagramLayout" Target="../diagrams/layout24.xml"/><Relationship Id="rId4" Type="http://schemas.openxmlformats.org/officeDocument/2006/relationships/diagramData" Target="../diagrams/data24.xml"/><Relationship Id="rId9" Type="http://schemas.openxmlformats.org/officeDocument/2006/relationships/image" Target="../media/image4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5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6.xml"/><Relationship Id="rId7" Type="http://schemas.microsoft.com/office/2007/relationships/diagramDrawing" Target="../diagrams/drawing26.xml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6.xml"/><Relationship Id="rId5" Type="http://schemas.openxmlformats.org/officeDocument/2006/relationships/diagramQuickStyle" Target="../diagrams/quickStyle26.xml"/><Relationship Id="rId4" Type="http://schemas.openxmlformats.org/officeDocument/2006/relationships/diagramLayout" Target="../diagrams/layout2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8.xml"/><Relationship Id="rId7" Type="http://schemas.microsoft.com/office/2007/relationships/diagramDrawing" Target="../diagrams/drawing28.xml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8.xml"/><Relationship Id="rId5" Type="http://schemas.openxmlformats.org/officeDocument/2006/relationships/diagramQuickStyle" Target="../diagrams/quickStyle28.xml"/><Relationship Id="rId4" Type="http://schemas.openxmlformats.org/officeDocument/2006/relationships/diagramLayout" Target="../diagrams/layout2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9.xml"/><Relationship Id="rId7" Type="http://schemas.microsoft.com/office/2007/relationships/diagramDrawing" Target="../diagrams/drawing29.xml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9.xml"/><Relationship Id="rId5" Type="http://schemas.openxmlformats.org/officeDocument/2006/relationships/diagramQuickStyle" Target="../diagrams/quickStyle29.xml"/><Relationship Id="rId4" Type="http://schemas.openxmlformats.org/officeDocument/2006/relationships/diagramLayout" Target="../diagrams/layout2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0.xml"/><Relationship Id="rId7" Type="http://schemas.microsoft.com/office/2007/relationships/diagramDrawing" Target="../diagrams/drawing30.xml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30.xml"/><Relationship Id="rId5" Type="http://schemas.openxmlformats.org/officeDocument/2006/relationships/diagramQuickStyle" Target="../diagrams/quickStyle30.xml"/><Relationship Id="rId4" Type="http://schemas.openxmlformats.org/officeDocument/2006/relationships/diagramLayout" Target="../diagrams/layout30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5.emf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6.emf"/><Relationship Id="rId9" Type="http://schemas.microsoft.com/office/2007/relationships/diagramDrawing" Target="../diagrams/drawing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1.xml"/><Relationship Id="rId7" Type="http://schemas.microsoft.com/office/2007/relationships/diagramDrawing" Target="../diagrams/drawing31.xml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31.xml"/><Relationship Id="rId5" Type="http://schemas.openxmlformats.org/officeDocument/2006/relationships/diagramQuickStyle" Target="../diagrams/quickStyle31.xml"/><Relationship Id="rId4" Type="http://schemas.openxmlformats.org/officeDocument/2006/relationships/diagramLayout" Target="../diagrams/layout3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2.xml"/><Relationship Id="rId3" Type="http://schemas.openxmlformats.org/officeDocument/2006/relationships/image" Target="../media/image47.emf"/><Relationship Id="rId7" Type="http://schemas.openxmlformats.org/officeDocument/2006/relationships/diagramColors" Target="../diagrams/colors32.xml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32.xml"/><Relationship Id="rId5" Type="http://schemas.openxmlformats.org/officeDocument/2006/relationships/diagramLayout" Target="../diagrams/layout32.xml"/><Relationship Id="rId4" Type="http://schemas.openxmlformats.org/officeDocument/2006/relationships/diagramData" Target="../diagrams/data3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13" Type="http://schemas.microsoft.com/office/2007/relationships/diagramDrawing" Target="../diagrams/drawing3.xml"/><Relationship Id="rId3" Type="http://schemas.openxmlformats.org/officeDocument/2006/relationships/image" Target="../media/image5.emf"/><Relationship Id="rId7" Type="http://schemas.openxmlformats.org/officeDocument/2006/relationships/diagramColors" Target="../diagrams/colors2.xml"/><Relationship Id="rId12" Type="http://schemas.openxmlformats.org/officeDocument/2006/relationships/diagramColors" Target="../diagrams/colors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2.xml"/><Relationship Id="rId11" Type="http://schemas.openxmlformats.org/officeDocument/2006/relationships/diagramQuickStyle" Target="../diagrams/quickStyle3.xml"/><Relationship Id="rId5" Type="http://schemas.openxmlformats.org/officeDocument/2006/relationships/diagramLayout" Target="../diagrams/layout2.xml"/><Relationship Id="rId15" Type="http://schemas.openxmlformats.org/officeDocument/2006/relationships/image" Target="../media/image7.emf"/><Relationship Id="rId10" Type="http://schemas.openxmlformats.org/officeDocument/2006/relationships/diagramLayout" Target="../diagrams/layout3.xml"/><Relationship Id="rId4" Type="http://schemas.openxmlformats.org/officeDocument/2006/relationships/diagramData" Target="../diagrams/data2.xml"/><Relationship Id="rId9" Type="http://schemas.openxmlformats.org/officeDocument/2006/relationships/diagramData" Target="../diagrams/data3.xml"/><Relationship Id="rId14" Type="http://schemas.openxmlformats.org/officeDocument/2006/relationships/image" Target="../media/image6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2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4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4.xml"/><Relationship Id="rId3" Type="http://schemas.openxmlformats.org/officeDocument/2006/relationships/diagramLayout" Target="../diagrams/layout33.xml"/><Relationship Id="rId7" Type="http://schemas.openxmlformats.org/officeDocument/2006/relationships/diagramData" Target="../diagrams/data34.xml"/><Relationship Id="rId2" Type="http://schemas.openxmlformats.org/officeDocument/2006/relationships/diagramData" Target="../diagrams/data3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3.xml"/><Relationship Id="rId11" Type="http://schemas.microsoft.com/office/2007/relationships/diagramDrawing" Target="../diagrams/drawing34.xml"/><Relationship Id="rId5" Type="http://schemas.openxmlformats.org/officeDocument/2006/relationships/diagramColors" Target="../diagrams/colors33.xml"/><Relationship Id="rId10" Type="http://schemas.openxmlformats.org/officeDocument/2006/relationships/diagramColors" Target="../diagrams/colors34.xml"/><Relationship Id="rId4" Type="http://schemas.openxmlformats.org/officeDocument/2006/relationships/diagramQuickStyle" Target="../diagrams/quickStyle33.xml"/><Relationship Id="rId9" Type="http://schemas.openxmlformats.org/officeDocument/2006/relationships/diagramQuickStyle" Target="../diagrams/quickStyle3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diagramLayout" Target="../diagrams/layout35.xml"/><Relationship Id="rId7" Type="http://schemas.openxmlformats.org/officeDocument/2006/relationships/image" Target="../media/image57.emf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5.xml"/><Relationship Id="rId5" Type="http://schemas.openxmlformats.org/officeDocument/2006/relationships/diagramColors" Target="../diagrams/colors35.xml"/><Relationship Id="rId4" Type="http://schemas.openxmlformats.org/officeDocument/2006/relationships/diagramQuickStyle" Target="../diagrams/quickStyle3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6.xml"/><Relationship Id="rId7" Type="http://schemas.openxmlformats.org/officeDocument/2006/relationships/image" Target="../media/image59.emf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36.xml"/><Relationship Id="rId5" Type="http://schemas.openxmlformats.org/officeDocument/2006/relationships/diagramColors" Target="../diagrams/colors36.xml"/><Relationship Id="rId4" Type="http://schemas.openxmlformats.org/officeDocument/2006/relationships/diagramQuickStyle" Target="../diagrams/quickStyle36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7.xml"/><Relationship Id="rId3" Type="http://schemas.openxmlformats.org/officeDocument/2006/relationships/oleObject" Target="../embeddings/oleObject1.bin"/><Relationship Id="rId7" Type="http://schemas.openxmlformats.org/officeDocument/2006/relationships/diagramQuickStyle" Target="../diagrams/quickStyle3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diagramLayout" Target="../diagrams/layout37.xml"/><Relationship Id="rId5" Type="http://schemas.openxmlformats.org/officeDocument/2006/relationships/diagramData" Target="../diagrams/data37.xml"/><Relationship Id="rId4" Type="http://schemas.openxmlformats.org/officeDocument/2006/relationships/image" Target="../media/image60.emf"/><Relationship Id="rId9" Type="http://schemas.microsoft.com/office/2007/relationships/diagramDrawing" Target="../diagrams/drawing3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8.xml"/><Relationship Id="rId3" Type="http://schemas.openxmlformats.org/officeDocument/2006/relationships/oleObject" Target="../embeddings/oleObject1.bin"/><Relationship Id="rId7" Type="http://schemas.openxmlformats.org/officeDocument/2006/relationships/diagramLayout" Target="../diagrams/layout3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diagramData" Target="../diagrams/data38.xml"/><Relationship Id="rId5" Type="http://schemas.openxmlformats.org/officeDocument/2006/relationships/image" Target="../media/image61.emf"/><Relationship Id="rId10" Type="http://schemas.microsoft.com/office/2007/relationships/diagramDrawing" Target="../diagrams/drawing38.xml"/><Relationship Id="rId4" Type="http://schemas.openxmlformats.org/officeDocument/2006/relationships/image" Target="../media/image60.emf"/><Relationship Id="rId9" Type="http://schemas.openxmlformats.org/officeDocument/2006/relationships/diagramColors" Target="../diagrams/colors3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8.emf"/><Relationship Id="rId5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9.xml"/><Relationship Id="rId3" Type="http://schemas.openxmlformats.org/officeDocument/2006/relationships/image" Target="../media/image62.emf"/><Relationship Id="rId7" Type="http://schemas.openxmlformats.org/officeDocument/2006/relationships/diagramColors" Target="../diagrams/colors39.xml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39.xml"/><Relationship Id="rId5" Type="http://schemas.openxmlformats.org/officeDocument/2006/relationships/diagramLayout" Target="../diagrams/layout39.xml"/><Relationship Id="rId4" Type="http://schemas.openxmlformats.org/officeDocument/2006/relationships/diagramData" Target="../diagrams/data3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0.xml"/><Relationship Id="rId7" Type="http://schemas.microsoft.com/office/2007/relationships/diagramDrawing" Target="../diagrams/drawing40.xml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0.xml"/><Relationship Id="rId5" Type="http://schemas.openxmlformats.org/officeDocument/2006/relationships/diagramQuickStyle" Target="../diagrams/quickStyle40.xml"/><Relationship Id="rId4" Type="http://schemas.openxmlformats.org/officeDocument/2006/relationships/diagramLayout" Target="../diagrams/layout4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1.xml"/><Relationship Id="rId7" Type="http://schemas.microsoft.com/office/2007/relationships/diagramDrawing" Target="../diagrams/drawing41.xml"/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1.xml"/><Relationship Id="rId5" Type="http://schemas.openxmlformats.org/officeDocument/2006/relationships/diagramQuickStyle" Target="../diagrams/quickStyle41.xml"/><Relationship Id="rId4" Type="http://schemas.openxmlformats.org/officeDocument/2006/relationships/diagramLayout" Target="../diagrams/layout4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2.xml"/><Relationship Id="rId7" Type="http://schemas.microsoft.com/office/2007/relationships/diagramDrawing" Target="../diagrams/drawing42.xml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2.xml"/><Relationship Id="rId5" Type="http://schemas.openxmlformats.org/officeDocument/2006/relationships/diagramQuickStyle" Target="../diagrams/quickStyle42.xml"/><Relationship Id="rId4" Type="http://schemas.openxmlformats.org/officeDocument/2006/relationships/diagramLayout" Target="../diagrams/layout4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3.xml"/><Relationship Id="rId7" Type="http://schemas.microsoft.com/office/2007/relationships/diagramDrawing" Target="../diagrams/drawing43.xml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3.xml"/><Relationship Id="rId5" Type="http://schemas.openxmlformats.org/officeDocument/2006/relationships/diagramQuickStyle" Target="../diagrams/quickStyle43.xml"/><Relationship Id="rId4" Type="http://schemas.openxmlformats.org/officeDocument/2006/relationships/diagramLayout" Target="../diagrams/layout4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4.xml"/><Relationship Id="rId7" Type="http://schemas.microsoft.com/office/2007/relationships/diagramDrawing" Target="../diagrams/drawing44.xml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4.xml"/><Relationship Id="rId5" Type="http://schemas.openxmlformats.org/officeDocument/2006/relationships/diagramQuickStyle" Target="../diagrams/quickStyle44.xml"/><Relationship Id="rId4" Type="http://schemas.openxmlformats.org/officeDocument/2006/relationships/diagramLayout" Target="../diagrams/layout4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5.xml"/><Relationship Id="rId7" Type="http://schemas.openxmlformats.org/officeDocument/2006/relationships/image" Target="../media/image23.emf"/><Relationship Id="rId2" Type="http://schemas.openxmlformats.org/officeDocument/2006/relationships/diagramData" Target="../diagrams/data45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45.xml"/><Relationship Id="rId5" Type="http://schemas.openxmlformats.org/officeDocument/2006/relationships/diagramColors" Target="../diagrams/colors45.xml"/><Relationship Id="rId4" Type="http://schemas.openxmlformats.org/officeDocument/2006/relationships/diagramQuickStyle" Target="../diagrams/quickStyle4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7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8.emf"/><Relationship Id="rId5" Type="http://schemas.openxmlformats.org/officeDocument/2006/relationships/image" Target="../media/image8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5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6.xml"/><Relationship Id="rId7" Type="http://schemas.microsoft.com/office/2007/relationships/diagramDrawing" Target="../diagrams/drawing46.xml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6.xml"/><Relationship Id="rId5" Type="http://schemas.openxmlformats.org/officeDocument/2006/relationships/diagramQuickStyle" Target="../diagrams/quickStyle46.xml"/><Relationship Id="rId4" Type="http://schemas.openxmlformats.org/officeDocument/2006/relationships/diagramLayout" Target="../diagrams/layout4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7.xml"/><Relationship Id="rId7" Type="http://schemas.microsoft.com/office/2007/relationships/diagramDrawing" Target="../diagrams/drawing47.xml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7.xml"/><Relationship Id="rId5" Type="http://schemas.openxmlformats.org/officeDocument/2006/relationships/diagramQuickStyle" Target="../diagrams/quickStyle47.xml"/><Relationship Id="rId4" Type="http://schemas.openxmlformats.org/officeDocument/2006/relationships/diagramLayout" Target="../diagrams/layout4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8.xml"/><Relationship Id="rId7" Type="http://schemas.microsoft.com/office/2007/relationships/diagramDrawing" Target="../diagrams/drawing48.xml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8.xml"/><Relationship Id="rId5" Type="http://schemas.openxmlformats.org/officeDocument/2006/relationships/diagramQuickStyle" Target="../diagrams/quickStyle48.xml"/><Relationship Id="rId4" Type="http://schemas.openxmlformats.org/officeDocument/2006/relationships/diagramLayout" Target="../diagrams/layout48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9.xml"/><Relationship Id="rId7" Type="http://schemas.microsoft.com/office/2007/relationships/diagramDrawing" Target="../diagrams/drawing49.xml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9.xml"/><Relationship Id="rId5" Type="http://schemas.openxmlformats.org/officeDocument/2006/relationships/diagramQuickStyle" Target="../diagrams/quickStyle49.xml"/><Relationship Id="rId4" Type="http://schemas.openxmlformats.org/officeDocument/2006/relationships/diagramLayout" Target="../diagrams/layout49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11.emf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0.xml"/><Relationship Id="rId7" Type="http://schemas.openxmlformats.org/officeDocument/2006/relationships/image" Target="../media/image76.emf"/><Relationship Id="rId2" Type="http://schemas.openxmlformats.org/officeDocument/2006/relationships/diagramData" Target="../diagrams/data50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50.xml"/><Relationship Id="rId5" Type="http://schemas.openxmlformats.org/officeDocument/2006/relationships/diagramColors" Target="../diagrams/colors50.xml"/><Relationship Id="rId4" Type="http://schemas.openxmlformats.org/officeDocument/2006/relationships/diagramQuickStyle" Target="../diagrams/quickStyle5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1.xml"/><Relationship Id="rId7" Type="http://schemas.openxmlformats.org/officeDocument/2006/relationships/image" Target="../media/image76.emf"/><Relationship Id="rId2" Type="http://schemas.openxmlformats.org/officeDocument/2006/relationships/diagramData" Target="../diagrams/data5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51.xml"/><Relationship Id="rId5" Type="http://schemas.openxmlformats.org/officeDocument/2006/relationships/diagramColors" Target="../diagrams/colors51.xml"/><Relationship Id="rId4" Type="http://schemas.openxmlformats.org/officeDocument/2006/relationships/diagramQuickStyle" Target="../diagrams/quickStyle5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2.xml"/><Relationship Id="rId7" Type="http://schemas.microsoft.com/office/2007/relationships/diagramDrawing" Target="../diagrams/drawing52.xml"/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52.xml"/><Relationship Id="rId5" Type="http://schemas.openxmlformats.org/officeDocument/2006/relationships/diagramQuickStyle" Target="../diagrams/quickStyle52.xml"/><Relationship Id="rId4" Type="http://schemas.openxmlformats.org/officeDocument/2006/relationships/diagramLayout" Target="../diagrams/layout5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3.xml"/><Relationship Id="rId7" Type="http://schemas.microsoft.com/office/2007/relationships/diagramDrawing" Target="../diagrams/drawing53.xml"/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53.xml"/><Relationship Id="rId5" Type="http://schemas.openxmlformats.org/officeDocument/2006/relationships/diagramQuickStyle" Target="../diagrams/quickStyle53.xml"/><Relationship Id="rId4" Type="http://schemas.openxmlformats.org/officeDocument/2006/relationships/diagramLayout" Target="../diagrams/layout53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5.xml"/><Relationship Id="rId3" Type="http://schemas.openxmlformats.org/officeDocument/2006/relationships/diagramLayout" Target="../diagrams/layout54.xml"/><Relationship Id="rId7" Type="http://schemas.openxmlformats.org/officeDocument/2006/relationships/diagramData" Target="../diagrams/data55.xml"/><Relationship Id="rId2" Type="http://schemas.openxmlformats.org/officeDocument/2006/relationships/diagramData" Target="../diagrams/data54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54.xml"/><Relationship Id="rId11" Type="http://schemas.microsoft.com/office/2007/relationships/diagramDrawing" Target="../diagrams/drawing55.xml"/><Relationship Id="rId5" Type="http://schemas.openxmlformats.org/officeDocument/2006/relationships/diagramColors" Target="../diagrams/colors54.xml"/><Relationship Id="rId10" Type="http://schemas.openxmlformats.org/officeDocument/2006/relationships/diagramColors" Target="../diagrams/colors55.xml"/><Relationship Id="rId4" Type="http://schemas.openxmlformats.org/officeDocument/2006/relationships/diagramQuickStyle" Target="../diagrams/quickStyle54.xml"/><Relationship Id="rId9" Type="http://schemas.openxmlformats.org/officeDocument/2006/relationships/diagramQuickStyle" Target="../diagrams/quickStyle55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矩形 75">
            <a:extLst>
              <a:ext uri="{FF2B5EF4-FFF2-40B4-BE49-F238E27FC236}">
                <a16:creationId xmlns:a16="http://schemas.microsoft.com/office/drawing/2014/main" id="{D6DA7608-9C6B-4A30-A490-9A4F55ABD84D}"/>
              </a:ext>
            </a:extLst>
          </p:cNvPr>
          <p:cNvSpPr/>
          <p:nvPr/>
        </p:nvSpPr>
        <p:spPr>
          <a:xfrm>
            <a:off x="235527" y="3387066"/>
            <a:ext cx="11720946" cy="83099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zh-CN" altLang="en-US" sz="4800" b="1" spc="2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面向三维理解的神经网络加速器芯片研究</a:t>
            </a:r>
            <a:endParaRPr lang="en-US" altLang="zh-CN" sz="4800" b="1" spc="2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FDB86487-4192-4680-9722-5302ED34A06E}"/>
              </a:ext>
            </a:extLst>
          </p:cNvPr>
          <p:cNvSpPr txBox="1"/>
          <p:nvPr/>
        </p:nvSpPr>
        <p:spPr>
          <a:xfrm>
            <a:off x="2456873" y="4633607"/>
            <a:ext cx="7435272" cy="20031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5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b="1" dirty="0"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周长春</a:t>
            </a:r>
            <a:endParaRPr lang="en-US" altLang="zh-CN" sz="3600" b="1" dirty="0">
              <a:latin typeface="+mj-lt"/>
              <a:ea typeface="楷体" panose="02010609060101010101" pitchFamily="49" charset="-122"/>
              <a:cs typeface="+mn-ea"/>
              <a:sym typeface="Arial" panose="020B0604020202020204" pitchFamily="34" charset="0"/>
            </a:endParaRPr>
          </a:p>
          <a:p>
            <a:pPr lvl="0" algn="ctr">
              <a:defRPr/>
            </a:pPr>
            <a:r>
              <a:rPr lang="zh-CN" altLang="en-US" sz="2800" b="1" dirty="0"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指导老师：焦海龙</a:t>
            </a:r>
          </a:p>
          <a:p>
            <a:pPr lvl="0" algn="ctr">
              <a:defRPr/>
            </a:pPr>
            <a:r>
              <a:rPr lang="zh-CN" altLang="en-US" sz="2800" b="1" dirty="0"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北京大学深圳研究生院信息工程学院</a:t>
            </a:r>
            <a:endParaRPr lang="en-US" altLang="zh-CN" sz="2800" b="1" dirty="0">
              <a:latin typeface="+mj-lt"/>
              <a:ea typeface="楷体" panose="02010609060101010101" pitchFamily="49" charset="-122"/>
              <a:cs typeface="+mn-ea"/>
              <a:sym typeface="Arial" panose="020B0604020202020204" pitchFamily="34" charset="0"/>
            </a:endParaRPr>
          </a:p>
          <a:p>
            <a:pPr lvl="0" algn="ctr">
              <a:defRPr/>
            </a:pPr>
            <a:fld id="{7499A754-722E-4968-8453-35286FFEE80B}" type="datetime2">
              <a:rPr lang="zh-CN" altLang="en-US" sz="2800" b="1" smtClean="0"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2023年12月24日</a:t>
            </a:fld>
            <a:endParaRPr lang="en-US" altLang="zh-CN" sz="2800" b="1" dirty="0">
              <a:latin typeface="+mj-lt"/>
              <a:ea typeface="楷体" panose="02010609060101010101" pitchFamily="49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D1AEB94A-8B15-40BF-8B95-B074B50A1E8C}"/>
              </a:ext>
            </a:extLst>
          </p:cNvPr>
          <p:cNvGrpSpPr/>
          <p:nvPr/>
        </p:nvGrpSpPr>
        <p:grpSpPr>
          <a:xfrm>
            <a:off x="539327" y="329882"/>
            <a:ext cx="1512002" cy="444892"/>
            <a:chOff x="9556201" y="498129"/>
            <a:chExt cx="1993881" cy="586680"/>
          </a:xfrm>
        </p:grpSpPr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C670CE27-AD3B-48D7-B111-B6F813C89666}"/>
                </a:ext>
              </a:extLst>
            </p:cNvPr>
            <p:cNvGrpSpPr/>
            <p:nvPr userDrawn="1"/>
          </p:nvGrpSpPr>
          <p:grpSpPr>
            <a:xfrm>
              <a:off x="10239376" y="968937"/>
              <a:ext cx="1307697" cy="96254"/>
              <a:chOff x="4616246" y="3878362"/>
              <a:chExt cx="5571416" cy="410087"/>
            </a:xfrm>
            <a:solidFill>
              <a:schemeClr val="tx1">
                <a:alpha val="80000"/>
              </a:schemeClr>
            </a:solidFill>
          </p:grpSpPr>
          <p:sp>
            <p:nvSpPr>
              <p:cNvPr id="92" name="Freeform 17">
                <a:extLst>
                  <a:ext uri="{FF2B5EF4-FFF2-40B4-BE49-F238E27FC236}">
                    <a16:creationId xmlns:a16="http://schemas.microsoft.com/office/drawing/2014/main" id="{081853A9-7536-4305-9A88-AC7B1242E9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617798" y="3887973"/>
                <a:ext cx="362030" cy="387660"/>
              </a:xfrm>
              <a:custGeom>
                <a:avLst/>
                <a:gdLst>
                  <a:gd name="T0" fmla="*/ 34 w 127"/>
                  <a:gd name="T1" fmla="*/ 71 h 136"/>
                  <a:gd name="T2" fmla="*/ 34 w 127"/>
                  <a:gd name="T3" fmla="*/ 81 h 136"/>
                  <a:gd name="T4" fmla="*/ 34 w 127"/>
                  <a:gd name="T5" fmla="*/ 114 h 136"/>
                  <a:gd name="T6" fmla="*/ 35 w 127"/>
                  <a:gd name="T7" fmla="*/ 122 h 136"/>
                  <a:gd name="T8" fmla="*/ 40 w 127"/>
                  <a:gd name="T9" fmla="*/ 127 h 136"/>
                  <a:gd name="T10" fmla="*/ 49 w 127"/>
                  <a:gd name="T11" fmla="*/ 128 h 136"/>
                  <a:gd name="T12" fmla="*/ 49 w 127"/>
                  <a:gd name="T13" fmla="*/ 135 h 136"/>
                  <a:gd name="T14" fmla="*/ 1 w 127"/>
                  <a:gd name="T15" fmla="*/ 135 h 136"/>
                  <a:gd name="T16" fmla="*/ 0 w 127"/>
                  <a:gd name="T17" fmla="*/ 132 h 136"/>
                  <a:gd name="T18" fmla="*/ 0 w 127"/>
                  <a:gd name="T19" fmla="*/ 128 h 136"/>
                  <a:gd name="T20" fmla="*/ 9 w 127"/>
                  <a:gd name="T21" fmla="*/ 127 h 136"/>
                  <a:gd name="T22" fmla="*/ 16 w 127"/>
                  <a:gd name="T23" fmla="*/ 120 h 136"/>
                  <a:gd name="T24" fmla="*/ 17 w 127"/>
                  <a:gd name="T25" fmla="*/ 111 h 136"/>
                  <a:gd name="T26" fmla="*/ 17 w 127"/>
                  <a:gd name="T27" fmla="*/ 22 h 136"/>
                  <a:gd name="T28" fmla="*/ 16 w 127"/>
                  <a:gd name="T29" fmla="*/ 15 h 136"/>
                  <a:gd name="T30" fmla="*/ 9 w 127"/>
                  <a:gd name="T31" fmla="*/ 9 h 136"/>
                  <a:gd name="T32" fmla="*/ 0 w 127"/>
                  <a:gd name="T33" fmla="*/ 8 h 136"/>
                  <a:gd name="T34" fmla="*/ 0 w 127"/>
                  <a:gd name="T35" fmla="*/ 1 h 136"/>
                  <a:gd name="T36" fmla="*/ 4 w 127"/>
                  <a:gd name="T37" fmla="*/ 0 h 136"/>
                  <a:gd name="T38" fmla="*/ 71 w 127"/>
                  <a:gd name="T39" fmla="*/ 0 h 136"/>
                  <a:gd name="T40" fmla="*/ 94 w 127"/>
                  <a:gd name="T41" fmla="*/ 4 h 136"/>
                  <a:gd name="T42" fmla="*/ 116 w 127"/>
                  <a:gd name="T43" fmla="*/ 32 h 136"/>
                  <a:gd name="T44" fmla="*/ 97 w 127"/>
                  <a:gd name="T45" fmla="*/ 66 h 136"/>
                  <a:gd name="T46" fmla="*/ 80 w 127"/>
                  <a:gd name="T47" fmla="*/ 70 h 136"/>
                  <a:gd name="T48" fmla="*/ 71 w 127"/>
                  <a:gd name="T49" fmla="*/ 71 h 136"/>
                  <a:gd name="T50" fmla="*/ 73 w 127"/>
                  <a:gd name="T51" fmla="*/ 75 h 136"/>
                  <a:gd name="T52" fmla="*/ 104 w 127"/>
                  <a:gd name="T53" fmla="*/ 114 h 136"/>
                  <a:gd name="T54" fmla="*/ 105 w 127"/>
                  <a:gd name="T55" fmla="*/ 116 h 136"/>
                  <a:gd name="T56" fmla="*/ 127 w 127"/>
                  <a:gd name="T57" fmla="*/ 128 h 136"/>
                  <a:gd name="T58" fmla="*/ 127 w 127"/>
                  <a:gd name="T59" fmla="*/ 135 h 136"/>
                  <a:gd name="T60" fmla="*/ 116 w 127"/>
                  <a:gd name="T61" fmla="*/ 135 h 136"/>
                  <a:gd name="T62" fmla="*/ 102 w 127"/>
                  <a:gd name="T63" fmla="*/ 136 h 136"/>
                  <a:gd name="T64" fmla="*/ 96 w 127"/>
                  <a:gd name="T65" fmla="*/ 132 h 136"/>
                  <a:gd name="T66" fmla="*/ 59 w 127"/>
                  <a:gd name="T67" fmla="*/ 82 h 136"/>
                  <a:gd name="T68" fmla="*/ 52 w 127"/>
                  <a:gd name="T69" fmla="*/ 73 h 136"/>
                  <a:gd name="T70" fmla="*/ 49 w 127"/>
                  <a:gd name="T71" fmla="*/ 71 h 136"/>
                  <a:gd name="T72" fmla="*/ 34 w 127"/>
                  <a:gd name="T73" fmla="*/ 71 h 136"/>
                  <a:gd name="T74" fmla="*/ 34 w 127"/>
                  <a:gd name="T75" fmla="*/ 61 h 136"/>
                  <a:gd name="T76" fmla="*/ 36 w 127"/>
                  <a:gd name="T77" fmla="*/ 62 h 136"/>
                  <a:gd name="T78" fmla="*/ 66 w 127"/>
                  <a:gd name="T79" fmla="*/ 62 h 136"/>
                  <a:gd name="T80" fmla="*/ 82 w 127"/>
                  <a:gd name="T81" fmla="*/ 59 h 136"/>
                  <a:gd name="T82" fmla="*/ 96 w 127"/>
                  <a:gd name="T83" fmla="*/ 44 h 136"/>
                  <a:gd name="T84" fmla="*/ 96 w 127"/>
                  <a:gd name="T85" fmla="*/ 29 h 136"/>
                  <a:gd name="T86" fmla="*/ 81 w 127"/>
                  <a:gd name="T87" fmla="*/ 12 h 136"/>
                  <a:gd name="T88" fmla="*/ 70 w 127"/>
                  <a:gd name="T89" fmla="*/ 11 h 136"/>
                  <a:gd name="T90" fmla="*/ 37 w 127"/>
                  <a:gd name="T91" fmla="*/ 11 h 136"/>
                  <a:gd name="T92" fmla="*/ 34 w 127"/>
                  <a:gd name="T93" fmla="*/ 11 h 136"/>
                  <a:gd name="T94" fmla="*/ 34 w 127"/>
                  <a:gd name="T95" fmla="*/ 61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7" h="136">
                    <a:moveTo>
                      <a:pt x="34" y="71"/>
                    </a:moveTo>
                    <a:cubicBezTo>
                      <a:pt x="34" y="75"/>
                      <a:pt x="34" y="78"/>
                      <a:pt x="34" y="81"/>
                    </a:cubicBezTo>
                    <a:cubicBezTo>
                      <a:pt x="34" y="92"/>
                      <a:pt x="34" y="103"/>
                      <a:pt x="34" y="114"/>
                    </a:cubicBezTo>
                    <a:cubicBezTo>
                      <a:pt x="34" y="117"/>
                      <a:pt x="34" y="119"/>
                      <a:pt x="35" y="122"/>
                    </a:cubicBezTo>
                    <a:cubicBezTo>
                      <a:pt x="35" y="125"/>
                      <a:pt x="37" y="127"/>
                      <a:pt x="40" y="127"/>
                    </a:cubicBezTo>
                    <a:cubicBezTo>
                      <a:pt x="43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1" y="135"/>
                    </a:cubicBezTo>
                    <a:cubicBezTo>
                      <a:pt x="0" y="134"/>
                      <a:pt x="0" y="133"/>
                      <a:pt x="0" y="132"/>
                    </a:cubicBezTo>
                    <a:cubicBezTo>
                      <a:pt x="0" y="131"/>
                      <a:pt x="0" y="130"/>
                      <a:pt x="0" y="128"/>
                    </a:cubicBezTo>
                    <a:cubicBezTo>
                      <a:pt x="3" y="128"/>
                      <a:pt x="6" y="128"/>
                      <a:pt x="9" y="127"/>
                    </a:cubicBezTo>
                    <a:cubicBezTo>
                      <a:pt x="14" y="126"/>
                      <a:pt x="15" y="125"/>
                      <a:pt x="16" y="120"/>
                    </a:cubicBezTo>
                    <a:cubicBezTo>
                      <a:pt x="16" y="117"/>
                      <a:pt x="17" y="114"/>
                      <a:pt x="17" y="111"/>
                    </a:cubicBezTo>
                    <a:cubicBezTo>
                      <a:pt x="17" y="81"/>
                      <a:pt x="17" y="52"/>
                      <a:pt x="17" y="22"/>
                    </a:cubicBezTo>
                    <a:cubicBezTo>
                      <a:pt x="17" y="20"/>
                      <a:pt x="16" y="17"/>
                      <a:pt x="16" y="15"/>
                    </a:cubicBezTo>
                    <a:cubicBezTo>
                      <a:pt x="15" y="11"/>
                      <a:pt x="13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2" y="1"/>
                      <a:pt x="3" y="0"/>
                      <a:pt x="4" y="0"/>
                    </a:cubicBezTo>
                    <a:cubicBezTo>
                      <a:pt x="26" y="0"/>
                      <a:pt x="49" y="0"/>
                      <a:pt x="71" y="0"/>
                    </a:cubicBezTo>
                    <a:cubicBezTo>
                      <a:pt x="79" y="0"/>
                      <a:pt x="86" y="1"/>
                      <a:pt x="94" y="4"/>
                    </a:cubicBezTo>
                    <a:cubicBezTo>
                      <a:pt x="108" y="9"/>
                      <a:pt x="115" y="18"/>
                      <a:pt x="116" y="32"/>
                    </a:cubicBezTo>
                    <a:cubicBezTo>
                      <a:pt x="117" y="48"/>
                      <a:pt x="110" y="60"/>
                      <a:pt x="97" y="66"/>
                    </a:cubicBezTo>
                    <a:cubicBezTo>
                      <a:pt x="91" y="68"/>
                      <a:pt x="86" y="70"/>
                      <a:pt x="80" y="70"/>
                    </a:cubicBezTo>
                    <a:cubicBezTo>
                      <a:pt x="77" y="70"/>
                      <a:pt x="74" y="71"/>
                      <a:pt x="71" y="71"/>
                    </a:cubicBezTo>
                    <a:cubicBezTo>
                      <a:pt x="72" y="73"/>
                      <a:pt x="73" y="74"/>
                      <a:pt x="73" y="75"/>
                    </a:cubicBezTo>
                    <a:cubicBezTo>
                      <a:pt x="84" y="88"/>
                      <a:pt x="94" y="101"/>
                      <a:pt x="104" y="114"/>
                    </a:cubicBezTo>
                    <a:cubicBezTo>
                      <a:pt x="105" y="115"/>
                      <a:pt x="105" y="115"/>
                      <a:pt x="105" y="116"/>
                    </a:cubicBezTo>
                    <a:cubicBezTo>
                      <a:pt x="111" y="122"/>
                      <a:pt x="117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24" y="135"/>
                      <a:pt x="120" y="135"/>
                      <a:pt x="116" y="135"/>
                    </a:cubicBezTo>
                    <a:cubicBezTo>
                      <a:pt x="111" y="135"/>
                      <a:pt x="107" y="135"/>
                      <a:pt x="102" y="136"/>
                    </a:cubicBezTo>
                    <a:cubicBezTo>
                      <a:pt x="99" y="136"/>
                      <a:pt x="97" y="134"/>
                      <a:pt x="96" y="132"/>
                    </a:cubicBezTo>
                    <a:cubicBezTo>
                      <a:pt x="83" y="115"/>
                      <a:pt x="71" y="99"/>
                      <a:pt x="59" y="82"/>
                    </a:cubicBezTo>
                    <a:cubicBezTo>
                      <a:pt x="57" y="79"/>
                      <a:pt x="54" y="76"/>
                      <a:pt x="52" y="73"/>
                    </a:cubicBezTo>
                    <a:cubicBezTo>
                      <a:pt x="51" y="72"/>
                      <a:pt x="50" y="71"/>
                      <a:pt x="49" y="71"/>
                    </a:cubicBezTo>
                    <a:cubicBezTo>
                      <a:pt x="44" y="71"/>
                      <a:pt x="39" y="71"/>
                      <a:pt x="34" y="71"/>
                    </a:cubicBezTo>
                    <a:close/>
                    <a:moveTo>
                      <a:pt x="34" y="61"/>
                    </a:moveTo>
                    <a:cubicBezTo>
                      <a:pt x="35" y="62"/>
                      <a:pt x="36" y="62"/>
                      <a:pt x="36" y="62"/>
                    </a:cubicBezTo>
                    <a:cubicBezTo>
                      <a:pt x="46" y="62"/>
                      <a:pt x="56" y="62"/>
                      <a:pt x="66" y="62"/>
                    </a:cubicBezTo>
                    <a:cubicBezTo>
                      <a:pt x="72" y="61"/>
                      <a:pt x="77" y="60"/>
                      <a:pt x="82" y="59"/>
                    </a:cubicBezTo>
                    <a:cubicBezTo>
                      <a:pt x="90" y="56"/>
                      <a:pt x="94" y="51"/>
                      <a:pt x="96" y="44"/>
                    </a:cubicBezTo>
                    <a:cubicBezTo>
                      <a:pt x="96" y="39"/>
                      <a:pt x="97" y="34"/>
                      <a:pt x="96" y="29"/>
                    </a:cubicBezTo>
                    <a:cubicBezTo>
                      <a:pt x="95" y="20"/>
                      <a:pt x="90" y="15"/>
                      <a:pt x="81" y="12"/>
                    </a:cubicBezTo>
                    <a:cubicBezTo>
                      <a:pt x="77" y="11"/>
                      <a:pt x="74" y="11"/>
                      <a:pt x="70" y="11"/>
                    </a:cubicBezTo>
                    <a:cubicBezTo>
                      <a:pt x="59" y="10"/>
                      <a:pt x="48" y="11"/>
                      <a:pt x="37" y="11"/>
                    </a:cubicBezTo>
                    <a:cubicBezTo>
                      <a:pt x="36" y="11"/>
                      <a:pt x="35" y="11"/>
                      <a:pt x="34" y="11"/>
                    </a:cubicBezTo>
                    <a:cubicBezTo>
                      <a:pt x="34" y="28"/>
                      <a:pt x="34" y="44"/>
                      <a:pt x="34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3" name="Freeform 18">
                <a:extLst>
                  <a:ext uri="{FF2B5EF4-FFF2-40B4-BE49-F238E27FC236}">
                    <a16:creationId xmlns:a16="http://schemas.microsoft.com/office/drawing/2014/main" id="{B4B1DAB1-3897-48FC-A4E6-F0A5C940FC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3898" y="3887973"/>
                <a:ext cx="362030" cy="384457"/>
              </a:xfrm>
              <a:custGeom>
                <a:avLst/>
                <a:gdLst>
                  <a:gd name="T0" fmla="*/ 50 w 127"/>
                  <a:gd name="T1" fmla="*/ 70 h 135"/>
                  <a:gd name="T2" fmla="*/ 34 w 127"/>
                  <a:gd name="T3" fmla="*/ 87 h 135"/>
                  <a:gd name="T4" fmla="*/ 33 w 127"/>
                  <a:gd name="T5" fmla="*/ 90 h 135"/>
                  <a:gd name="T6" fmla="*/ 33 w 127"/>
                  <a:gd name="T7" fmla="*/ 116 h 135"/>
                  <a:gd name="T8" fmla="*/ 34 w 127"/>
                  <a:gd name="T9" fmla="*/ 120 h 135"/>
                  <a:gd name="T10" fmla="*/ 41 w 127"/>
                  <a:gd name="T11" fmla="*/ 127 h 135"/>
                  <a:gd name="T12" fmla="*/ 49 w 127"/>
                  <a:gd name="T13" fmla="*/ 128 h 135"/>
                  <a:gd name="T14" fmla="*/ 49 w 127"/>
                  <a:gd name="T15" fmla="*/ 135 h 135"/>
                  <a:gd name="T16" fmla="*/ 0 w 127"/>
                  <a:gd name="T17" fmla="*/ 135 h 135"/>
                  <a:gd name="T18" fmla="*/ 0 w 127"/>
                  <a:gd name="T19" fmla="*/ 128 h 135"/>
                  <a:gd name="T20" fmla="*/ 7 w 127"/>
                  <a:gd name="T21" fmla="*/ 128 h 135"/>
                  <a:gd name="T22" fmla="*/ 16 w 127"/>
                  <a:gd name="T23" fmla="*/ 118 h 135"/>
                  <a:gd name="T24" fmla="*/ 16 w 127"/>
                  <a:gd name="T25" fmla="*/ 111 h 135"/>
                  <a:gd name="T26" fmla="*/ 16 w 127"/>
                  <a:gd name="T27" fmla="*/ 24 h 135"/>
                  <a:gd name="T28" fmla="*/ 16 w 127"/>
                  <a:gd name="T29" fmla="*/ 16 h 135"/>
                  <a:gd name="T30" fmla="*/ 8 w 127"/>
                  <a:gd name="T31" fmla="*/ 9 h 135"/>
                  <a:gd name="T32" fmla="*/ 0 w 127"/>
                  <a:gd name="T33" fmla="*/ 8 h 135"/>
                  <a:gd name="T34" fmla="*/ 0 w 127"/>
                  <a:gd name="T35" fmla="*/ 1 h 135"/>
                  <a:gd name="T36" fmla="*/ 49 w 127"/>
                  <a:gd name="T37" fmla="*/ 1 h 135"/>
                  <a:gd name="T38" fmla="*/ 50 w 127"/>
                  <a:gd name="T39" fmla="*/ 8 h 135"/>
                  <a:gd name="T40" fmla="*/ 41 w 127"/>
                  <a:gd name="T41" fmla="*/ 9 h 135"/>
                  <a:gd name="T42" fmla="*/ 34 w 127"/>
                  <a:gd name="T43" fmla="*/ 16 h 135"/>
                  <a:gd name="T44" fmla="*/ 33 w 127"/>
                  <a:gd name="T45" fmla="*/ 23 h 135"/>
                  <a:gd name="T46" fmla="*/ 33 w 127"/>
                  <a:gd name="T47" fmla="*/ 70 h 135"/>
                  <a:gd name="T48" fmla="*/ 33 w 127"/>
                  <a:gd name="T49" fmla="*/ 73 h 135"/>
                  <a:gd name="T50" fmla="*/ 36 w 127"/>
                  <a:gd name="T51" fmla="*/ 71 h 135"/>
                  <a:gd name="T52" fmla="*/ 83 w 127"/>
                  <a:gd name="T53" fmla="*/ 19 h 135"/>
                  <a:gd name="T54" fmla="*/ 86 w 127"/>
                  <a:gd name="T55" fmla="*/ 14 h 135"/>
                  <a:gd name="T56" fmla="*/ 84 w 127"/>
                  <a:gd name="T57" fmla="*/ 9 h 135"/>
                  <a:gd name="T58" fmla="*/ 76 w 127"/>
                  <a:gd name="T59" fmla="*/ 8 h 135"/>
                  <a:gd name="T60" fmla="*/ 76 w 127"/>
                  <a:gd name="T61" fmla="*/ 1 h 135"/>
                  <a:gd name="T62" fmla="*/ 122 w 127"/>
                  <a:gd name="T63" fmla="*/ 1 h 135"/>
                  <a:gd name="T64" fmla="*/ 122 w 127"/>
                  <a:gd name="T65" fmla="*/ 8 h 135"/>
                  <a:gd name="T66" fmla="*/ 118 w 127"/>
                  <a:gd name="T67" fmla="*/ 8 h 135"/>
                  <a:gd name="T68" fmla="*/ 99 w 127"/>
                  <a:gd name="T69" fmla="*/ 18 h 135"/>
                  <a:gd name="T70" fmla="*/ 77 w 127"/>
                  <a:gd name="T71" fmla="*/ 41 h 135"/>
                  <a:gd name="T72" fmla="*/ 62 w 127"/>
                  <a:gd name="T73" fmla="*/ 57 h 135"/>
                  <a:gd name="T74" fmla="*/ 64 w 127"/>
                  <a:gd name="T75" fmla="*/ 61 h 135"/>
                  <a:gd name="T76" fmla="*/ 102 w 127"/>
                  <a:gd name="T77" fmla="*/ 113 h 135"/>
                  <a:gd name="T78" fmla="*/ 108 w 127"/>
                  <a:gd name="T79" fmla="*/ 120 h 135"/>
                  <a:gd name="T80" fmla="*/ 123 w 127"/>
                  <a:gd name="T81" fmla="*/ 127 h 135"/>
                  <a:gd name="T82" fmla="*/ 127 w 127"/>
                  <a:gd name="T83" fmla="*/ 128 h 135"/>
                  <a:gd name="T84" fmla="*/ 127 w 127"/>
                  <a:gd name="T85" fmla="*/ 135 h 135"/>
                  <a:gd name="T86" fmla="*/ 73 w 127"/>
                  <a:gd name="T87" fmla="*/ 135 h 135"/>
                  <a:gd name="T88" fmla="*/ 73 w 127"/>
                  <a:gd name="T89" fmla="*/ 128 h 135"/>
                  <a:gd name="T90" fmla="*/ 80 w 127"/>
                  <a:gd name="T91" fmla="*/ 127 h 135"/>
                  <a:gd name="T92" fmla="*/ 84 w 127"/>
                  <a:gd name="T93" fmla="*/ 120 h 135"/>
                  <a:gd name="T94" fmla="*/ 82 w 127"/>
                  <a:gd name="T95" fmla="*/ 115 h 135"/>
                  <a:gd name="T96" fmla="*/ 51 w 127"/>
                  <a:gd name="T97" fmla="*/ 72 h 135"/>
                  <a:gd name="T98" fmla="*/ 50 w 127"/>
                  <a:gd name="T99" fmla="*/ 7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7" h="135">
                    <a:moveTo>
                      <a:pt x="50" y="70"/>
                    </a:moveTo>
                    <a:cubicBezTo>
                      <a:pt x="44" y="76"/>
                      <a:pt x="39" y="81"/>
                      <a:pt x="34" y="87"/>
                    </a:cubicBezTo>
                    <a:cubicBezTo>
                      <a:pt x="33" y="88"/>
                      <a:pt x="33" y="89"/>
                      <a:pt x="33" y="90"/>
                    </a:cubicBezTo>
                    <a:cubicBezTo>
                      <a:pt x="33" y="99"/>
                      <a:pt x="33" y="107"/>
                      <a:pt x="33" y="116"/>
                    </a:cubicBezTo>
                    <a:cubicBezTo>
                      <a:pt x="33" y="117"/>
                      <a:pt x="33" y="118"/>
                      <a:pt x="34" y="120"/>
                    </a:cubicBezTo>
                    <a:cubicBezTo>
                      <a:pt x="35" y="125"/>
                      <a:pt x="36" y="126"/>
                      <a:pt x="41" y="127"/>
                    </a:cubicBezTo>
                    <a:cubicBezTo>
                      <a:pt x="44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7" y="128"/>
                    </a:cubicBezTo>
                    <a:cubicBezTo>
                      <a:pt x="14" y="127"/>
                      <a:pt x="16" y="125"/>
                      <a:pt x="16" y="118"/>
                    </a:cubicBezTo>
                    <a:cubicBezTo>
                      <a:pt x="16" y="115"/>
                      <a:pt x="16" y="113"/>
                      <a:pt x="16" y="111"/>
                    </a:cubicBezTo>
                    <a:cubicBezTo>
                      <a:pt x="16" y="82"/>
                      <a:pt x="16" y="53"/>
                      <a:pt x="16" y="24"/>
                    </a:cubicBezTo>
                    <a:cubicBezTo>
                      <a:pt x="16" y="21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5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4" y="0"/>
                      <a:pt x="40" y="0"/>
                      <a:pt x="49" y="1"/>
                    </a:cubicBezTo>
                    <a:cubicBezTo>
                      <a:pt x="49" y="3"/>
                      <a:pt x="50" y="5"/>
                      <a:pt x="50" y="8"/>
                    </a:cubicBezTo>
                    <a:cubicBezTo>
                      <a:pt x="47" y="8"/>
                      <a:pt x="44" y="8"/>
                      <a:pt x="41" y="9"/>
                    </a:cubicBezTo>
                    <a:cubicBezTo>
                      <a:pt x="37" y="9"/>
                      <a:pt x="34" y="11"/>
                      <a:pt x="34" y="16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39"/>
                      <a:pt x="33" y="54"/>
                      <a:pt x="33" y="70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5" y="72"/>
                      <a:pt x="36" y="72"/>
                      <a:pt x="36" y="71"/>
                    </a:cubicBezTo>
                    <a:cubicBezTo>
                      <a:pt x="52" y="54"/>
                      <a:pt x="67" y="37"/>
                      <a:pt x="83" y="19"/>
                    </a:cubicBezTo>
                    <a:cubicBezTo>
                      <a:pt x="84" y="18"/>
                      <a:pt x="85" y="16"/>
                      <a:pt x="86" y="14"/>
                    </a:cubicBezTo>
                    <a:cubicBezTo>
                      <a:pt x="88" y="12"/>
                      <a:pt x="87" y="10"/>
                      <a:pt x="84" y="9"/>
                    </a:cubicBezTo>
                    <a:cubicBezTo>
                      <a:pt x="81" y="8"/>
                      <a:pt x="79" y="8"/>
                      <a:pt x="76" y="8"/>
                    </a:cubicBezTo>
                    <a:cubicBezTo>
                      <a:pt x="76" y="5"/>
                      <a:pt x="76" y="3"/>
                      <a:pt x="76" y="1"/>
                    </a:cubicBezTo>
                    <a:cubicBezTo>
                      <a:pt x="79" y="0"/>
                      <a:pt x="114" y="0"/>
                      <a:pt x="122" y="1"/>
                    </a:cubicBezTo>
                    <a:cubicBezTo>
                      <a:pt x="122" y="3"/>
                      <a:pt x="122" y="5"/>
                      <a:pt x="122" y="8"/>
                    </a:cubicBezTo>
                    <a:cubicBezTo>
                      <a:pt x="121" y="8"/>
                      <a:pt x="120" y="8"/>
                      <a:pt x="118" y="8"/>
                    </a:cubicBezTo>
                    <a:cubicBezTo>
                      <a:pt x="111" y="9"/>
                      <a:pt x="104" y="12"/>
                      <a:pt x="99" y="18"/>
                    </a:cubicBezTo>
                    <a:cubicBezTo>
                      <a:pt x="92" y="25"/>
                      <a:pt x="85" y="33"/>
                      <a:pt x="77" y="41"/>
                    </a:cubicBezTo>
                    <a:cubicBezTo>
                      <a:pt x="72" y="46"/>
                      <a:pt x="67" y="52"/>
                      <a:pt x="62" y="57"/>
                    </a:cubicBezTo>
                    <a:cubicBezTo>
                      <a:pt x="63" y="58"/>
                      <a:pt x="64" y="59"/>
                      <a:pt x="64" y="61"/>
                    </a:cubicBezTo>
                    <a:cubicBezTo>
                      <a:pt x="77" y="78"/>
                      <a:pt x="90" y="95"/>
                      <a:pt x="102" y="113"/>
                    </a:cubicBezTo>
                    <a:cubicBezTo>
                      <a:pt x="104" y="115"/>
                      <a:pt x="106" y="118"/>
                      <a:pt x="108" y="120"/>
                    </a:cubicBezTo>
                    <a:cubicBezTo>
                      <a:pt x="112" y="124"/>
                      <a:pt x="117" y="127"/>
                      <a:pt x="123" y="127"/>
                    </a:cubicBezTo>
                    <a:cubicBezTo>
                      <a:pt x="124" y="128"/>
                      <a:pt x="125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09" y="135"/>
                      <a:pt x="91" y="135"/>
                      <a:pt x="73" y="135"/>
                    </a:cubicBezTo>
                    <a:cubicBezTo>
                      <a:pt x="73" y="133"/>
                      <a:pt x="73" y="131"/>
                      <a:pt x="73" y="128"/>
                    </a:cubicBezTo>
                    <a:cubicBezTo>
                      <a:pt x="75" y="128"/>
                      <a:pt x="78" y="128"/>
                      <a:pt x="80" y="127"/>
                    </a:cubicBezTo>
                    <a:cubicBezTo>
                      <a:pt x="85" y="127"/>
                      <a:pt x="86" y="125"/>
                      <a:pt x="84" y="120"/>
                    </a:cubicBezTo>
                    <a:cubicBezTo>
                      <a:pt x="84" y="118"/>
                      <a:pt x="83" y="117"/>
                      <a:pt x="82" y="115"/>
                    </a:cubicBezTo>
                    <a:cubicBezTo>
                      <a:pt x="72" y="101"/>
                      <a:pt x="61" y="86"/>
                      <a:pt x="51" y="72"/>
                    </a:cubicBezTo>
                    <a:cubicBezTo>
                      <a:pt x="51" y="71"/>
                      <a:pt x="50" y="71"/>
                      <a:pt x="50" y="7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4" name="Freeform 19">
                <a:extLst>
                  <a:ext uri="{FF2B5EF4-FFF2-40B4-BE49-F238E27FC236}">
                    <a16:creationId xmlns:a16="http://schemas.microsoft.com/office/drawing/2014/main" id="{C45178DF-0CD8-4075-B6D9-58AF9C8024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78607" y="3887973"/>
                <a:ext cx="358826" cy="384457"/>
              </a:xfrm>
              <a:custGeom>
                <a:avLst/>
                <a:gdLst>
                  <a:gd name="T0" fmla="*/ 28 w 126"/>
                  <a:gd name="T1" fmla="*/ 16 h 135"/>
                  <a:gd name="T2" fmla="*/ 28 w 126"/>
                  <a:gd name="T3" fmla="*/ 20 h 135"/>
                  <a:gd name="T4" fmla="*/ 28 w 126"/>
                  <a:gd name="T5" fmla="*/ 109 h 135"/>
                  <a:gd name="T6" fmla="*/ 28 w 126"/>
                  <a:gd name="T7" fmla="*/ 119 h 135"/>
                  <a:gd name="T8" fmla="*/ 37 w 126"/>
                  <a:gd name="T9" fmla="*/ 127 h 135"/>
                  <a:gd name="T10" fmla="*/ 44 w 126"/>
                  <a:gd name="T11" fmla="*/ 128 h 135"/>
                  <a:gd name="T12" fmla="*/ 44 w 126"/>
                  <a:gd name="T13" fmla="*/ 135 h 135"/>
                  <a:gd name="T14" fmla="*/ 0 w 126"/>
                  <a:gd name="T15" fmla="*/ 135 h 135"/>
                  <a:gd name="T16" fmla="*/ 0 w 126"/>
                  <a:gd name="T17" fmla="*/ 128 h 135"/>
                  <a:gd name="T18" fmla="*/ 8 w 126"/>
                  <a:gd name="T19" fmla="*/ 127 h 135"/>
                  <a:gd name="T20" fmla="*/ 16 w 126"/>
                  <a:gd name="T21" fmla="*/ 120 h 135"/>
                  <a:gd name="T22" fmla="*/ 16 w 126"/>
                  <a:gd name="T23" fmla="*/ 113 h 135"/>
                  <a:gd name="T24" fmla="*/ 16 w 126"/>
                  <a:gd name="T25" fmla="*/ 19 h 135"/>
                  <a:gd name="T26" fmla="*/ 16 w 126"/>
                  <a:gd name="T27" fmla="*/ 15 h 135"/>
                  <a:gd name="T28" fmla="*/ 9 w 126"/>
                  <a:gd name="T29" fmla="*/ 9 h 135"/>
                  <a:gd name="T30" fmla="*/ 5 w 126"/>
                  <a:gd name="T31" fmla="*/ 8 h 135"/>
                  <a:gd name="T32" fmla="*/ 1 w 126"/>
                  <a:gd name="T33" fmla="*/ 8 h 135"/>
                  <a:gd name="T34" fmla="*/ 1 w 126"/>
                  <a:gd name="T35" fmla="*/ 1 h 135"/>
                  <a:gd name="T36" fmla="*/ 40 w 126"/>
                  <a:gd name="T37" fmla="*/ 1 h 135"/>
                  <a:gd name="T38" fmla="*/ 98 w 126"/>
                  <a:gd name="T39" fmla="*/ 100 h 135"/>
                  <a:gd name="T40" fmla="*/ 99 w 126"/>
                  <a:gd name="T41" fmla="*/ 100 h 135"/>
                  <a:gd name="T42" fmla="*/ 99 w 126"/>
                  <a:gd name="T43" fmla="*/ 96 h 135"/>
                  <a:gd name="T44" fmla="*/ 99 w 126"/>
                  <a:gd name="T45" fmla="*/ 24 h 135"/>
                  <a:gd name="T46" fmla="*/ 98 w 126"/>
                  <a:gd name="T47" fmla="*/ 16 h 135"/>
                  <a:gd name="T48" fmla="*/ 90 w 126"/>
                  <a:gd name="T49" fmla="*/ 9 h 135"/>
                  <a:gd name="T50" fmla="*/ 83 w 126"/>
                  <a:gd name="T51" fmla="*/ 8 h 135"/>
                  <a:gd name="T52" fmla="*/ 83 w 126"/>
                  <a:gd name="T53" fmla="*/ 1 h 135"/>
                  <a:gd name="T54" fmla="*/ 126 w 126"/>
                  <a:gd name="T55" fmla="*/ 1 h 135"/>
                  <a:gd name="T56" fmla="*/ 126 w 126"/>
                  <a:gd name="T57" fmla="*/ 8 h 135"/>
                  <a:gd name="T58" fmla="*/ 119 w 126"/>
                  <a:gd name="T59" fmla="*/ 9 h 135"/>
                  <a:gd name="T60" fmla="*/ 111 w 126"/>
                  <a:gd name="T61" fmla="*/ 16 h 135"/>
                  <a:gd name="T62" fmla="*/ 110 w 126"/>
                  <a:gd name="T63" fmla="*/ 27 h 135"/>
                  <a:gd name="T64" fmla="*/ 110 w 126"/>
                  <a:gd name="T65" fmla="*/ 129 h 135"/>
                  <a:gd name="T66" fmla="*/ 110 w 126"/>
                  <a:gd name="T67" fmla="*/ 135 h 135"/>
                  <a:gd name="T68" fmla="*/ 99 w 126"/>
                  <a:gd name="T69" fmla="*/ 135 h 135"/>
                  <a:gd name="T70" fmla="*/ 29 w 126"/>
                  <a:gd name="T71" fmla="*/ 15 h 135"/>
                  <a:gd name="T72" fmla="*/ 28 w 126"/>
                  <a:gd name="T73" fmla="*/ 16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6" h="135">
                    <a:moveTo>
                      <a:pt x="28" y="16"/>
                    </a:moveTo>
                    <a:cubicBezTo>
                      <a:pt x="28" y="17"/>
                      <a:pt x="28" y="19"/>
                      <a:pt x="28" y="20"/>
                    </a:cubicBezTo>
                    <a:cubicBezTo>
                      <a:pt x="28" y="50"/>
                      <a:pt x="28" y="79"/>
                      <a:pt x="28" y="109"/>
                    </a:cubicBezTo>
                    <a:cubicBezTo>
                      <a:pt x="28" y="112"/>
                      <a:pt x="28" y="115"/>
                      <a:pt x="28" y="119"/>
                    </a:cubicBezTo>
                    <a:cubicBezTo>
                      <a:pt x="29" y="124"/>
                      <a:pt x="31" y="126"/>
                      <a:pt x="37" y="127"/>
                    </a:cubicBezTo>
                    <a:cubicBezTo>
                      <a:pt x="39" y="127"/>
                      <a:pt x="41" y="128"/>
                      <a:pt x="44" y="128"/>
                    </a:cubicBezTo>
                    <a:cubicBezTo>
                      <a:pt x="44" y="130"/>
                      <a:pt x="44" y="133"/>
                      <a:pt x="44" y="135"/>
                    </a:cubicBezTo>
                    <a:cubicBezTo>
                      <a:pt x="29" y="135"/>
                      <a:pt x="15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5" y="127"/>
                      <a:pt x="8" y="127"/>
                    </a:cubicBezTo>
                    <a:cubicBezTo>
                      <a:pt x="12" y="127"/>
                      <a:pt x="15" y="124"/>
                      <a:pt x="16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0"/>
                      <a:pt x="16" y="19"/>
                    </a:cubicBezTo>
                    <a:cubicBezTo>
                      <a:pt x="16" y="18"/>
                      <a:pt x="16" y="17"/>
                      <a:pt x="16" y="15"/>
                    </a:cubicBezTo>
                    <a:cubicBezTo>
                      <a:pt x="16" y="11"/>
                      <a:pt x="14" y="9"/>
                      <a:pt x="9" y="9"/>
                    </a:cubicBezTo>
                    <a:cubicBezTo>
                      <a:pt x="8" y="8"/>
                      <a:pt x="7" y="8"/>
                      <a:pt x="5" y="8"/>
                    </a:cubicBezTo>
                    <a:cubicBezTo>
                      <a:pt x="4" y="8"/>
                      <a:pt x="2" y="8"/>
                      <a:pt x="1" y="8"/>
                    </a:cubicBezTo>
                    <a:cubicBezTo>
                      <a:pt x="1" y="5"/>
                      <a:pt x="1" y="3"/>
                      <a:pt x="1" y="1"/>
                    </a:cubicBezTo>
                    <a:cubicBezTo>
                      <a:pt x="14" y="1"/>
                      <a:pt x="27" y="1"/>
                      <a:pt x="40" y="1"/>
                    </a:cubicBezTo>
                    <a:cubicBezTo>
                      <a:pt x="59" y="34"/>
                      <a:pt x="79" y="67"/>
                      <a:pt x="98" y="100"/>
                    </a:cubicBezTo>
                    <a:cubicBezTo>
                      <a:pt x="98" y="100"/>
                      <a:pt x="99" y="100"/>
                      <a:pt x="99" y="100"/>
                    </a:cubicBezTo>
                    <a:cubicBezTo>
                      <a:pt x="99" y="99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1"/>
                      <a:pt x="99" y="19"/>
                      <a:pt x="98" y="16"/>
                    </a:cubicBezTo>
                    <a:cubicBezTo>
                      <a:pt x="97" y="12"/>
                      <a:pt x="94" y="9"/>
                      <a:pt x="90" y="9"/>
                    </a:cubicBezTo>
                    <a:cubicBezTo>
                      <a:pt x="88" y="8"/>
                      <a:pt x="86" y="8"/>
                      <a:pt x="83" y="8"/>
                    </a:cubicBezTo>
                    <a:cubicBezTo>
                      <a:pt x="83" y="5"/>
                      <a:pt x="83" y="3"/>
                      <a:pt x="83" y="1"/>
                    </a:cubicBezTo>
                    <a:cubicBezTo>
                      <a:pt x="87" y="0"/>
                      <a:pt x="115" y="0"/>
                      <a:pt x="126" y="1"/>
                    </a:cubicBezTo>
                    <a:cubicBezTo>
                      <a:pt x="126" y="3"/>
                      <a:pt x="126" y="5"/>
                      <a:pt x="126" y="8"/>
                    </a:cubicBezTo>
                    <a:cubicBezTo>
                      <a:pt x="124" y="8"/>
                      <a:pt x="122" y="8"/>
                      <a:pt x="119" y="9"/>
                    </a:cubicBezTo>
                    <a:cubicBezTo>
                      <a:pt x="115" y="9"/>
                      <a:pt x="112" y="12"/>
                      <a:pt x="111" y="16"/>
                    </a:cubicBezTo>
                    <a:cubicBezTo>
                      <a:pt x="111" y="20"/>
                      <a:pt x="110" y="23"/>
                      <a:pt x="110" y="27"/>
                    </a:cubicBezTo>
                    <a:cubicBezTo>
                      <a:pt x="110" y="61"/>
                      <a:pt x="110" y="95"/>
                      <a:pt x="110" y="129"/>
                    </a:cubicBezTo>
                    <a:cubicBezTo>
                      <a:pt x="110" y="131"/>
                      <a:pt x="110" y="133"/>
                      <a:pt x="110" y="135"/>
                    </a:cubicBezTo>
                    <a:cubicBezTo>
                      <a:pt x="106" y="135"/>
                      <a:pt x="103" y="135"/>
                      <a:pt x="99" y="135"/>
                    </a:cubicBezTo>
                    <a:cubicBezTo>
                      <a:pt x="76" y="95"/>
                      <a:pt x="52" y="55"/>
                      <a:pt x="29" y="15"/>
                    </a:cubicBezTo>
                    <a:cubicBezTo>
                      <a:pt x="28" y="15"/>
                      <a:pt x="28" y="15"/>
                      <a:pt x="28" y="1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5" name="Freeform 20">
                <a:extLst>
                  <a:ext uri="{FF2B5EF4-FFF2-40B4-BE49-F238E27FC236}">
                    <a16:creationId xmlns:a16="http://schemas.microsoft.com/office/drawing/2014/main" id="{DA0A5B23-F1C0-4E55-BD35-96DC8092D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33341" y="3887973"/>
                <a:ext cx="352419" cy="384457"/>
              </a:xfrm>
              <a:custGeom>
                <a:avLst/>
                <a:gdLst>
                  <a:gd name="T0" fmla="*/ 0 w 124"/>
                  <a:gd name="T1" fmla="*/ 8 h 135"/>
                  <a:gd name="T2" fmla="*/ 0 w 124"/>
                  <a:gd name="T3" fmla="*/ 1 h 135"/>
                  <a:gd name="T4" fmla="*/ 105 w 124"/>
                  <a:gd name="T5" fmla="*/ 1 h 135"/>
                  <a:gd name="T6" fmla="*/ 117 w 124"/>
                  <a:gd name="T7" fmla="*/ 35 h 135"/>
                  <a:gd name="T8" fmla="*/ 110 w 124"/>
                  <a:gd name="T9" fmla="*/ 39 h 135"/>
                  <a:gd name="T10" fmla="*/ 107 w 124"/>
                  <a:gd name="T11" fmla="*/ 33 h 135"/>
                  <a:gd name="T12" fmla="*/ 78 w 124"/>
                  <a:gd name="T13" fmla="*/ 11 h 135"/>
                  <a:gd name="T14" fmla="*/ 34 w 124"/>
                  <a:gd name="T15" fmla="*/ 11 h 135"/>
                  <a:gd name="T16" fmla="*/ 34 w 124"/>
                  <a:gd name="T17" fmla="*/ 61 h 135"/>
                  <a:gd name="T18" fmla="*/ 55 w 124"/>
                  <a:gd name="T19" fmla="*/ 60 h 135"/>
                  <a:gd name="T20" fmla="*/ 69 w 124"/>
                  <a:gd name="T21" fmla="*/ 45 h 135"/>
                  <a:gd name="T22" fmla="*/ 70 w 124"/>
                  <a:gd name="T23" fmla="*/ 36 h 135"/>
                  <a:gd name="T24" fmla="*/ 78 w 124"/>
                  <a:gd name="T25" fmla="*/ 36 h 135"/>
                  <a:gd name="T26" fmla="*/ 78 w 124"/>
                  <a:gd name="T27" fmla="*/ 95 h 135"/>
                  <a:gd name="T28" fmla="*/ 74 w 124"/>
                  <a:gd name="T29" fmla="*/ 95 h 135"/>
                  <a:gd name="T30" fmla="*/ 70 w 124"/>
                  <a:gd name="T31" fmla="*/ 95 h 135"/>
                  <a:gd name="T32" fmla="*/ 70 w 124"/>
                  <a:gd name="T33" fmla="*/ 88 h 135"/>
                  <a:gd name="T34" fmla="*/ 68 w 124"/>
                  <a:gd name="T35" fmla="*/ 81 h 135"/>
                  <a:gd name="T36" fmla="*/ 58 w 124"/>
                  <a:gd name="T37" fmla="*/ 71 h 135"/>
                  <a:gd name="T38" fmla="*/ 34 w 124"/>
                  <a:gd name="T39" fmla="*/ 70 h 135"/>
                  <a:gd name="T40" fmla="*/ 33 w 124"/>
                  <a:gd name="T41" fmla="*/ 74 h 135"/>
                  <a:gd name="T42" fmla="*/ 33 w 124"/>
                  <a:gd name="T43" fmla="*/ 115 h 135"/>
                  <a:gd name="T44" fmla="*/ 43 w 124"/>
                  <a:gd name="T45" fmla="*/ 125 h 135"/>
                  <a:gd name="T46" fmla="*/ 69 w 124"/>
                  <a:gd name="T47" fmla="*/ 125 h 135"/>
                  <a:gd name="T48" fmla="*/ 112 w 124"/>
                  <a:gd name="T49" fmla="*/ 97 h 135"/>
                  <a:gd name="T50" fmla="*/ 115 w 124"/>
                  <a:gd name="T51" fmla="*/ 90 h 135"/>
                  <a:gd name="T52" fmla="*/ 124 w 124"/>
                  <a:gd name="T53" fmla="*/ 93 h 135"/>
                  <a:gd name="T54" fmla="*/ 109 w 124"/>
                  <a:gd name="T55" fmla="*/ 135 h 135"/>
                  <a:gd name="T56" fmla="*/ 0 w 124"/>
                  <a:gd name="T57" fmla="*/ 135 h 135"/>
                  <a:gd name="T58" fmla="*/ 0 w 124"/>
                  <a:gd name="T59" fmla="*/ 128 h 135"/>
                  <a:gd name="T60" fmla="*/ 8 w 124"/>
                  <a:gd name="T61" fmla="*/ 127 h 135"/>
                  <a:gd name="T62" fmla="*/ 15 w 124"/>
                  <a:gd name="T63" fmla="*/ 120 h 135"/>
                  <a:gd name="T64" fmla="*/ 16 w 124"/>
                  <a:gd name="T65" fmla="*/ 113 h 135"/>
                  <a:gd name="T66" fmla="*/ 16 w 124"/>
                  <a:gd name="T67" fmla="*/ 21 h 135"/>
                  <a:gd name="T68" fmla="*/ 16 w 124"/>
                  <a:gd name="T69" fmla="*/ 16 h 135"/>
                  <a:gd name="T70" fmla="*/ 8 w 124"/>
                  <a:gd name="T71" fmla="*/ 9 h 135"/>
                  <a:gd name="T72" fmla="*/ 4 w 124"/>
                  <a:gd name="T73" fmla="*/ 8 h 135"/>
                  <a:gd name="T74" fmla="*/ 0 w 124"/>
                  <a:gd name="T75" fmla="*/ 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4" h="135">
                    <a:moveTo>
                      <a:pt x="0" y="8"/>
                    </a:moveTo>
                    <a:cubicBezTo>
                      <a:pt x="0" y="5"/>
                      <a:pt x="0" y="3"/>
                      <a:pt x="0" y="1"/>
                    </a:cubicBezTo>
                    <a:cubicBezTo>
                      <a:pt x="3" y="0"/>
                      <a:pt x="98" y="0"/>
                      <a:pt x="105" y="1"/>
                    </a:cubicBezTo>
                    <a:cubicBezTo>
                      <a:pt x="109" y="12"/>
                      <a:pt x="113" y="24"/>
                      <a:pt x="117" y="35"/>
                    </a:cubicBezTo>
                    <a:cubicBezTo>
                      <a:pt x="115" y="37"/>
                      <a:pt x="112" y="38"/>
                      <a:pt x="110" y="39"/>
                    </a:cubicBezTo>
                    <a:cubicBezTo>
                      <a:pt x="109" y="36"/>
                      <a:pt x="108" y="35"/>
                      <a:pt x="107" y="33"/>
                    </a:cubicBezTo>
                    <a:cubicBezTo>
                      <a:pt x="101" y="20"/>
                      <a:pt x="92" y="13"/>
                      <a:pt x="78" y="11"/>
                    </a:cubicBezTo>
                    <a:cubicBezTo>
                      <a:pt x="63" y="10"/>
                      <a:pt x="48" y="11"/>
                      <a:pt x="34" y="11"/>
                    </a:cubicBezTo>
                    <a:cubicBezTo>
                      <a:pt x="33" y="15"/>
                      <a:pt x="33" y="55"/>
                      <a:pt x="34" y="61"/>
                    </a:cubicBezTo>
                    <a:cubicBezTo>
                      <a:pt x="41" y="61"/>
                      <a:pt x="48" y="61"/>
                      <a:pt x="55" y="60"/>
                    </a:cubicBezTo>
                    <a:cubicBezTo>
                      <a:pt x="64" y="59"/>
                      <a:pt x="68" y="54"/>
                      <a:pt x="69" y="45"/>
                    </a:cubicBezTo>
                    <a:cubicBezTo>
                      <a:pt x="70" y="42"/>
                      <a:pt x="70" y="39"/>
                      <a:pt x="70" y="36"/>
                    </a:cubicBezTo>
                    <a:cubicBezTo>
                      <a:pt x="73" y="36"/>
                      <a:pt x="75" y="36"/>
                      <a:pt x="78" y="36"/>
                    </a:cubicBezTo>
                    <a:cubicBezTo>
                      <a:pt x="78" y="56"/>
                      <a:pt x="78" y="75"/>
                      <a:pt x="78" y="95"/>
                    </a:cubicBezTo>
                    <a:cubicBezTo>
                      <a:pt x="77" y="95"/>
                      <a:pt x="76" y="95"/>
                      <a:pt x="74" y="95"/>
                    </a:cubicBezTo>
                    <a:cubicBezTo>
                      <a:pt x="73" y="95"/>
                      <a:pt x="72" y="95"/>
                      <a:pt x="70" y="95"/>
                    </a:cubicBezTo>
                    <a:cubicBezTo>
                      <a:pt x="70" y="93"/>
                      <a:pt x="70" y="90"/>
                      <a:pt x="70" y="88"/>
                    </a:cubicBezTo>
                    <a:cubicBezTo>
                      <a:pt x="69" y="86"/>
                      <a:pt x="69" y="83"/>
                      <a:pt x="68" y="81"/>
                    </a:cubicBezTo>
                    <a:cubicBezTo>
                      <a:pt x="67" y="75"/>
                      <a:pt x="64" y="72"/>
                      <a:pt x="58" y="71"/>
                    </a:cubicBezTo>
                    <a:cubicBezTo>
                      <a:pt x="50" y="69"/>
                      <a:pt x="42" y="70"/>
                      <a:pt x="34" y="70"/>
                    </a:cubicBezTo>
                    <a:cubicBezTo>
                      <a:pt x="33" y="72"/>
                      <a:pt x="33" y="73"/>
                      <a:pt x="33" y="74"/>
                    </a:cubicBezTo>
                    <a:cubicBezTo>
                      <a:pt x="33" y="88"/>
                      <a:pt x="33" y="102"/>
                      <a:pt x="33" y="115"/>
                    </a:cubicBezTo>
                    <a:cubicBezTo>
                      <a:pt x="33" y="124"/>
                      <a:pt x="34" y="125"/>
                      <a:pt x="43" y="125"/>
                    </a:cubicBezTo>
                    <a:cubicBezTo>
                      <a:pt x="52" y="125"/>
                      <a:pt x="60" y="125"/>
                      <a:pt x="69" y="125"/>
                    </a:cubicBezTo>
                    <a:cubicBezTo>
                      <a:pt x="89" y="125"/>
                      <a:pt x="104" y="115"/>
                      <a:pt x="112" y="97"/>
                    </a:cubicBezTo>
                    <a:cubicBezTo>
                      <a:pt x="113" y="95"/>
                      <a:pt x="114" y="93"/>
                      <a:pt x="115" y="90"/>
                    </a:cubicBezTo>
                    <a:cubicBezTo>
                      <a:pt x="118" y="91"/>
                      <a:pt x="121" y="92"/>
                      <a:pt x="124" y="93"/>
                    </a:cubicBezTo>
                    <a:cubicBezTo>
                      <a:pt x="119" y="108"/>
                      <a:pt x="114" y="121"/>
                      <a:pt x="109" y="135"/>
                    </a:cubicBezTo>
                    <a:cubicBezTo>
                      <a:pt x="73" y="135"/>
                      <a:pt x="3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6" y="128"/>
                      <a:pt x="8" y="127"/>
                    </a:cubicBezTo>
                    <a:cubicBezTo>
                      <a:pt x="13" y="126"/>
                      <a:pt x="15" y="125"/>
                      <a:pt x="15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20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7" y="9"/>
                      <a:pt x="6" y="8"/>
                      <a:pt x="4" y="8"/>
                    </a:cubicBezTo>
                    <a:cubicBezTo>
                      <a:pt x="3" y="8"/>
                      <a:pt x="2" y="8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6" name="Freeform 21">
                <a:extLst>
                  <a:ext uri="{FF2B5EF4-FFF2-40B4-BE49-F238E27FC236}">
                    <a16:creationId xmlns:a16="http://schemas.microsoft.com/office/drawing/2014/main" id="{DFA7206F-FC39-477F-8689-5C2D13A41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49441" y="3891177"/>
                <a:ext cx="352419" cy="381253"/>
              </a:xfrm>
              <a:custGeom>
                <a:avLst/>
                <a:gdLst>
                  <a:gd name="T0" fmla="*/ 33 w 123"/>
                  <a:gd name="T1" fmla="*/ 60 h 134"/>
                  <a:gd name="T2" fmla="*/ 55 w 123"/>
                  <a:gd name="T3" fmla="*/ 59 h 134"/>
                  <a:gd name="T4" fmla="*/ 68 w 123"/>
                  <a:gd name="T5" fmla="*/ 45 h 134"/>
                  <a:gd name="T6" fmla="*/ 70 w 123"/>
                  <a:gd name="T7" fmla="*/ 35 h 134"/>
                  <a:gd name="T8" fmla="*/ 77 w 123"/>
                  <a:gd name="T9" fmla="*/ 35 h 134"/>
                  <a:gd name="T10" fmla="*/ 77 w 123"/>
                  <a:gd name="T11" fmla="*/ 94 h 134"/>
                  <a:gd name="T12" fmla="*/ 75 w 123"/>
                  <a:gd name="T13" fmla="*/ 94 h 134"/>
                  <a:gd name="T14" fmla="*/ 70 w 123"/>
                  <a:gd name="T15" fmla="*/ 94 h 134"/>
                  <a:gd name="T16" fmla="*/ 69 w 123"/>
                  <a:gd name="T17" fmla="*/ 83 h 134"/>
                  <a:gd name="T18" fmla="*/ 54 w 123"/>
                  <a:gd name="T19" fmla="*/ 69 h 134"/>
                  <a:gd name="T20" fmla="*/ 33 w 123"/>
                  <a:gd name="T21" fmla="*/ 69 h 134"/>
                  <a:gd name="T22" fmla="*/ 33 w 123"/>
                  <a:gd name="T23" fmla="*/ 73 h 134"/>
                  <a:gd name="T24" fmla="*/ 33 w 123"/>
                  <a:gd name="T25" fmla="*/ 114 h 134"/>
                  <a:gd name="T26" fmla="*/ 43 w 123"/>
                  <a:gd name="T27" fmla="*/ 124 h 134"/>
                  <a:gd name="T28" fmla="*/ 68 w 123"/>
                  <a:gd name="T29" fmla="*/ 124 h 134"/>
                  <a:gd name="T30" fmla="*/ 112 w 123"/>
                  <a:gd name="T31" fmla="*/ 96 h 134"/>
                  <a:gd name="T32" fmla="*/ 115 w 123"/>
                  <a:gd name="T33" fmla="*/ 90 h 134"/>
                  <a:gd name="T34" fmla="*/ 115 w 123"/>
                  <a:gd name="T35" fmla="*/ 90 h 134"/>
                  <a:gd name="T36" fmla="*/ 123 w 123"/>
                  <a:gd name="T37" fmla="*/ 92 h 134"/>
                  <a:gd name="T38" fmla="*/ 109 w 123"/>
                  <a:gd name="T39" fmla="*/ 134 h 134"/>
                  <a:gd name="T40" fmla="*/ 0 w 123"/>
                  <a:gd name="T41" fmla="*/ 134 h 134"/>
                  <a:gd name="T42" fmla="*/ 0 w 123"/>
                  <a:gd name="T43" fmla="*/ 127 h 134"/>
                  <a:gd name="T44" fmla="*/ 8 w 123"/>
                  <a:gd name="T45" fmla="*/ 126 h 134"/>
                  <a:gd name="T46" fmla="*/ 15 w 123"/>
                  <a:gd name="T47" fmla="*/ 120 h 134"/>
                  <a:gd name="T48" fmla="*/ 16 w 123"/>
                  <a:gd name="T49" fmla="*/ 113 h 134"/>
                  <a:gd name="T50" fmla="*/ 16 w 123"/>
                  <a:gd name="T51" fmla="*/ 20 h 134"/>
                  <a:gd name="T52" fmla="*/ 5 w 123"/>
                  <a:gd name="T53" fmla="*/ 7 h 134"/>
                  <a:gd name="T54" fmla="*/ 0 w 123"/>
                  <a:gd name="T55" fmla="*/ 7 h 134"/>
                  <a:gd name="T56" fmla="*/ 0 w 123"/>
                  <a:gd name="T57" fmla="*/ 0 h 134"/>
                  <a:gd name="T58" fmla="*/ 105 w 123"/>
                  <a:gd name="T59" fmla="*/ 0 h 134"/>
                  <a:gd name="T60" fmla="*/ 117 w 123"/>
                  <a:gd name="T61" fmla="*/ 35 h 134"/>
                  <a:gd name="T62" fmla="*/ 109 w 123"/>
                  <a:gd name="T63" fmla="*/ 38 h 134"/>
                  <a:gd name="T64" fmla="*/ 107 w 123"/>
                  <a:gd name="T65" fmla="*/ 34 h 134"/>
                  <a:gd name="T66" fmla="*/ 105 w 123"/>
                  <a:gd name="T67" fmla="*/ 29 h 134"/>
                  <a:gd name="T68" fmla="*/ 78 w 123"/>
                  <a:gd name="T69" fmla="*/ 11 h 134"/>
                  <a:gd name="T70" fmla="*/ 42 w 123"/>
                  <a:gd name="T71" fmla="*/ 10 h 134"/>
                  <a:gd name="T72" fmla="*/ 33 w 123"/>
                  <a:gd name="T73" fmla="*/ 10 h 134"/>
                  <a:gd name="T74" fmla="*/ 33 w 123"/>
                  <a:gd name="T75" fmla="*/ 6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3" h="134">
                    <a:moveTo>
                      <a:pt x="33" y="60"/>
                    </a:moveTo>
                    <a:cubicBezTo>
                      <a:pt x="41" y="60"/>
                      <a:pt x="48" y="61"/>
                      <a:pt x="55" y="59"/>
                    </a:cubicBezTo>
                    <a:cubicBezTo>
                      <a:pt x="63" y="57"/>
                      <a:pt x="67" y="53"/>
                      <a:pt x="68" y="45"/>
                    </a:cubicBezTo>
                    <a:cubicBezTo>
                      <a:pt x="69" y="42"/>
                      <a:pt x="69" y="39"/>
                      <a:pt x="70" y="35"/>
                    </a:cubicBezTo>
                    <a:cubicBezTo>
                      <a:pt x="72" y="35"/>
                      <a:pt x="75" y="35"/>
                      <a:pt x="77" y="35"/>
                    </a:cubicBezTo>
                    <a:cubicBezTo>
                      <a:pt x="77" y="55"/>
                      <a:pt x="77" y="74"/>
                      <a:pt x="77" y="94"/>
                    </a:cubicBezTo>
                    <a:cubicBezTo>
                      <a:pt x="76" y="94"/>
                      <a:pt x="75" y="94"/>
                      <a:pt x="75" y="94"/>
                    </a:cubicBezTo>
                    <a:cubicBezTo>
                      <a:pt x="73" y="94"/>
                      <a:pt x="71" y="94"/>
                      <a:pt x="70" y="94"/>
                    </a:cubicBezTo>
                    <a:cubicBezTo>
                      <a:pt x="69" y="90"/>
                      <a:pt x="69" y="86"/>
                      <a:pt x="69" y="83"/>
                    </a:cubicBezTo>
                    <a:cubicBezTo>
                      <a:pt x="67" y="74"/>
                      <a:pt x="63" y="70"/>
                      <a:pt x="54" y="69"/>
                    </a:cubicBezTo>
                    <a:cubicBezTo>
                      <a:pt x="47" y="69"/>
                      <a:pt x="40" y="69"/>
                      <a:pt x="33" y="69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3" y="87"/>
                      <a:pt x="33" y="101"/>
                      <a:pt x="33" y="114"/>
                    </a:cubicBezTo>
                    <a:cubicBezTo>
                      <a:pt x="33" y="123"/>
                      <a:pt x="34" y="124"/>
                      <a:pt x="43" y="124"/>
                    </a:cubicBezTo>
                    <a:cubicBezTo>
                      <a:pt x="51" y="124"/>
                      <a:pt x="60" y="124"/>
                      <a:pt x="68" y="124"/>
                    </a:cubicBezTo>
                    <a:cubicBezTo>
                      <a:pt x="89" y="124"/>
                      <a:pt x="103" y="114"/>
                      <a:pt x="112" y="96"/>
                    </a:cubicBezTo>
                    <a:cubicBezTo>
                      <a:pt x="113" y="94"/>
                      <a:pt x="114" y="92"/>
                      <a:pt x="115" y="90"/>
                    </a:cubicBezTo>
                    <a:cubicBezTo>
                      <a:pt x="115" y="90"/>
                      <a:pt x="115" y="90"/>
                      <a:pt x="115" y="90"/>
                    </a:cubicBezTo>
                    <a:cubicBezTo>
                      <a:pt x="118" y="90"/>
                      <a:pt x="120" y="91"/>
                      <a:pt x="123" y="92"/>
                    </a:cubicBezTo>
                    <a:cubicBezTo>
                      <a:pt x="118" y="107"/>
                      <a:pt x="113" y="120"/>
                      <a:pt x="109" y="134"/>
                    </a:cubicBezTo>
                    <a:cubicBezTo>
                      <a:pt x="72" y="134"/>
                      <a:pt x="3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6"/>
                      <a:pt x="8" y="126"/>
                    </a:cubicBezTo>
                    <a:cubicBezTo>
                      <a:pt x="12" y="126"/>
                      <a:pt x="14" y="124"/>
                      <a:pt x="15" y="120"/>
                    </a:cubicBezTo>
                    <a:cubicBezTo>
                      <a:pt x="15" y="118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0"/>
                      <a:pt x="14" y="8"/>
                      <a:pt x="5" y="7"/>
                    </a:cubicBezTo>
                    <a:cubicBezTo>
                      <a:pt x="3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34" y="0"/>
                      <a:pt x="69" y="0"/>
                      <a:pt x="105" y="0"/>
                    </a:cubicBezTo>
                    <a:cubicBezTo>
                      <a:pt x="109" y="11"/>
                      <a:pt x="112" y="22"/>
                      <a:pt x="117" y="35"/>
                    </a:cubicBezTo>
                    <a:cubicBezTo>
                      <a:pt x="114" y="36"/>
                      <a:pt x="112" y="37"/>
                      <a:pt x="109" y="38"/>
                    </a:cubicBezTo>
                    <a:cubicBezTo>
                      <a:pt x="108" y="36"/>
                      <a:pt x="108" y="35"/>
                      <a:pt x="107" y="34"/>
                    </a:cubicBezTo>
                    <a:cubicBezTo>
                      <a:pt x="107" y="32"/>
                      <a:pt x="106" y="31"/>
                      <a:pt x="105" y="29"/>
                    </a:cubicBezTo>
                    <a:cubicBezTo>
                      <a:pt x="100" y="18"/>
                      <a:pt x="90" y="11"/>
                      <a:pt x="78" y="11"/>
                    </a:cubicBezTo>
                    <a:cubicBezTo>
                      <a:pt x="66" y="10"/>
                      <a:pt x="54" y="10"/>
                      <a:pt x="42" y="10"/>
                    </a:cubicBezTo>
                    <a:cubicBezTo>
                      <a:pt x="39" y="10"/>
                      <a:pt x="36" y="10"/>
                      <a:pt x="33" y="10"/>
                    </a:cubicBezTo>
                    <a:cubicBezTo>
                      <a:pt x="33" y="26"/>
                      <a:pt x="33" y="43"/>
                      <a:pt x="33" y="6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7" name="Freeform 22">
                <a:extLst>
                  <a:ext uri="{FF2B5EF4-FFF2-40B4-BE49-F238E27FC236}">
                    <a16:creationId xmlns:a16="http://schemas.microsoft.com/office/drawing/2014/main" id="{FF05D694-D924-46EE-8D4E-4539E0E0DF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97767" y="3891177"/>
                <a:ext cx="358826" cy="381253"/>
              </a:xfrm>
              <a:custGeom>
                <a:avLst/>
                <a:gdLst>
                  <a:gd name="T0" fmla="*/ 43 w 126"/>
                  <a:gd name="T1" fmla="*/ 134 h 134"/>
                  <a:gd name="T2" fmla="*/ 0 w 126"/>
                  <a:gd name="T3" fmla="*/ 134 h 134"/>
                  <a:gd name="T4" fmla="*/ 0 w 126"/>
                  <a:gd name="T5" fmla="*/ 127 h 134"/>
                  <a:gd name="T6" fmla="*/ 7 w 126"/>
                  <a:gd name="T7" fmla="*/ 126 h 134"/>
                  <a:gd name="T8" fmla="*/ 16 w 126"/>
                  <a:gd name="T9" fmla="*/ 118 h 134"/>
                  <a:gd name="T10" fmla="*/ 16 w 126"/>
                  <a:gd name="T11" fmla="*/ 110 h 134"/>
                  <a:gd name="T12" fmla="*/ 16 w 126"/>
                  <a:gd name="T13" fmla="*/ 18 h 134"/>
                  <a:gd name="T14" fmla="*/ 5 w 126"/>
                  <a:gd name="T15" fmla="*/ 7 h 134"/>
                  <a:gd name="T16" fmla="*/ 0 w 126"/>
                  <a:gd name="T17" fmla="*/ 7 h 134"/>
                  <a:gd name="T18" fmla="*/ 0 w 126"/>
                  <a:gd name="T19" fmla="*/ 0 h 134"/>
                  <a:gd name="T20" fmla="*/ 40 w 126"/>
                  <a:gd name="T21" fmla="*/ 0 h 134"/>
                  <a:gd name="T22" fmla="*/ 98 w 126"/>
                  <a:gd name="T23" fmla="*/ 100 h 134"/>
                  <a:gd name="T24" fmla="*/ 99 w 126"/>
                  <a:gd name="T25" fmla="*/ 96 h 134"/>
                  <a:gd name="T26" fmla="*/ 99 w 126"/>
                  <a:gd name="T27" fmla="*/ 24 h 134"/>
                  <a:gd name="T28" fmla="*/ 98 w 126"/>
                  <a:gd name="T29" fmla="*/ 17 h 134"/>
                  <a:gd name="T30" fmla="*/ 89 w 126"/>
                  <a:gd name="T31" fmla="*/ 7 h 134"/>
                  <a:gd name="T32" fmla="*/ 83 w 126"/>
                  <a:gd name="T33" fmla="*/ 7 h 134"/>
                  <a:gd name="T34" fmla="*/ 83 w 126"/>
                  <a:gd name="T35" fmla="*/ 4 h 134"/>
                  <a:gd name="T36" fmla="*/ 83 w 126"/>
                  <a:gd name="T37" fmla="*/ 0 h 134"/>
                  <a:gd name="T38" fmla="*/ 125 w 126"/>
                  <a:gd name="T39" fmla="*/ 0 h 134"/>
                  <a:gd name="T40" fmla="*/ 126 w 126"/>
                  <a:gd name="T41" fmla="*/ 3 h 134"/>
                  <a:gd name="T42" fmla="*/ 126 w 126"/>
                  <a:gd name="T43" fmla="*/ 7 h 134"/>
                  <a:gd name="T44" fmla="*/ 120 w 126"/>
                  <a:gd name="T45" fmla="*/ 7 h 134"/>
                  <a:gd name="T46" fmla="*/ 110 w 126"/>
                  <a:gd name="T47" fmla="*/ 16 h 134"/>
                  <a:gd name="T48" fmla="*/ 110 w 126"/>
                  <a:gd name="T49" fmla="*/ 26 h 134"/>
                  <a:gd name="T50" fmla="*/ 110 w 126"/>
                  <a:gd name="T51" fmla="*/ 128 h 134"/>
                  <a:gd name="T52" fmla="*/ 110 w 126"/>
                  <a:gd name="T53" fmla="*/ 134 h 134"/>
                  <a:gd name="T54" fmla="*/ 98 w 126"/>
                  <a:gd name="T55" fmla="*/ 134 h 134"/>
                  <a:gd name="T56" fmla="*/ 28 w 126"/>
                  <a:gd name="T57" fmla="*/ 14 h 134"/>
                  <a:gd name="T58" fmla="*/ 28 w 126"/>
                  <a:gd name="T59" fmla="*/ 14 h 134"/>
                  <a:gd name="T60" fmla="*/ 27 w 126"/>
                  <a:gd name="T61" fmla="*/ 17 h 134"/>
                  <a:gd name="T62" fmla="*/ 27 w 126"/>
                  <a:gd name="T63" fmla="*/ 110 h 134"/>
                  <a:gd name="T64" fmla="*/ 28 w 126"/>
                  <a:gd name="T65" fmla="*/ 118 h 134"/>
                  <a:gd name="T66" fmla="*/ 36 w 126"/>
                  <a:gd name="T67" fmla="*/ 126 h 134"/>
                  <a:gd name="T68" fmla="*/ 43 w 126"/>
                  <a:gd name="T69" fmla="*/ 127 h 134"/>
                  <a:gd name="T70" fmla="*/ 43 w 126"/>
                  <a:gd name="T7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26" h="134">
                    <a:moveTo>
                      <a:pt x="43" y="134"/>
                    </a:moveTo>
                    <a:cubicBezTo>
                      <a:pt x="29" y="134"/>
                      <a:pt x="14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7"/>
                      <a:pt x="7" y="126"/>
                    </a:cubicBezTo>
                    <a:cubicBezTo>
                      <a:pt x="13" y="125"/>
                      <a:pt x="15" y="123"/>
                      <a:pt x="16" y="118"/>
                    </a:cubicBezTo>
                    <a:cubicBezTo>
                      <a:pt x="16" y="115"/>
                      <a:pt x="16" y="113"/>
                      <a:pt x="16" y="110"/>
                    </a:cubicBezTo>
                    <a:cubicBezTo>
                      <a:pt x="16" y="80"/>
                      <a:pt x="16" y="49"/>
                      <a:pt x="16" y="18"/>
                    </a:cubicBezTo>
                    <a:cubicBezTo>
                      <a:pt x="16" y="9"/>
                      <a:pt x="14" y="8"/>
                      <a:pt x="5" y="7"/>
                    </a:cubicBezTo>
                    <a:cubicBezTo>
                      <a:pt x="4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3" y="0"/>
                      <a:pt x="26" y="0"/>
                      <a:pt x="40" y="0"/>
                    </a:cubicBezTo>
                    <a:cubicBezTo>
                      <a:pt x="59" y="33"/>
                      <a:pt x="78" y="66"/>
                      <a:pt x="98" y="100"/>
                    </a:cubicBezTo>
                    <a:cubicBezTo>
                      <a:pt x="98" y="98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2"/>
                      <a:pt x="99" y="19"/>
                      <a:pt x="98" y="17"/>
                    </a:cubicBezTo>
                    <a:cubicBezTo>
                      <a:pt x="97" y="11"/>
                      <a:pt x="95" y="8"/>
                      <a:pt x="89" y="7"/>
                    </a:cubicBezTo>
                    <a:cubicBezTo>
                      <a:pt x="87" y="7"/>
                      <a:pt x="85" y="7"/>
                      <a:pt x="83" y="7"/>
                    </a:cubicBezTo>
                    <a:cubicBezTo>
                      <a:pt x="83" y="6"/>
                      <a:pt x="83" y="5"/>
                      <a:pt x="83" y="4"/>
                    </a:cubicBezTo>
                    <a:cubicBezTo>
                      <a:pt x="83" y="2"/>
                      <a:pt x="83" y="1"/>
                      <a:pt x="83" y="0"/>
                    </a:cubicBezTo>
                    <a:cubicBezTo>
                      <a:pt x="97" y="0"/>
                      <a:pt x="111" y="0"/>
                      <a:pt x="125" y="0"/>
                    </a:cubicBezTo>
                    <a:cubicBezTo>
                      <a:pt x="125" y="1"/>
                      <a:pt x="126" y="2"/>
                      <a:pt x="126" y="3"/>
                    </a:cubicBezTo>
                    <a:cubicBezTo>
                      <a:pt x="126" y="4"/>
                      <a:pt x="126" y="5"/>
                      <a:pt x="126" y="7"/>
                    </a:cubicBezTo>
                    <a:cubicBezTo>
                      <a:pt x="124" y="7"/>
                      <a:pt x="122" y="7"/>
                      <a:pt x="120" y="7"/>
                    </a:cubicBezTo>
                    <a:cubicBezTo>
                      <a:pt x="114" y="8"/>
                      <a:pt x="111" y="11"/>
                      <a:pt x="110" y="16"/>
                    </a:cubicBezTo>
                    <a:cubicBezTo>
                      <a:pt x="110" y="20"/>
                      <a:pt x="110" y="23"/>
                      <a:pt x="110" y="26"/>
                    </a:cubicBezTo>
                    <a:cubicBezTo>
                      <a:pt x="110" y="60"/>
                      <a:pt x="110" y="94"/>
                      <a:pt x="110" y="128"/>
                    </a:cubicBezTo>
                    <a:cubicBezTo>
                      <a:pt x="110" y="130"/>
                      <a:pt x="110" y="132"/>
                      <a:pt x="110" y="134"/>
                    </a:cubicBezTo>
                    <a:cubicBezTo>
                      <a:pt x="106" y="134"/>
                      <a:pt x="102" y="134"/>
                      <a:pt x="98" y="134"/>
                    </a:cubicBezTo>
                    <a:cubicBezTo>
                      <a:pt x="75" y="94"/>
                      <a:pt x="52" y="5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6"/>
                      <a:pt x="27" y="17"/>
                    </a:cubicBezTo>
                    <a:cubicBezTo>
                      <a:pt x="27" y="48"/>
                      <a:pt x="27" y="79"/>
                      <a:pt x="27" y="110"/>
                    </a:cubicBezTo>
                    <a:cubicBezTo>
                      <a:pt x="27" y="113"/>
                      <a:pt x="27" y="116"/>
                      <a:pt x="28" y="118"/>
                    </a:cubicBezTo>
                    <a:cubicBezTo>
                      <a:pt x="29" y="123"/>
                      <a:pt x="31" y="125"/>
                      <a:pt x="36" y="126"/>
                    </a:cubicBezTo>
                    <a:cubicBezTo>
                      <a:pt x="38" y="126"/>
                      <a:pt x="41" y="127"/>
                      <a:pt x="43" y="127"/>
                    </a:cubicBezTo>
                    <a:cubicBezTo>
                      <a:pt x="43" y="129"/>
                      <a:pt x="43" y="132"/>
                      <a:pt x="43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8" name="Freeform 23">
                <a:extLst>
                  <a:ext uri="{FF2B5EF4-FFF2-40B4-BE49-F238E27FC236}">
                    <a16:creationId xmlns:a16="http://schemas.microsoft.com/office/drawing/2014/main" id="{1F47487D-441A-4141-BCEC-9376A3843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85428" y="3878362"/>
                <a:ext cx="397272" cy="410087"/>
              </a:xfrm>
              <a:custGeom>
                <a:avLst/>
                <a:gdLst>
                  <a:gd name="T0" fmla="*/ 87 w 139"/>
                  <a:gd name="T1" fmla="*/ 79 h 144"/>
                  <a:gd name="T2" fmla="*/ 87 w 139"/>
                  <a:gd name="T3" fmla="*/ 71 h 144"/>
                  <a:gd name="T4" fmla="*/ 139 w 139"/>
                  <a:gd name="T5" fmla="*/ 71 h 144"/>
                  <a:gd name="T6" fmla="*/ 139 w 139"/>
                  <a:gd name="T7" fmla="*/ 79 h 144"/>
                  <a:gd name="T8" fmla="*/ 133 w 139"/>
                  <a:gd name="T9" fmla="*/ 79 h 144"/>
                  <a:gd name="T10" fmla="*/ 124 w 139"/>
                  <a:gd name="T11" fmla="*/ 88 h 144"/>
                  <a:gd name="T12" fmla="*/ 124 w 139"/>
                  <a:gd name="T13" fmla="*/ 95 h 144"/>
                  <a:gd name="T14" fmla="*/ 124 w 139"/>
                  <a:gd name="T15" fmla="*/ 134 h 144"/>
                  <a:gd name="T16" fmla="*/ 124 w 139"/>
                  <a:gd name="T17" fmla="*/ 139 h 144"/>
                  <a:gd name="T18" fmla="*/ 115 w 139"/>
                  <a:gd name="T19" fmla="*/ 139 h 144"/>
                  <a:gd name="T20" fmla="*/ 110 w 139"/>
                  <a:gd name="T21" fmla="*/ 128 h 144"/>
                  <a:gd name="T22" fmla="*/ 105 w 139"/>
                  <a:gd name="T23" fmla="*/ 131 h 144"/>
                  <a:gd name="T24" fmla="*/ 56 w 139"/>
                  <a:gd name="T25" fmla="*/ 141 h 144"/>
                  <a:gd name="T26" fmla="*/ 10 w 139"/>
                  <a:gd name="T27" fmla="*/ 103 h 144"/>
                  <a:gd name="T28" fmla="*/ 15 w 139"/>
                  <a:gd name="T29" fmla="*/ 33 h 144"/>
                  <a:gd name="T30" fmla="*/ 56 w 139"/>
                  <a:gd name="T31" fmla="*/ 3 h 144"/>
                  <a:gd name="T32" fmla="*/ 99 w 139"/>
                  <a:gd name="T33" fmla="*/ 11 h 144"/>
                  <a:gd name="T34" fmla="*/ 102 w 139"/>
                  <a:gd name="T35" fmla="*/ 13 h 144"/>
                  <a:gd name="T36" fmla="*/ 105 w 139"/>
                  <a:gd name="T37" fmla="*/ 5 h 144"/>
                  <a:gd name="T38" fmla="*/ 112 w 139"/>
                  <a:gd name="T39" fmla="*/ 5 h 144"/>
                  <a:gd name="T40" fmla="*/ 122 w 139"/>
                  <a:gd name="T41" fmla="*/ 46 h 144"/>
                  <a:gd name="T42" fmla="*/ 114 w 139"/>
                  <a:gd name="T43" fmla="*/ 49 h 144"/>
                  <a:gd name="T44" fmla="*/ 112 w 139"/>
                  <a:gd name="T45" fmla="*/ 44 h 144"/>
                  <a:gd name="T46" fmla="*/ 100 w 139"/>
                  <a:gd name="T47" fmla="*/ 25 h 144"/>
                  <a:gd name="T48" fmla="*/ 42 w 139"/>
                  <a:gd name="T49" fmla="*/ 23 h 144"/>
                  <a:gd name="T50" fmla="*/ 24 w 139"/>
                  <a:gd name="T51" fmla="*/ 62 h 144"/>
                  <a:gd name="T52" fmla="*/ 34 w 139"/>
                  <a:gd name="T53" fmla="*/ 109 h 144"/>
                  <a:gd name="T54" fmla="*/ 77 w 139"/>
                  <a:gd name="T55" fmla="*/ 131 h 144"/>
                  <a:gd name="T56" fmla="*/ 101 w 139"/>
                  <a:gd name="T57" fmla="*/ 120 h 144"/>
                  <a:gd name="T58" fmla="*/ 106 w 139"/>
                  <a:gd name="T59" fmla="*/ 109 h 144"/>
                  <a:gd name="T60" fmla="*/ 106 w 139"/>
                  <a:gd name="T61" fmla="*/ 90 h 144"/>
                  <a:gd name="T62" fmla="*/ 96 w 139"/>
                  <a:gd name="T63" fmla="*/ 79 h 144"/>
                  <a:gd name="T64" fmla="*/ 87 w 139"/>
                  <a:gd name="T65" fmla="*/ 79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9" h="144">
                    <a:moveTo>
                      <a:pt x="87" y="79"/>
                    </a:moveTo>
                    <a:cubicBezTo>
                      <a:pt x="87" y="76"/>
                      <a:pt x="87" y="74"/>
                      <a:pt x="87" y="71"/>
                    </a:cubicBezTo>
                    <a:cubicBezTo>
                      <a:pt x="105" y="71"/>
                      <a:pt x="122" y="71"/>
                      <a:pt x="139" y="71"/>
                    </a:cubicBezTo>
                    <a:cubicBezTo>
                      <a:pt x="139" y="74"/>
                      <a:pt x="139" y="76"/>
                      <a:pt x="139" y="79"/>
                    </a:cubicBezTo>
                    <a:cubicBezTo>
                      <a:pt x="137" y="79"/>
                      <a:pt x="135" y="79"/>
                      <a:pt x="133" y="79"/>
                    </a:cubicBezTo>
                    <a:cubicBezTo>
                      <a:pt x="127" y="79"/>
                      <a:pt x="125" y="81"/>
                      <a:pt x="124" y="88"/>
                    </a:cubicBezTo>
                    <a:cubicBezTo>
                      <a:pt x="124" y="90"/>
                      <a:pt x="124" y="93"/>
                      <a:pt x="124" y="95"/>
                    </a:cubicBezTo>
                    <a:cubicBezTo>
                      <a:pt x="124" y="108"/>
                      <a:pt x="124" y="121"/>
                      <a:pt x="124" y="134"/>
                    </a:cubicBezTo>
                    <a:cubicBezTo>
                      <a:pt x="124" y="135"/>
                      <a:pt x="124" y="137"/>
                      <a:pt x="124" y="139"/>
                    </a:cubicBezTo>
                    <a:cubicBezTo>
                      <a:pt x="121" y="139"/>
                      <a:pt x="118" y="139"/>
                      <a:pt x="115" y="139"/>
                    </a:cubicBezTo>
                    <a:cubicBezTo>
                      <a:pt x="113" y="136"/>
                      <a:pt x="112" y="132"/>
                      <a:pt x="110" y="128"/>
                    </a:cubicBezTo>
                    <a:cubicBezTo>
                      <a:pt x="108" y="129"/>
                      <a:pt x="107" y="130"/>
                      <a:pt x="105" y="131"/>
                    </a:cubicBezTo>
                    <a:cubicBezTo>
                      <a:pt x="90" y="140"/>
                      <a:pt x="74" y="144"/>
                      <a:pt x="56" y="141"/>
                    </a:cubicBezTo>
                    <a:cubicBezTo>
                      <a:pt x="34" y="137"/>
                      <a:pt x="18" y="124"/>
                      <a:pt x="10" y="103"/>
                    </a:cubicBezTo>
                    <a:cubicBezTo>
                      <a:pt x="0" y="79"/>
                      <a:pt x="1" y="55"/>
                      <a:pt x="15" y="33"/>
                    </a:cubicBezTo>
                    <a:cubicBezTo>
                      <a:pt x="24" y="17"/>
                      <a:pt x="38" y="6"/>
                      <a:pt x="56" y="3"/>
                    </a:cubicBezTo>
                    <a:cubicBezTo>
                      <a:pt x="71" y="0"/>
                      <a:pt x="86" y="2"/>
                      <a:pt x="99" y="11"/>
                    </a:cubicBezTo>
                    <a:cubicBezTo>
                      <a:pt x="100" y="12"/>
                      <a:pt x="101" y="12"/>
                      <a:pt x="102" y="13"/>
                    </a:cubicBezTo>
                    <a:cubicBezTo>
                      <a:pt x="103" y="10"/>
                      <a:pt x="104" y="7"/>
                      <a:pt x="105" y="5"/>
                    </a:cubicBezTo>
                    <a:cubicBezTo>
                      <a:pt x="107" y="5"/>
                      <a:pt x="109" y="5"/>
                      <a:pt x="112" y="5"/>
                    </a:cubicBezTo>
                    <a:cubicBezTo>
                      <a:pt x="115" y="18"/>
                      <a:pt x="119" y="32"/>
                      <a:pt x="122" y="46"/>
                    </a:cubicBezTo>
                    <a:cubicBezTo>
                      <a:pt x="120" y="47"/>
                      <a:pt x="117" y="48"/>
                      <a:pt x="114" y="49"/>
                    </a:cubicBezTo>
                    <a:cubicBezTo>
                      <a:pt x="114" y="47"/>
                      <a:pt x="113" y="45"/>
                      <a:pt x="112" y="44"/>
                    </a:cubicBezTo>
                    <a:cubicBezTo>
                      <a:pt x="109" y="37"/>
                      <a:pt x="105" y="30"/>
                      <a:pt x="100" y="25"/>
                    </a:cubicBezTo>
                    <a:cubicBezTo>
                      <a:pt x="84" y="8"/>
                      <a:pt x="59" y="7"/>
                      <a:pt x="42" y="23"/>
                    </a:cubicBezTo>
                    <a:cubicBezTo>
                      <a:pt x="31" y="34"/>
                      <a:pt x="25" y="47"/>
                      <a:pt x="24" y="62"/>
                    </a:cubicBezTo>
                    <a:cubicBezTo>
                      <a:pt x="22" y="79"/>
                      <a:pt x="25" y="95"/>
                      <a:pt x="34" y="109"/>
                    </a:cubicBezTo>
                    <a:cubicBezTo>
                      <a:pt x="44" y="125"/>
                      <a:pt x="59" y="132"/>
                      <a:pt x="77" y="131"/>
                    </a:cubicBezTo>
                    <a:cubicBezTo>
                      <a:pt x="86" y="130"/>
                      <a:pt x="94" y="127"/>
                      <a:pt x="101" y="120"/>
                    </a:cubicBezTo>
                    <a:cubicBezTo>
                      <a:pt x="104" y="117"/>
                      <a:pt x="106" y="114"/>
                      <a:pt x="106" y="109"/>
                    </a:cubicBezTo>
                    <a:cubicBezTo>
                      <a:pt x="106" y="103"/>
                      <a:pt x="107" y="96"/>
                      <a:pt x="106" y="90"/>
                    </a:cubicBezTo>
                    <a:cubicBezTo>
                      <a:pt x="106" y="82"/>
                      <a:pt x="104" y="81"/>
                      <a:pt x="96" y="79"/>
                    </a:cubicBezTo>
                    <a:cubicBezTo>
                      <a:pt x="94" y="79"/>
                      <a:pt x="91" y="79"/>
                      <a:pt x="87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9" name="Freeform 25">
                <a:extLst>
                  <a:ext uri="{FF2B5EF4-FFF2-40B4-BE49-F238E27FC236}">
                    <a16:creationId xmlns:a16="http://schemas.microsoft.com/office/drawing/2014/main" id="{EB376BD0-F0A4-4375-B699-6B3BA23696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05458" y="3884769"/>
                <a:ext cx="323584" cy="397272"/>
              </a:xfrm>
              <a:custGeom>
                <a:avLst/>
                <a:gdLst>
                  <a:gd name="T0" fmla="*/ 103 w 113"/>
                  <a:gd name="T1" fmla="*/ 44 h 140"/>
                  <a:gd name="T2" fmla="*/ 95 w 113"/>
                  <a:gd name="T3" fmla="*/ 46 h 140"/>
                  <a:gd name="T4" fmla="*/ 92 w 113"/>
                  <a:gd name="T5" fmla="*/ 41 h 140"/>
                  <a:gd name="T6" fmla="*/ 72 w 113"/>
                  <a:gd name="T7" fmla="*/ 18 h 140"/>
                  <a:gd name="T8" fmla="*/ 38 w 113"/>
                  <a:gd name="T9" fmla="*/ 12 h 140"/>
                  <a:gd name="T10" fmla="*/ 25 w 113"/>
                  <a:gd name="T11" fmla="*/ 19 h 140"/>
                  <a:gd name="T12" fmla="*/ 26 w 113"/>
                  <a:gd name="T13" fmla="*/ 44 h 140"/>
                  <a:gd name="T14" fmla="*/ 42 w 113"/>
                  <a:gd name="T15" fmla="*/ 53 h 140"/>
                  <a:gd name="T16" fmla="*/ 70 w 113"/>
                  <a:gd name="T17" fmla="*/ 62 h 140"/>
                  <a:gd name="T18" fmla="*/ 90 w 113"/>
                  <a:gd name="T19" fmla="*/ 70 h 140"/>
                  <a:gd name="T20" fmla="*/ 97 w 113"/>
                  <a:gd name="T21" fmla="*/ 125 h 140"/>
                  <a:gd name="T22" fmla="*/ 56 w 113"/>
                  <a:gd name="T23" fmla="*/ 140 h 140"/>
                  <a:gd name="T24" fmla="*/ 25 w 113"/>
                  <a:gd name="T25" fmla="*/ 128 h 140"/>
                  <a:gd name="T26" fmla="*/ 21 w 113"/>
                  <a:gd name="T27" fmla="*/ 125 h 140"/>
                  <a:gd name="T28" fmla="*/ 16 w 113"/>
                  <a:gd name="T29" fmla="*/ 137 h 140"/>
                  <a:gd name="T30" fmla="*/ 10 w 113"/>
                  <a:gd name="T31" fmla="*/ 137 h 140"/>
                  <a:gd name="T32" fmla="*/ 1 w 113"/>
                  <a:gd name="T33" fmla="*/ 89 h 140"/>
                  <a:gd name="T34" fmla="*/ 10 w 113"/>
                  <a:gd name="T35" fmla="*/ 87 h 140"/>
                  <a:gd name="T36" fmla="*/ 13 w 113"/>
                  <a:gd name="T37" fmla="*/ 95 h 140"/>
                  <a:gd name="T38" fmla="*/ 36 w 113"/>
                  <a:gd name="T39" fmla="*/ 122 h 140"/>
                  <a:gd name="T40" fmla="*/ 69 w 113"/>
                  <a:gd name="T41" fmla="*/ 128 h 140"/>
                  <a:gd name="T42" fmla="*/ 85 w 113"/>
                  <a:gd name="T43" fmla="*/ 119 h 140"/>
                  <a:gd name="T44" fmla="*/ 81 w 113"/>
                  <a:gd name="T45" fmla="*/ 86 h 140"/>
                  <a:gd name="T46" fmla="*/ 63 w 113"/>
                  <a:gd name="T47" fmla="*/ 79 h 140"/>
                  <a:gd name="T48" fmla="*/ 38 w 113"/>
                  <a:gd name="T49" fmla="*/ 71 h 140"/>
                  <a:gd name="T50" fmla="*/ 19 w 113"/>
                  <a:gd name="T51" fmla="*/ 62 h 140"/>
                  <a:gd name="T52" fmla="*/ 15 w 113"/>
                  <a:gd name="T53" fmla="*/ 13 h 140"/>
                  <a:gd name="T54" fmla="*/ 51 w 113"/>
                  <a:gd name="T55" fmla="*/ 0 h 140"/>
                  <a:gd name="T56" fmla="*/ 81 w 113"/>
                  <a:gd name="T57" fmla="*/ 10 h 140"/>
                  <a:gd name="T58" fmla="*/ 82 w 113"/>
                  <a:gd name="T59" fmla="*/ 11 h 140"/>
                  <a:gd name="T60" fmla="*/ 83 w 113"/>
                  <a:gd name="T61" fmla="*/ 11 h 140"/>
                  <a:gd name="T62" fmla="*/ 87 w 113"/>
                  <a:gd name="T63" fmla="*/ 2 h 140"/>
                  <a:gd name="T64" fmla="*/ 93 w 113"/>
                  <a:gd name="T65" fmla="*/ 2 h 140"/>
                  <a:gd name="T66" fmla="*/ 103 w 113"/>
                  <a:gd name="T67" fmla="*/ 44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13" h="140">
                    <a:moveTo>
                      <a:pt x="103" y="44"/>
                    </a:moveTo>
                    <a:cubicBezTo>
                      <a:pt x="100" y="45"/>
                      <a:pt x="98" y="45"/>
                      <a:pt x="95" y="46"/>
                    </a:cubicBezTo>
                    <a:cubicBezTo>
                      <a:pt x="94" y="44"/>
                      <a:pt x="93" y="43"/>
                      <a:pt x="92" y="41"/>
                    </a:cubicBezTo>
                    <a:cubicBezTo>
                      <a:pt x="87" y="32"/>
                      <a:pt x="81" y="24"/>
                      <a:pt x="72" y="18"/>
                    </a:cubicBezTo>
                    <a:cubicBezTo>
                      <a:pt x="61" y="11"/>
                      <a:pt x="50" y="9"/>
                      <a:pt x="38" y="12"/>
                    </a:cubicBezTo>
                    <a:cubicBezTo>
                      <a:pt x="33" y="13"/>
                      <a:pt x="28" y="16"/>
                      <a:pt x="25" y="19"/>
                    </a:cubicBezTo>
                    <a:cubicBezTo>
                      <a:pt x="18" y="27"/>
                      <a:pt x="19" y="38"/>
                      <a:pt x="26" y="44"/>
                    </a:cubicBezTo>
                    <a:cubicBezTo>
                      <a:pt x="31" y="49"/>
                      <a:pt x="36" y="51"/>
                      <a:pt x="42" y="53"/>
                    </a:cubicBezTo>
                    <a:cubicBezTo>
                      <a:pt x="51" y="56"/>
                      <a:pt x="61" y="59"/>
                      <a:pt x="70" y="62"/>
                    </a:cubicBezTo>
                    <a:cubicBezTo>
                      <a:pt x="77" y="64"/>
                      <a:pt x="84" y="67"/>
                      <a:pt x="90" y="70"/>
                    </a:cubicBezTo>
                    <a:cubicBezTo>
                      <a:pt x="113" y="83"/>
                      <a:pt x="112" y="111"/>
                      <a:pt x="97" y="125"/>
                    </a:cubicBezTo>
                    <a:cubicBezTo>
                      <a:pt x="85" y="137"/>
                      <a:pt x="71" y="140"/>
                      <a:pt x="56" y="140"/>
                    </a:cubicBezTo>
                    <a:cubicBezTo>
                      <a:pt x="44" y="139"/>
                      <a:pt x="34" y="135"/>
                      <a:pt x="25" y="128"/>
                    </a:cubicBezTo>
                    <a:cubicBezTo>
                      <a:pt x="24" y="127"/>
                      <a:pt x="23" y="126"/>
                      <a:pt x="21" y="125"/>
                    </a:cubicBezTo>
                    <a:cubicBezTo>
                      <a:pt x="19" y="129"/>
                      <a:pt x="18" y="133"/>
                      <a:pt x="16" y="137"/>
                    </a:cubicBezTo>
                    <a:cubicBezTo>
                      <a:pt x="14" y="137"/>
                      <a:pt x="12" y="137"/>
                      <a:pt x="10" y="137"/>
                    </a:cubicBezTo>
                    <a:cubicBezTo>
                      <a:pt x="7" y="121"/>
                      <a:pt x="4" y="105"/>
                      <a:pt x="1" y="89"/>
                    </a:cubicBezTo>
                    <a:cubicBezTo>
                      <a:pt x="4" y="88"/>
                      <a:pt x="7" y="88"/>
                      <a:pt x="10" y="87"/>
                    </a:cubicBezTo>
                    <a:cubicBezTo>
                      <a:pt x="11" y="90"/>
                      <a:pt x="12" y="93"/>
                      <a:pt x="13" y="95"/>
                    </a:cubicBezTo>
                    <a:cubicBezTo>
                      <a:pt x="18" y="106"/>
                      <a:pt x="26" y="116"/>
                      <a:pt x="36" y="122"/>
                    </a:cubicBezTo>
                    <a:cubicBezTo>
                      <a:pt x="46" y="129"/>
                      <a:pt x="57" y="131"/>
                      <a:pt x="69" y="128"/>
                    </a:cubicBezTo>
                    <a:cubicBezTo>
                      <a:pt x="75" y="127"/>
                      <a:pt x="80" y="123"/>
                      <a:pt x="85" y="119"/>
                    </a:cubicBezTo>
                    <a:cubicBezTo>
                      <a:pt x="94" y="110"/>
                      <a:pt x="94" y="93"/>
                      <a:pt x="81" y="86"/>
                    </a:cubicBezTo>
                    <a:cubicBezTo>
                      <a:pt x="75" y="83"/>
                      <a:pt x="69" y="81"/>
                      <a:pt x="63" y="79"/>
                    </a:cubicBezTo>
                    <a:cubicBezTo>
                      <a:pt x="55" y="76"/>
                      <a:pt x="46" y="74"/>
                      <a:pt x="38" y="71"/>
                    </a:cubicBezTo>
                    <a:cubicBezTo>
                      <a:pt x="31" y="69"/>
                      <a:pt x="25" y="66"/>
                      <a:pt x="19" y="62"/>
                    </a:cubicBezTo>
                    <a:cubicBezTo>
                      <a:pt x="1" y="51"/>
                      <a:pt x="0" y="27"/>
                      <a:pt x="15" y="13"/>
                    </a:cubicBezTo>
                    <a:cubicBezTo>
                      <a:pt x="25" y="3"/>
                      <a:pt x="37" y="0"/>
                      <a:pt x="51" y="0"/>
                    </a:cubicBezTo>
                    <a:cubicBezTo>
                      <a:pt x="62" y="0"/>
                      <a:pt x="72" y="3"/>
                      <a:pt x="81" y="10"/>
                    </a:cubicBezTo>
                    <a:cubicBezTo>
                      <a:pt x="81" y="10"/>
                      <a:pt x="81" y="11"/>
                      <a:pt x="82" y="11"/>
                    </a:cubicBezTo>
                    <a:cubicBezTo>
                      <a:pt x="82" y="11"/>
                      <a:pt x="82" y="11"/>
                      <a:pt x="83" y="11"/>
                    </a:cubicBezTo>
                    <a:cubicBezTo>
                      <a:pt x="84" y="8"/>
                      <a:pt x="85" y="5"/>
                      <a:pt x="87" y="2"/>
                    </a:cubicBezTo>
                    <a:cubicBezTo>
                      <a:pt x="89" y="2"/>
                      <a:pt x="91" y="2"/>
                      <a:pt x="93" y="2"/>
                    </a:cubicBezTo>
                    <a:cubicBezTo>
                      <a:pt x="96" y="16"/>
                      <a:pt x="100" y="30"/>
                      <a:pt x="103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0" name="Freeform 27">
                <a:extLst>
                  <a:ext uri="{FF2B5EF4-FFF2-40B4-BE49-F238E27FC236}">
                    <a16:creationId xmlns:a16="http://schemas.microsoft.com/office/drawing/2014/main" id="{E37ABF55-875E-4B44-B1EB-FAF841C459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16246" y="3887973"/>
                <a:ext cx="323584" cy="384457"/>
              </a:xfrm>
              <a:custGeom>
                <a:avLst/>
                <a:gdLst>
                  <a:gd name="T0" fmla="*/ 33 w 113"/>
                  <a:gd name="T1" fmla="*/ 78 h 135"/>
                  <a:gd name="T2" fmla="*/ 33 w 113"/>
                  <a:gd name="T3" fmla="*/ 82 h 135"/>
                  <a:gd name="T4" fmla="*/ 33 w 113"/>
                  <a:gd name="T5" fmla="*/ 114 h 135"/>
                  <a:gd name="T6" fmla="*/ 33 w 113"/>
                  <a:gd name="T7" fmla="*/ 118 h 135"/>
                  <a:gd name="T8" fmla="*/ 43 w 113"/>
                  <a:gd name="T9" fmla="*/ 128 h 135"/>
                  <a:gd name="T10" fmla="*/ 49 w 113"/>
                  <a:gd name="T11" fmla="*/ 128 h 135"/>
                  <a:gd name="T12" fmla="*/ 49 w 113"/>
                  <a:gd name="T13" fmla="*/ 135 h 135"/>
                  <a:gd name="T14" fmla="*/ 0 w 113"/>
                  <a:gd name="T15" fmla="*/ 135 h 135"/>
                  <a:gd name="T16" fmla="*/ 0 w 113"/>
                  <a:gd name="T17" fmla="*/ 128 h 135"/>
                  <a:gd name="T18" fmla="*/ 8 w 113"/>
                  <a:gd name="T19" fmla="*/ 127 h 135"/>
                  <a:gd name="T20" fmla="*/ 15 w 113"/>
                  <a:gd name="T21" fmla="*/ 120 h 135"/>
                  <a:gd name="T22" fmla="*/ 15 w 113"/>
                  <a:gd name="T23" fmla="*/ 114 h 135"/>
                  <a:gd name="T24" fmla="*/ 15 w 113"/>
                  <a:gd name="T25" fmla="*/ 21 h 135"/>
                  <a:gd name="T26" fmla="*/ 15 w 113"/>
                  <a:gd name="T27" fmla="*/ 14 h 135"/>
                  <a:gd name="T28" fmla="*/ 9 w 113"/>
                  <a:gd name="T29" fmla="*/ 9 h 135"/>
                  <a:gd name="T30" fmla="*/ 0 w 113"/>
                  <a:gd name="T31" fmla="*/ 8 h 135"/>
                  <a:gd name="T32" fmla="*/ 0 w 113"/>
                  <a:gd name="T33" fmla="*/ 1 h 135"/>
                  <a:gd name="T34" fmla="*/ 4 w 113"/>
                  <a:gd name="T35" fmla="*/ 0 h 135"/>
                  <a:gd name="T36" fmla="*/ 56 w 113"/>
                  <a:gd name="T37" fmla="*/ 0 h 135"/>
                  <a:gd name="T38" fmla="*/ 73 w 113"/>
                  <a:gd name="T39" fmla="*/ 1 h 135"/>
                  <a:gd name="T40" fmla="*/ 106 w 113"/>
                  <a:gd name="T41" fmla="*/ 50 h 135"/>
                  <a:gd name="T42" fmla="*/ 78 w 113"/>
                  <a:gd name="T43" fmla="*/ 76 h 135"/>
                  <a:gd name="T44" fmla="*/ 55 w 113"/>
                  <a:gd name="T45" fmla="*/ 78 h 135"/>
                  <a:gd name="T46" fmla="*/ 33 w 113"/>
                  <a:gd name="T47" fmla="*/ 78 h 135"/>
                  <a:gd name="T48" fmla="*/ 33 w 113"/>
                  <a:gd name="T49" fmla="*/ 68 h 135"/>
                  <a:gd name="T50" fmla="*/ 67 w 113"/>
                  <a:gd name="T51" fmla="*/ 67 h 135"/>
                  <a:gd name="T52" fmla="*/ 85 w 113"/>
                  <a:gd name="T53" fmla="*/ 52 h 135"/>
                  <a:gd name="T54" fmla="*/ 87 w 113"/>
                  <a:gd name="T55" fmla="*/ 29 h 135"/>
                  <a:gd name="T56" fmla="*/ 66 w 113"/>
                  <a:gd name="T57" fmla="*/ 11 h 135"/>
                  <a:gd name="T58" fmla="*/ 34 w 113"/>
                  <a:gd name="T59" fmla="*/ 11 h 135"/>
                  <a:gd name="T60" fmla="*/ 33 w 113"/>
                  <a:gd name="T61" fmla="*/ 11 h 135"/>
                  <a:gd name="T62" fmla="*/ 33 w 113"/>
                  <a:gd name="T63" fmla="*/ 6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3" h="135">
                    <a:moveTo>
                      <a:pt x="33" y="78"/>
                    </a:moveTo>
                    <a:cubicBezTo>
                      <a:pt x="33" y="80"/>
                      <a:pt x="33" y="81"/>
                      <a:pt x="33" y="82"/>
                    </a:cubicBezTo>
                    <a:cubicBezTo>
                      <a:pt x="33" y="93"/>
                      <a:pt x="33" y="103"/>
                      <a:pt x="33" y="114"/>
                    </a:cubicBezTo>
                    <a:cubicBezTo>
                      <a:pt x="33" y="115"/>
                      <a:pt x="33" y="117"/>
                      <a:pt x="33" y="118"/>
                    </a:cubicBezTo>
                    <a:cubicBezTo>
                      <a:pt x="34" y="125"/>
                      <a:pt x="35" y="127"/>
                      <a:pt x="43" y="128"/>
                    </a:cubicBezTo>
                    <a:cubicBezTo>
                      <a:pt x="45" y="128"/>
                      <a:pt x="47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6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8" y="127"/>
                    </a:cubicBezTo>
                    <a:cubicBezTo>
                      <a:pt x="13" y="126"/>
                      <a:pt x="14" y="125"/>
                      <a:pt x="15" y="120"/>
                    </a:cubicBezTo>
                    <a:cubicBezTo>
                      <a:pt x="15" y="118"/>
                      <a:pt x="15" y="116"/>
                      <a:pt x="15" y="114"/>
                    </a:cubicBezTo>
                    <a:cubicBezTo>
                      <a:pt x="16" y="83"/>
                      <a:pt x="16" y="52"/>
                      <a:pt x="15" y="21"/>
                    </a:cubicBezTo>
                    <a:cubicBezTo>
                      <a:pt x="15" y="19"/>
                      <a:pt x="15" y="16"/>
                      <a:pt x="15" y="14"/>
                    </a:cubicBezTo>
                    <a:cubicBezTo>
                      <a:pt x="14" y="11"/>
                      <a:pt x="12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1" y="0"/>
                      <a:pt x="3" y="0"/>
                      <a:pt x="4" y="0"/>
                    </a:cubicBezTo>
                    <a:cubicBezTo>
                      <a:pt x="21" y="0"/>
                      <a:pt x="39" y="0"/>
                      <a:pt x="56" y="0"/>
                    </a:cubicBezTo>
                    <a:cubicBezTo>
                      <a:pt x="62" y="0"/>
                      <a:pt x="68" y="1"/>
                      <a:pt x="73" y="1"/>
                    </a:cubicBezTo>
                    <a:cubicBezTo>
                      <a:pt x="98" y="4"/>
                      <a:pt x="113" y="26"/>
                      <a:pt x="106" y="50"/>
                    </a:cubicBezTo>
                    <a:cubicBezTo>
                      <a:pt x="102" y="64"/>
                      <a:pt x="93" y="73"/>
                      <a:pt x="78" y="76"/>
                    </a:cubicBezTo>
                    <a:cubicBezTo>
                      <a:pt x="70" y="77"/>
                      <a:pt x="63" y="77"/>
                      <a:pt x="55" y="78"/>
                    </a:cubicBezTo>
                    <a:cubicBezTo>
                      <a:pt x="48" y="78"/>
                      <a:pt x="41" y="78"/>
                      <a:pt x="33" y="78"/>
                    </a:cubicBezTo>
                    <a:close/>
                    <a:moveTo>
                      <a:pt x="33" y="68"/>
                    </a:moveTo>
                    <a:cubicBezTo>
                      <a:pt x="45" y="67"/>
                      <a:pt x="56" y="68"/>
                      <a:pt x="67" y="67"/>
                    </a:cubicBezTo>
                    <a:cubicBezTo>
                      <a:pt x="76" y="66"/>
                      <a:pt x="82" y="60"/>
                      <a:pt x="85" y="52"/>
                    </a:cubicBezTo>
                    <a:cubicBezTo>
                      <a:pt x="89" y="45"/>
                      <a:pt x="89" y="37"/>
                      <a:pt x="87" y="29"/>
                    </a:cubicBezTo>
                    <a:cubicBezTo>
                      <a:pt x="84" y="19"/>
                      <a:pt x="78" y="12"/>
                      <a:pt x="66" y="11"/>
                    </a:cubicBezTo>
                    <a:cubicBezTo>
                      <a:pt x="56" y="11"/>
                      <a:pt x="45" y="11"/>
                      <a:pt x="34" y="11"/>
                    </a:cubicBezTo>
                    <a:cubicBezTo>
                      <a:pt x="34" y="11"/>
                      <a:pt x="34" y="11"/>
                      <a:pt x="33" y="11"/>
                    </a:cubicBezTo>
                    <a:cubicBezTo>
                      <a:pt x="33" y="30"/>
                      <a:pt x="33" y="48"/>
                      <a:pt x="33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1" name="Freeform 29">
                <a:extLst>
                  <a:ext uri="{FF2B5EF4-FFF2-40B4-BE49-F238E27FC236}">
                    <a16:creationId xmlns:a16="http://schemas.microsoft.com/office/drawing/2014/main" id="{F007C660-E6A6-42E5-B24B-DACA21D912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8909" y="3891177"/>
                <a:ext cx="381253" cy="394068"/>
              </a:xfrm>
              <a:custGeom>
                <a:avLst/>
                <a:gdLst>
                  <a:gd name="T0" fmla="*/ 49 w 133"/>
                  <a:gd name="T1" fmla="*/ 0 h 138"/>
                  <a:gd name="T2" fmla="*/ 49 w 133"/>
                  <a:gd name="T3" fmla="*/ 7 h 138"/>
                  <a:gd name="T4" fmla="*/ 41 w 133"/>
                  <a:gd name="T5" fmla="*/ 8 h 138"/>
                  <a:gd name="T6" fmla="*/ 34 w 133"/>
                  <a:gd name="T7" fmla="*/ 15 h 138"/>
                  <a:gd name="T8" fmla="*/ 33 w 133"/>
                  <a:gd name="T9" fmla="*/ 23 h 138"/>
                  <a:gd name="T10" fmla="*/ 33 w 133"/>
                  <a:gd name="T11" fmla="*/ 83 h 138"/>
                  <a:gd name="T12" fmla="*/ 34 w 133"/>
                  <a:gd name="T13" fmla="*/ 96 h 138"/>
                  <a:gd name="T14" fmla="*/ 60 w 133"/>
                  <a:gd name="T15" fmla="*/ 124 h 138"/>
                  <a:gd name="T16" fmla="*/ 100 w 133"/>
                  <a:gd name="T17" fmla="*/ 110 h 138"/>
                  <a:gd name="T18" fmla="*/ 106 w 133"/>
                  <a:gd name="T19" fmla="*/ 94 h 138"/>
                  <a:gd name="T20" fmla="*/ 107 w 133"/>
                  <a:gd name="T21" fmla="*/ 80 h 138"/>
                  <a:gd name="T22" fmla="*/ 107 w 133"/>
                  <a:gd name="T23" fmla="*/ 24 h 138"/>
                  <a:gd name="T24" fmla="*/ 106 w 133"/>
                  <a:gd name="T25" fmla="*/ 15 h 138"/>
                  <a:gd name="T26" fmla="*/ 97 w 133"/>
                  <a:gd name="T27" fmla="*/ 8 h 138"/>
                  <a:gd name="T28" fmla="*/ 91 w 133"/>
                  <a:gd name="T29" fmla="*/ 7 h 138"/>
                  <a:gd name="T30" fmla="*/ 91 w 133"/>
                  <a:gd name="T31" fmla="*/ 0 h 138"/>
                  <a:gd name="T32" fmla="*/ 133 w 133"/>
                  <a:gd name="T33" fmla="*/ 0 h 138"/>
                  <a:gd name="T34" fmla="*/ 133 w 133"/>
                  <a:gd name="T35" fmla="*/ 7 h 138"/>
                  <a:gd name="T36" fmla="*/ 126 w 133"/>
                  <a:gd name="T37" fmla="*/ 8 h 138"/>
                  <a:gd name="T38" fmla="*/ 118 w 133"/>
                  <a:gd name="T39" fmla="*/ 15 h 138"/>
                  <a:gd name="T40" fmla="*/ 118 w 133"/>
                  <a:gd name="T41" fmla="*/ 25 h 138"/>
                  <a:gd name="T42" fmla="*/ 117 w 133"/>
                  <a:gd name="T43" fmla="*/ 88 h 138"/>
                  <a:gd name="T44" fmla="*/ 114 w 133"/>
                  <a:gd name="T45" fmla="*/ 105 h 138"/>
                  <a:gd name="T46" fmla="*/ 74 w 133"/>
                  <a:gd name="T47" fmla="*/ 136 h 138"/>
                  <a:gd name="T48" fmla="*/ 35 w 133"/>
                  <a:gd name="T49" fmla="*/ 127 h 138"/>
                  <a:gd name="T50" fmla="*/ 17 w 133"/>
                  <a:gd name="T51" fmla="*/ 96 h 138"/>
                  <a:gd name="T52" fmla="*/ 16 w 133"/>
                  <a:gd name="T53" fmla="*/ 83 h 138"/>
                  <a:gd name="T54" fmla="*/ 16 w 133"/>
                  <a:gd name="T55" fmla="*/ 25 h 138"/>
                  <a:gd name="T56" fmla="*/ 16 w 133"/>
                  <a:gd name="T57" fmla="*/ 15 h 138"/>
                  <a:gd name="T58" fmla="*/ 8 w 133"/>
                  <a:gd name="T59" fmla="*/ 8 h 138"/>
                  <a:gd name="T60" fmla="*/ 0 w 133"/>
                  <a:gd name="T61" fmla="*/ 7 h 138"/>
                  <a:gd name="T62" fmla="*/ 0 w 133"/>
                  <a:gd name="T63" fmla="*/ 0 h 138"/>
                  <a:gd name="T64" fmla="*/ 49 w 133"/>
                  <a:gd name="T65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3" h="138">
                    <a:moveTo>
                      <a:pt x="49" y="0"/>
                    </a:move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1" y="8"/>
                    </a:cubicBezTo>
                    <a:cubicBezTo>
                      <a:pt x="36" y="8"/>
                      <a:pt x="34" y="10"/>
                      <a:pt x="34" y="15"/>
                    </a:cubicBezTo>
                    <a:cubicBezTo>
                      <a:pt x="33" y="17"/>
                      <a:pt x="33" y="20"/>
                      <a:pt x="33" y="23"/>
                    </a:cubicBezTo>
                    <a:cubicBezTo>
                      <a:pt x="33" y="43"/>
                      <a:pt x="33" y="63"/>
                      <a:pt x="33" y="83"/>
                    </a:cubicBezTo>
                    <a:cubicBezTo>
                      <a:pt x="33" y="87"/>
                      <a:pt x="33" y="92"/>
                      <a:pt x="34" y="96"/>
                    </a:cubicBezTo>
                    <a:cubicBezTo>
                      <a:pt x="36" y="112"/>
                      <a:pt x="46" y="120"/>
                      <a:pt x="60" y="124"/>
                    </a:cubicBezTo>
                    <a:cubicBezTo>
                      <a:pt x="76" y="128"/>
                      <a:pt x="89" y="123"/>
                      <a:pt x="100" y="110"/>
                    </a:cubicBezTo>
                    <a:cubicBezTo>
                      <a:pt x="104" y="106"/>
                      <a:pt x="105" y="100"/>
                      <a:pt x="106" y="94"/>
                    </a:cubicBezTo>
                    <a:cubicBezTo>
                      <a:pt x="106" y="90"/>
                      <a:pt x="106" y="85"/>
                      <a:pt x="107" y="80"/>
                    </a:cubicBezTo>
                    <a:cubicBezTo>
                      <a:pt x="107" y="62"/>
                      <a:pt x="107" y="43"/>
                      <a:pt x="107" y="24"/>
                    </a:cubicBezTo>
                    <a:cubicBezTo>
                      <a:pt x="107" y="21"/>
                      <a:pt x="106" y="18"/>
                      <a:pt x="106" y="15"/>
                    </a:cubicBezTo>
                    <a:cubicBezTo>
                      <a:pt x="105" y="10"/>
                      <a:pt x="103" y="8"/>
                      <a:pt x="97" y="8"/>
                    </a:cubicBezTo>
                    <a:cubicBezTo>
                      <a:pt x="95" y="7"/>
                      <a:pt x="93" y="7"/>
                      <a:pt x="91" y="7"/>
                    </a:cubicBezTo>
                    <a:cubicBezTo>
                      <a:pt x="91" y="4"/>
                      <a:pt x="91" y="2"/>
                      <a:pt x="91" y="0"/>
                    </a:cubicBezTo>
                    <a:cubicBezTo>
                      <a:pt x="105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1" y="7"/>
                      <a:pt x="128" y="7"/>
                      <a:pt x="126" y="8"/>
                    </a:cubicBezTo>
                    <a:cubicBezTo>
                      <a:pt x="121" y="8"/>
                      <a:pt x="119" y="11"/>
                      <a:pt x="118" y="15"/>
                    </a:cubicBezTo>
                    <a:cubicBezTo>
                      <a:pt x="118" y="18"/>
                      <a:pt x="118" y="22"/>
                      <a:pt x="118" y="25"/>
                    </a:cubicBezTo>
                    <a:cubicBezTo>
                      <a:pt x="117" y="46"/>
                      <a:pt x="118" y="67"/>
                      <a:pt x="117" y="88"/>
                    </a:cubicBezTo>
                    <a:cubicBezTo>
                      <a:pt x="117" y="94"/>
                      <a:pt x="116" y="99"/>
                      <a:pt x="114" y="105"/>
                    </a:cubicBezTo>
                    <a:cubicBezTo>
                      <a:pt x="108" y="124"/>
                      <a:pt x="94" y="134"/>
                      <a:pt x="74" y="136"/>
                    </a:cubicBezTo>
                    <a:cubicBezTo>
                      <a:pt x="60" y="138"/>
                      <a:pt x="47" y="135"/>
                      <a:pt x="35" y="127"/>
                    </a:cubicBezTo>
                    <a:cubicBezTo>
                      <a:pt x="24" y="120"/>
                      <a:pt x="18" y="109"/>
                      <a:pt x="17" y="96"/>
                    </a:cubicBezTo>
                    <a:cubicBezTo>
                      <a:pt x="16" y="92"/>
                      <a:pt x="16" y="87"/>
                      <a:pt x="16" y="83"/>
                    </a:cubicBezTo>
                    <a:cubicBezTo>
                      <a:pt x="16" y="64"/>
                      <a:pt x="16" y="45"/>
                      <a:pt x="16" y="25"/>
                    </a:cubicBezTo>
                    <a:cubicBezTo>
                      <a:pt x="16" y="22"/>
                      <a:pt x="16" y="18"/>
                      <a:pt x="16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2" name="Freeform 30">
                <a:extLst>
                  <a:ext uri="{FF2B5EF4-FFF2-40B4-BE49-F238E27FC236}">
                    <a16:creationId xmlns:a16="http://schemas.microsoft.com/office/drawing/2014/main" id="{3326C88A-CD43-45E3-8002-778B318B33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2866" y="3891177"/>
                <a:ext cx="378049" cy="390864"/>
              </a:xfrm>
              <a:custGeom>
                <a:avLst/>
                <a:gdLst>
                  <a:gd name="T0" fmla="*/ 73 w 133"/>
                  <a:gd name="T1" fmla="*/ 137 h 137"/>
                  <a:gd name="T2" fmla="*/ 64 w 133"/>
                  <a:gd name="T3" fmla="*/ 137 h 137"/>
                  <a:gd name="T4" fmla="*/ 58 w 133"/>
                  <a:gd name="T5" fmla="*/ 133 h 137"/>
                  <a:gd name="T6" fmla="*/ 39 w 133"/>
                  <a:gd name="T7" fmla="*/ 80 h 137"/>
                  <a:gd name="T8" fmla="*/ 17 w 133"/>
                  <a:gd name="T9" fmla="*/ 23 h 137"/>
                  <a:gd name="T10" fmla="*/ 13 w 133"/>
                  <a:gd name="T11" fmla="*/ 14 h 137"/>
                  <a:gd name="T12" fmla="*/ 4 w 133"/>
                  <a:gd name="T13" fmla="*/ 7 h 137"/>
                  <a:gd name="T14" fmla="*/ 0 w 133"/>
                  <a:gd name="T15" fmla="*/ 7 h 137"/>
                  <a:gd name="T16" fmla="*/ 0 w 133"/>
                  <a:gd name="T17" fmla="*/ 0 h 137"/>
                  <a:gd name="T18" fmla="*/ 47 w 133"/>
                  <a:gd name="T19" fmla="*/ 0 h 137"/>
                  <a:gd name="T20" fmla="*/ 47 w 133"/>
                  <a:gd name="T21" fmla="*/ 7 h 137"/>
                  <a:gd name="T22" fmla="*/ 39 w 133"/>
                  <a:gd name="T23" fmla="*/ 8 h 137"/>
                  <a:gd name="T24" fmla="*/ 34 w 133"/>
                  <a:gd name="T25" fmla="*/ 15 h 137"/>
                  <a:gd name="T26" fmla="*/ 35 w 133"/>
                  <a:gd name="T27" fmla="*/ 20 h 137"/>
                  <a:gd name="T28" fmla="*/ 68 w 133"/>
                  <a:gd name="T29" fmla="*/ 112 h 137"/>
                  <a:gd name="T30" fmla="*/ 70 w 133"/>
                  <a:gd name="T31" fmla="*/ 116 h 137"/>
                  <a:gd name="T32" fmla="*/ 72 w 133"/>
                  <a:gd name="T33" fmla="*/ 113 h 137"/>
                  <a:gd name="T34" fmla="*/ 106 w 133"/>
                  <a:gd name="T35" fmla="*/ 18 h 137"/>
                  <a:gd name="T36" fmla="*/ 106 w 133"/>
                  <a:gd name="T37" fmla="*/ 16 h 137"/>
                  <a:gd name="T38" fmla="*/ 101 w 133"/>
                  <a:gd name="T39" fmla="*/ 7 h 137"/>
                  <a:gd name="T40" fmla="*/ 94 w 133"/>
                  <a:gd name="T41" fmla="*/ 7 h 137"/>
                  <a:gd name="T42" fmla="*/ 94 w 133"/>
                  <a:gd name="T43" fmla="*/ 0 h 137"/>
                  <a:gd name="T44" fmla="*/ 133 w 133"/>
                  <a:gd name="T45" fmla="*/ 0 h 137"/>
                  <a:gd name="T46" fmla="*/ 133 w 133"/>
                  <a:gd name="T47" fmla="*/ 7 h 137"/>
                  <a:gd name="T48" fmla="*/ 130 w 133"/>
                  <a:gd name="T49" fmla="*/ 7 h 137"/>
                  <a:gd name="T50" fmla="*/ 119 w 133"/>
                  <a:gd name="T51" fmla="*/ 16 h 137"/>
                  <a:gd name="T52" fmla="*/ 110 w 133"/>
                  <a:gd name="T53" fmla="*/ 38 h 137"/>
                  <a:gd name="T54" fmla="*/ 74 w 133"/>
                  <a:gd name="T55" fmla="*/ 133 h 137"/>
                  <a:gd name="T56" fmla="*/ 73 w 133"/>
                  <a:gd name="T57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33" h="137">
                    <a:moveTo>
                      <a:pt x="73" y="137"/>
                    </a:moveTo>
                    <a:cubicBezTo>
                      <a:pt x="69" y="137"/>
                      <a:pt x="66" y="137"/>
                      <a:pt x="64" y="137"/>
                    </a:cubicBezTo>
                    <a:cubicBezTo>
                      <a:pt x="61" y="137"/>
                      <a:pt x="59" y="136"/>
                      <a:pt x="58" y="133"/>
                    </a:cubicBezTo>
                    <a:cubicBezTo>
                      <a:pt x="52" y="115"/>
                      <a:pt x="45" y="98"/>
                      <a:pt x="39" y="80"/>
                    </a:cubicBezTo>
                    <a:cubicBezTo>
                      <a:pt x="31" y="61"/>
                      <a:pt x="24" y="42"/>
                      <a:pt x="17" y="23"/>
                    </a:cubicBezTo>
                    <a:cubicBezTo>
                      <a:pt x="16" y="20"/>
                      <a:pt x="15" y="17"/>
                      <a:pt x="13" y="14"/>
                    </a:cubicBezTo>
                    <a:cubicBezTo>
                      <a:pt x="11" y="10"/>
                      <a:pt x="8" y="8"/>
                      <a:pt x="4" y="7"/>
                    </a:cubicBezTo>
                    <a:cubicBezTo>
                      <a:pt x="3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7" y="0"/>
                    </a:cubicBezTo>
                    <a:cubicBezTo>
                      <a:pt x="47" y="2"/>
                      <a:pt x="47" y="4"/>
                      <a:pt x="47" y="7"/>
                    </a:cubicBezTo>
                    <a:cubicBezTo>
                      <a:pt x="44" y="7"/>
                      <a:pt x="42" y="7"/>
                      <a:pt x="39" y="8"/>
                    </a:cubicBezTo>
                    <a:cubicBezTo>
                      <a:pt x="34" y="8"/>
                      <a:pt x="33" y="10"/>
                      <a:pt x="34" y="15"/>
                    </a:cubicBezTo>
                    <a:cubicBezTo>
                      <a:pt x="34" y="17"/>
                      <a:pt x="35" y="19"/>
                      <a:pt x="35" y="20"/>
                    </a:cubicBezTo>
                    <a:cubicBezTo>
                      <a:pt x="46" y="51"/>
                      <a:pt x="57" y="81"/>
                      <a:pt x="68" y="112"/>
                    </a:cubicBezTo>
                    <a:cubicBezTo>
                      <a:pt x="69" y="113"/>
                      <a:pt x="69" y="114"/>
                      <a:pt x="70" y="116"/>
                    </a:cubicBezTo>
                    <a:cubicBezTo>
                      <a:pt x="71" y="114"/>
                      <a:pt x="71" y="113"/>
                      <a:pt x="72" y="113"/>
                    </a:cubicBezTo>
                    <a:cubicBezTo>
                      <a:pt x="83" y="81"/>
                      <a:pt x="94" y="50"/>
                      <a:pt x="106" y="18"/>
                    </a:cubicBezTo>
                    <a:cubicBezTo>
                      <a:pt x="106" y="17"/>
                      <a:pt x="106" y="17"/>
                      <a:pt x="106" y="16"/>
                    </a:cubicBezTo>
                    <a:cubicBezTo>
                      <a:pt x="107" y="10"/>
                      <a:pt x="106" y="8"/>
                      <a:pt x="101" y="7"/>
                    </a:cubicBezTo>
                    <a:cubicBezTo>
                      <a:pt x="98" y="7"/>
                      <a:pt x="96" y="7"/>
                      <a:pt x="94" y="7"/>
                    </a:cubicBezTo>
                    <a:cubicBezTo>
                      <a:pt x="94" y="4"/>
                      <a:pt x="94" y="2"/>
                      <a:pt x="94" y="0"/>
                    </a:cubicBezTo>
                    <a:cubicBezTo>
                      <a:pt x="106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2" y="7"/>
                      <a:pt x="131" y="7"/>
                      <a:pt x="130" y="7"/>
                    </a:cubicBezTo>
                    <a:cubicBezTo>
                      <a:pt x="124" y="8"/>
                      <a:pt x="121" y="11"/>
                      <a:pt x="119" y="16"/>
                    </a:cubicBezTo>
                    <a:cubicBezTo>
                      <a:pt x="116" y="24"/>
                      <a:pt x="113" y="31"/>
                      <a:pt x="110" y="38"/>
                    </a:cubicBezTo>
                    <a:cubicBezTo>
                      <a:pt x="98" y="70"/>
                      <a:pt x="86" y="101"/>
                      <a:pt x="74" y="133"/>
                    </a:cubicBezTo>
                    <a:cubicBezTo>
                      <a:pt x="74" y="134"/>
                      <a:pt x="73" y="135"/>
                      <a:pt x="73" y="1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3" name="Freeform 31">
                <a:extLst>
                  <a:ext uri="{FF2B5EF4-FFF2-40B4-BE49-F238E27FC236}">
                    <a16:creationId xmlns:a16="http://schemas.microsoft.com/office/drawing/2014/main" id="{0108BDDF-7D21-4BCF-9D9E-3726EF006E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4855" y="3891177"/>
                <a:ext cx="342807" cy="384457"/>
              </a:xfrm>
              <a:custGeom>
                <a:avLst/>
                <a:gdLst>
                  <a:gd name="T0" fmla="*/ 85 w 120"/>
                  <a:gd name="T1" fmla="*/ 127 h 135"/>
                  <a:gd name="T2" fmla="*/ 85 w 120"/>
                  <a:gd name="T3" fmla="*/ 134 h 135"/>
                  <a:gd name="T4" fmla="*/ 35 w 120"/>
                  <a:gd name="T5" fmla="*/ 134 h 135"/>
                  <a:gd name="T6" fmla="*/ 35 w 120"/>
                  <a:gd name="T7" fmla="*/ 127 h 135"/>
                  <a:gd name="T8" fmla="*/ 44 w 120"/>
                  <a:gd name="T9" fmla="*/ 126 h 135"/>
                  <a:gd name="T10" fmla="*/ 50 w 120"/>
                  <a:gd name="T11" fmla="*/ 120 h 135"/>
                  <a:gd name="T12" fmla="*/ 51 w 120"/>
                  <a:gd name="T13" fmla="*/ 113 h 135"/>
                  <a:gd name="T14" fmla="*/ 51 w 120"/>
                  <a:gd name="T15" fmla="*/ 85 h 135"/>
                  <a:gd name="T16" fmla="*/ 50 w 120"/>
                  <a:gd name="T17" fmla="*/ 79 h 135"/>
                  <a:gd name="T18" fmla="*/ 17 w 120"/>
                  <a:gd name="T19" fmla="*/ 19 h 135"/>
                  <a:gd name="T20" fmla="*/ 15 w 120"/>
                  <a:gd name="T21" fmla="*/ 15 h 135"/>
                  <a:gd name="T22" fmla="*/ 3 w 120"/>
                  <a:gd name="T23" fmla="*/ 7 h 135"/>
                  <a:gd name="T24" fmla="*/ 0 w 120"/>
                  <a:gd name="T25" fmla="*/ 7 h 135"/>
                  <a:gd name="T26" fmla="*/ 0 w 120"/>
                  <a:gd name="T27" fmla="*/ 0 h 135"/>
                  <a:gd name="T28" fmla="*/ 48 w 120"/>
                  <a:gd name="T29" fmla="*/ 0 h 135"/>
                  <a:gd name="T30" fmla="*/ 48 w 120"/>
                  <a:gd name="T31" fmla="*/ 7 h 135"/>
                  <a:gd name="T32" fmla="*/ 40 w 120"/>
                  <a:gd name="T33" fmla="*/ 7 h 135"/>
                  <a:gd name="T34" fmla="*/ 36 w 120"/>
                  <a:gd name="T35" fmla="*/ 14 h 135"/>
                  <a:gd name="T36" fmla="*/ 37 w 120"/>
                  <a:gd name="T37" fmla="*/ 18 h 135"/>
                  <a:gd name="T38" fmla="*/ 61 w 120"/>
                  <a:gd name="T39" fmla="*/ 64 h 135"/>
                  <a:gd name="T40" fmla="*/ 63 w 120"/>
                  <a:gd name="T41" fmla="*/ 68 h 135"/>
                  <a:gd name="T42" fmla="*/ 66 w 120"/>
                  <a:gd name="T43" fmla="*/ 64 h 135"/>
                  <a:gd name="T44" fmla="*/ 91 w 120"/>
                  <a:gd name="T45" fmla="*/ 18 h 135"/>
                  <a:gd name="T46" fmla="*/ 93 w 120"/>
                  <a:gd name="T47" fmla="*/ 12 h 135"/>
                  <a:gd name="T48" fmla="*/ 90 w 120"/>
                  <a:gd name="T49" fmla="*/ 8 h 135"/>
                  <a:gd name="T50" fmla="*/ 81 w 120"/>
                  <a:gd name="T51" fmla="*/ 7 h 135"/>
                  <a:gd name="T52" fmla="*/ 81 w 120"/>
                  <a:gd name="T53" fmla="*/ 0 h 135"/>
                  <a:gd name="T54" fmla="*/ 120 w 120"/>
                  <a:gd name="T55" fmla="*/ 0 h 135"/>
                  <a:gd name="T56" fmla="*/ 120 w 120"/>
                  <a:gd name="T57" fmla="*/ 7 h 135"/>
                  <a:gd name="T58" fmla="*/ 115 w 120"/>
                  <a:gd name="T59" fmla="*/ 8 h 135"/>
                  <a:gd name="T60" fmla="*/ 108 w 120"/>
                  <a:gd name="T61" fmla="*/ 12 h 135"/>
                  <a:gd name="T62" fmla="*/ 103 w 120"/>
                  <a:gd name="T63" fmla="*/ 19 h 135"/>
                  <a:gd name="T64" fmla="*/ 71 w 120"/>
                  <a:gd name="T65" fmla="*/ 75 h 135"/>
                  <a:gd name="T66" fmla="*/ 69 w 120"/>
                  <a:gd name="T67" fmla="*/ 82 h 135"/>
                  <a:gd name="T68" fmla="*/ 69 w 120"/>
                  <a:gd name="T69" fmla="*/ 111 h 135"/>
                  <a:gd name="T70" fmla="*/ 69 w 120"/>
                  <a:gd name="T71" fmla="*/ 118 h 135"/>
                  <a:gd name="T72" fmla="*/ 77 w 120"/>
                  <a:gd name="T73" fmla="*/ 126 h 135"/>
                  <a:gd name="T74" fmla="*/ 85 w 120"/>
                  <a:gd name="T75" fmla="*/ 12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0" h="135">
                    <a:moveTo>
                      <a:pt x="85" y="127"/>
                    </a:moveTo>
                    <a:cubicBezTo>
                      <a:pt x="85" y="130"/>
                      <a:pt x="85" y="132"/>
                      <a:pt x="85" y="134"/>
                    </a:cubicBezTo>
                    <a:cubicBezTo>
                      <a:pt x="81" y="135"/>
                      <a:pt x="44" y="135"/>
                      <a:pt x="35" y="134"/>
                    </a:cubicBezTo>
                    <a:cubicBezTo>
                      <a:pt x="35" y="132"/>
                      <a:pt x="35" y="130"/>
                      <a:pt x="35" y="127"/>
                    </a:cubicBezTo>
                    <a:cubicBezTo>
                      <a:pt x="38" y="127"/>
                      <a:pt x="41" y="126"/>
                      <a:pt x="44" y="126"/>
                    </a:cubicBezTo>
                    <a:cubicBezTo>
                      <a:pt x="48" y="126"/>
                      <a:pt x="50" y="124"/>
                      <a:pt x="50" y="120"/>
                    </a:cubicBezTo>
                    <a:cubicBezTo>
                      <a:pt x="51" y="118"/>
                      <a:pt x="51" y="115"/>
                      <a:pt x="51" y="113"/>
                    </a:cubicBezTo>
                    <a:cubicBezTo>
                      <a:pt x="51" y="104"/>
                      <a:pt x="51" y="95"/>
                      <a:pt x="51" y="85"/>
                    </a:cubicBezTo>
                    <a:cubicBezTo>
                      <a:pt x="51" y="83"/>
                      <a:pt x="51" y="81"/>
                      <a:pt x="50" y="79"/>
                    </a:cubicBezTo>
                    <a:cubicBezTo>
                      <a:pt x="39" y="59"/>
                      <a:pt x="28" y="39"/>
                      <a:pt x="17" y="19"/>
                    </a:cubicBezTo>
                    <a:cubicBezTo>
                      <a:pt x="16" y="17"/>
                      <a:pt x="15" y="16"/>
                      <a:pt x="15" y="15"/>
                    </a:cubicBezTo>
                    <a:cubicBezTo>
                      <a:pt x="12" y="10"/>
                      <a:pt x="9" y="7"/>
                      <a:pt x="3" y="7"/>
                    </a:cubicBezTo>
                    <a:cubicBezTo>
                      <a:pt x="2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8" y="0"/>
                    </a:cubicBezTo>
                    <a:cubicBezTo>
                      <a:pt x="48" y="2"/>
                      <a:pt x="48" y="4"/>
                      <a:pt x="48" y="7"/>
                    </a:cubicBezTo>
                    <a:cubicBezTo>
                      <a:pt x="45" y="7"/>
                      <a:pt x="42" y="7"/>
                      <a:pt x="40" y="7"/>
                    </a:cubicBezTo>
                    <a:cubicBezTo>
                      <a:pt x="35" y="8"/>
                      <a:pt x="34" y="10"/>
                      <a:pt x="36" y="14"/>
                    </a:cubicBezTo>
                    <a:cubicBezTo>
                      <a:pt x="36" y="15"/>
                      <a:pt x="37" y="17"/>
                      <a:pt x="37" y="18"/>
                    </a:cubicBezTo>
                    <a:cubicBezTo>
                      <a:pt x="45" y="33"/>
                      <a:pt x="53" y="49"/>
                      <a:pt x="61" y="64"/>
                    </a:cubicBezTo>
                    <a:cubicBezTo>
                      <a:pt x="61" y="65"/>
                      <a:pt x="62" y="66"/>
                      <a:pt x="63" y="68"/>
                    </a:cubicBezTo>
                    <a:cubicBezTo>
                      <a:pt x="64" y="66"/>
                      <a:pt x="65" y="65"/>
                      <a:pt x="66" y="64"/>
                    </a:cubicBezTo>
                    <a:cubicBezTo>
                      <a:pt x="74" y="49"/>
                      <a:pt x="82" y="34"/>
                      <a:pt x="91" y="18"/>
                    </a:cubicBezTo>
                    <a:cubicBezTo>
                      <a:pt x="92" y="16"/>
                      <a:pt x="93" y="14"/>
                      <a:pt x="93" y="12"/>
                    </a:cubicBezTo>
                    <a:cubicBezTo>
                      <a:pt x="94" y="9"/>
                      <a:pt x="93" y="8"/>
                      <a:pt x="90" y="8"/>
                    </a:cubicBezTo>
                    <a:cubicBezTo>
                      <a:pt x="87" y="7"/>
                      <a:pt x="85" y="7"/>
                      <a:pt x="81" y="7"/>
                    </a:cubicBezTo>
                    <a:cubicBezTo>
                      <a:pt x="81" y="4"/>
                      <a:pt x="81" y="2"/>
                      <a:pt x="81" y="0"/>
                    </a:cubicBezTo>
                    <a:cubicBezTo>
                      <a:pt x="94" y="0"/>
                      <a:pt x="107" y="0"/>
                      <a:pt x="120" y="0"/>
                    </a:cubicBezTo>
                    <a:cubicBezTo>
                      <a:pt x="120" y="2"/>
                      <a:pt x="120" y="4"/>
                      <a:pt x="120" y="7"/>
                    </a:cubicBezTo>
                    <a:cubicBezTo>
                      <a:pt x="119" y="7"/>
                      <a:pt x="117" y="7"/>
                      <a:pt x="115" y="8"/>
                    </a:cubicBezTo>
                    <a:cubicBezTo>
                      <a:pt x="112" y="8"/>
                      <a:pt x="109" y="9"/>
                      <a:pt x="108" y="12"/>
                    </a:cubicBezTo>
                    <a:cubicBezTo>
                      <a:pt x="106" y="14"/>
                      <a:pt x="104" y="17"/>
                      <a:pt x="103" y="19"/>
                    </a:cubicBezTo>
                    <a:cubicBezTo>
                      <a:pt x="92" y="38"/>
                      <a:pt x="81" y="56"/>
                      <a:pt x="71" y="75"/>
                    </a:cubicBezTo>
                    <a:cubicBezTo>
                      <a:pt x="69" y="77"/>
                      <a:pt x="68" y="80"/>
                      <a:pt x="69" y="82"/>
                    </a:cubicBezTo>
                    <a:cubicBezTo>
                      <a:pt x="69" y="92"/>
                      <a:pt x="69" y="102"/>
                      <a:pt x="69" y="111"/>
                    </a:cubicBezTo>
                    <a:cubicBezTo>
                      <a:pt x="69" y="114"/>
                      <a:pt x="69" y="116"/>
                      <a:pt x="69" y="118"/>
                    </a:cubicBezTo>
                    <a:cubicBezTo>
                      <a:pt x="70" y="124"/>
                      <a:pt x="71" y="125"/>
                      <a:pt x="77" y="126"/>
                    </a:cubicBezTo>
                    <a:cubicBezTo>
                      <a:pt x="80" y="126"/>
                      <a:pt x="82" y="127"/>
                      <a:pt x="85" y="1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4" name="Freeform 32">
                <a:extLst>
                  <a:ext uri="{FF2B5EF4-FFF2-40B4-BE49-F238E27FC236}">
                    <a16:creationId xmlns:a16="http://schemas.microsoft.com/office/drawing/2014/main" id="{7A01CE52-A5C1-4441-829F-84122F4233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14863" y="3878362"/>
                <a:ext cx="329992" cy="394068"/>
              </a:xfrm>
              <a:custGeom>
                <a:avLst/>
                <a:gdLst>
                  <a:gd name="T0" fmla="*/ 108 w 116"/>
                  <a:gd name="T1" fmla="*/ 42 h 139"/>
                  <a:gd name="T2" fmla="*/ 102 w 116"/>
                  <a:gd name="T3" fmla="*/ 29 h 139"/>
                  <a:gd name="T4" fmla="*/ 72 w 116"/>
                  <a:gd name="T5" fmla="*/ 14 h 139"/>
                  <a:gd name="T6" fmla="*/ 67 w 116"/>
                  <a:gd name="T7" fmla="*/ 18 h 139"/>
                  <a:gd name="T8" fmla="*/ 66 w 116"/>
                  <a:gd name="T9" fmla="*/ 24 h 139"/>
                  <a:gd name="T10" fmla="*/ 66 w 116"/>
                  <a:gd name="T11" fmla="*/ 115 h 139"/>
                  <a:gd name="T12" fmla="*/ 67 w 116"/>
                  <a:gd name="T13" fmla="*/ 123 h 139"/>
                  <a:gd name="T14" fmla="*/ 75 w 116"/>
                  <a:gd name="T15" fmla="*/ 131 h 139"/>
                  <a:gd name="T16" fmla="*/ 83 w 116"/>
                  <a:gd name="T17" fmla="*/ 132 h 139"/>
                  <a:gd name="T18" fmla="*/ 83 w 116"/>
                  <a:gd name="T19" fmla="*/ 139 h 139"/>
                  <a:gd name="T20" fmla="*/ 33 w 116"/>
                  <a:gd name="T21" fmla="*/ 139 h 139"/>
                  <a:gd name="T22" fmla="*/ 33 w 116"/>
                  <a:gd name="T23" fmla="*/ 132 h 139"/>
                  <a:gd name="T24" fmla="*/ 41 w 116"/>
                  <a:gd name="T25" fmla="*/ 131 h 139"/>
                  <a:gd name="T26" fmla="*/ 49 w 116"/>
                  <a:gd name="T27" fmla="*/ 123 h 139"/>
                  <a:gd name="T28" fmla="*/ 49 w 116"/>
                  <a:gd name="T29" fmla="*/ 118 h 139"/>
                  <a:gd name="T30" fmla="*/ 49 w 116"/>
                  <a:gd name="T31" fmla="*/ 22 h 139"/>
                  <a:gd name="T32" fmla="*/ 41 w 116"/>
                  <a:gd name="T33" fmla="*/ 14 h 139"/>
                  <a:gd name="T34" fmla="*/ 32 w 116"/>
                  <a:gd name="T35" fmla="*/ 15 h 139"/>
                  <a:gd name="T36" fmla="*/ 18 w 116"/>
                  <a:gd name="T37" fmla="*/ 23 h 139"/>
                  <a:gd name="T38" fmla="*/ 11 w 116"/>
                  <a:gd name="T39" fmla="*/ 36 h 139"/>
                  <a:gd name="T40" fmla="*/ 8 w 116"/>
                  <a:gd name="T41" fmla="*/ 42 h 139"/>
                  <a:gd name="T42" fmla="*/ 0 w 116"/>
                  <a:gd name="T43" fmla="*/ 39 h 139"/>
                  <a:gd name="T44" fmla="*/ 13 w 116"/>
                  <a:gd name="T45" fmla="*/ 0 h 139"/>
                  <a:gd name="T46" fmla="*/ 19 w 116"/>
                  <a:gd name="T47" fmla="*/ 0 h 139"/>
                  <a:gd name="T48" fmla="*/ 21 w 116"/>
                  <a:gd name="T49" fmla="*/ 4 h 139"/>
                  <a:gd name="T50" fmla="*/ 95 w 116"/>
                  <a:gd name="T51" fmla="*/ 4 h 139"/>
                  <a:gd name="T52" fmla="*/ 97 w 116"/>
                  <a:gd name="T53" fmla="*/ 0 h 139"/>
                  <a:gd name="T54" fmla="*/ 103 w 116"/>
                  <a:gd name="T55" fmla="*/ 0 h 139"/>
                  <a:gd name="T56" fmla="*/ 116 w 116"/>
                  <a:gd name="T57" fmla="*/ 39 h 139"/>
                  <a:gd name="T58" fmla="*/ 108 w 116"/>
                  <a:gd name="T59" fmla="*/ 42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16" h="139">
                    <a:moveTo>
                      <a:pt x="108" y="42"/>
                    </a:moveTo>
                    <a:cubicBezTo>
                      <a:pt x="106" y="37"/>
                      <a:pt x="104" y="33"/>
                      <a:pt x="102" y="29"/>
                    </a:cubicBezTo>
                    <a:cubicBezTo>
                      <a:pt x="96" y="17"/>
                      <a:pt x="85" y="13"/>
                      <a:pt x="72" y="14"/>
                    </a:cubicBezTo>
                    <a:cubicBezTo>
                      <a:pt x="68" y="14"/>
                      <a:pt x="67" y="15"/>
                      <a:pt x="67" y="18"/>
                    </a:cubicBezTo>
                    <a:cubicBezTo>
                      <a:pt x="66" y="20"/>
                      <a:pt x="66" y="22"/>
                      <a:pt x="66" y="24"/>
                    </a:cubicBezTo>
                    <a:cubicBezTo>
                      <a:pt x="66" y="54"/>
                      <a:pt x="66" y="85"/>
                      <a:pt x="66" y="115"/>
                    </a:cubicBezTo>
                    <a:cubicBezTo>
                      <a:pt x="66" y="118"/>
                      <a:pt x="67" y="120"/>
                      <a:pt x="67" y="123"/>
                    </a:cubicBezTo>
                    <a:cubicBezTo>
                      <a:pt x="68" y="128"/>
                      <a:pt x="70" y="130"/>
                      <a:pt x="75" y="131"/>
                    </a:cubicBezTo>
                    <a:cubicBezTo>
                      <a:pt x="78" y="131"/>
                      <a:pt x="80" y="132"/>
                      <a:pt x="83" y="132"/>
                    </a:cubicBezTo>
                    <a:cubicBezTo>
                      <a:pt x="83" y="134"/>
                      <a:pt x="83" y="137"/>
                      <a:pt x="83" y="139"/>
                    </a:cubicBezTo>
                    <a:cubicBezTo>
                      <a:pt x="66" y="139"/>
                      <a:pt x="50" y="139"/>
                      <a:pt x="33" y="139"/>
                    </a:cubicBezTo>
                    <a:cubicBezTo>
                      <a:pt x="33" y="137"/>
                      <a:pt x="33" y="135"/>
                      <a:pt x="33" y="132"/>
                    </a:cubicBezTo>
                    <a:cubicBezTo>
                      <a:pt x="36" y="132"/>
                      <a:pt x="39" y="131"/>
                      <a:pt x="41" y="131"/>
                    </a:cubicBezTo>
                    <a:cubicBezTo>
                      <a:pt x="47" y="130"/>
                      <a:pt x="49" y="128"/>
                      <a:pt x="49" y="123"/>
                    </a:cubicBezTo>
                    <a:cubicBezTo>
                      <a:pt x="49" y="121"/>
                      <a:pt x="49" y="120"/>
                      <a:pt x="49" y="118"/>
                    </a:cubicBezTo>
                    <a:cubicBezTo>
                      <a:pt x="49" y="86"/>
                      <a:pt x="49" y="54"/>
                      <a:pt x="49" y="22"/>
                    </a:cubicBezTo>
                    <a:cubicBezTo>
                      <a:pt x="49" y="14"/>
                      <a:pt x="49" y="13"/>
                      <a:pt x="41" y="14"/>
                    </a:cubicBezTo>
                    <a:cubicBezTo>
                      <a:pt x="38" y="14"/>
                      <a:pt x="35" y="14"/>
                      <a:pt x="32" y="15"/>
                    </a:cubicBezTo>
                    <a:cubicBezTo>
                      <a:pt x="26" y="16"/>
                      <a:pt x="21" y="18"/>
                      <a:pt x="18" y="23"/>
                    </a:cubicBezTo>
                    <a:cubicBezTo>
                      <a:pt x="15" y="27"/>
                      <a:pt x="13" y="32"/>
                      <a:pt x="11" y="36"/>
                    </a:cubicBezTo>
                    <a:cubicBezTo>
                      <a:pt x="10" y="38"/>
                      <a:pt x="9" y="40"/>
                      <a:pt x="8" y="42"/>
                    </a:cubicBezTo>
                    <a:cubicBezTo>
                      <a:pt x="5" y="41"/>
                      <a:pt x="3" y="40"/>
                      <a:pt x="0" y="39"/>
                    </a:cubicBezTo>
                    <a:cubicBezTo>
                      <a:pt x="5" y="26"/>
                      <a:pt x="9" y="13"/>
                      <a:pt x="13" y="0"/>
                    </a:cubicBezTo>
                    <a:cubicBezTo>
                      <a:pt x="15" y="0"/>
                      <a:pt x="17" y="0"/>
                      <a:pt x="19" y="0"/>
                    </a:cubicBezTo>
                    <a:cubicBezTo>
                      <a:pt x="20" y="1"/>
                      <a:pt x="20" y="3"/>
                      <a:pt x="21" y="4"/>
                    </a:cubicBezTo>
                    <a:cubicBezTo>
                      <a:pt x="46" y="4"/>
                      <a:pt x="70" y="4"/>
                      <a:pt x="95" y="4"/>
                    </a:cubicBezTo>
                    <a:cubicBezTo>
                      <a:pt x="95" y="3"/>
                      <a:pt x="96" y="1"/>
                      <a:pt x="97" y="0"/>
                    </a:cubicBezTo>
                    <a:cubicBezTo>
                      <a:pt x="98" y="0"/>
                      <a:pt x="100" y="0"/>
                      <a:pt x="103" y="0"/>
                    </a:cubicBezTo>
                    <a:cubicBezTo>
                      <a:pt x="107" y="13"/>
                      <a:pt x="112" y="26"/>
                      <a:pt x="116" y="39"/>
                    </a:cubicBezTo>
                    <a:cubicBezTo>
                      <a:pt x="113" y="40"/>
                      <a:pt x="111" y="41"/>
                      <a:pt x="108" y="4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5" name="Freeform 33">
                <a:extLst>
                  <a:ext uri="{FF2B5EF4-FFF2-40B4-BE49-F238E27FC236}">
                    <a16:creationId xmlns:a16="http://schemas.microsoft.com/office/drawing/2014/main" id="{E9102CE7-5724-4CBA-9A28-1A5E8E3DE6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5150" y="3891177"/>
                <a:ext cx="140967" cy="381253"/>
              </a:xfrm>
              <a:custGeom>
                <a:avLst/>
                <a:gdLst>
                  <a:gd name="T0" fmla="*/ 0 w 50"/>
                  <a:gd name="T1" fmla="*/ 134 h 134"/>
                  <a:gd name="T2" fmla="*/ 0 w 50"/>
                  <a:gd name="T3" fmla="*/ 127 h 134"/>
                  <a:gd name="T4" fmla="*/ 9 w 50"/>
                  <a:gd name="T5" fmla="*/ 126 h 134"/>
                  <a:gd name="T6" fmla="*/ 16 w 50"/>
                  <a:gd name="T7" fmla="*/ 119 h 134"/>
                  <a:gd name="T8" fmla="*/ 16 w 50"/>
                  <a:gd name="T9" fmla="*/ 113 h 134"/>
                  <a:gd name="T10" fmla="*/ 16 w 50"/>
                  <a:gd name="T11" fmla="*/ 21 h 134"/>
                  <a:gd name="T12" fmla="*/ 16 w 50"/>
                  <a:gd name="T13" fmla="*/ 13 h 134"/>
                  <a:gd name="T14" fmla="*/ 9 w 50"/>
                  <a:gd name="T15" fmla="*/ 8 h 134"/>
                  <a:gd name="T16" fmla="*/ 1 w 50"/>
                  <a:gd name="T17" fmla="*/ 7 h 134"/>
                  <a:gd name="T18" fmla="*/ 1 w 50"/>
                  <a:gd name="T19" fmla="*/ 0 h 134"/>
                  <a:gd name="T20" fmla="*/ 49 w 50"/>
                  <a:gd name="T21" fmla="*/ 0 h 134"/>
                  <a:gd name="T22" fmla="*/ 49 w 50"/>
                  <a:gd name="T23" fmla="*/ 7 h 134"/>
                  <a:gd name="T24" fmla="*/ 42 w 50"/>
                  <a:gd name="T25" fmla="*/ 8 h 134"/>
                  <a:gd name="T26" fmla="*/ 34 w 50"/>
                  <a:gd name="T27" fmla="*/ 15 h 134"/>
                  <a:gd name="T28" fmla="*/ 33 w 50"/>
                  <a:gd name="T29" fmla="*/ 23 h 134"/>
                  <a:gd name="T30" fmla="*/ 33 w 50"/>
                  <a:gd name="T31" fmla="*/ 113 h 134"/>
                  <a:gd name="T32" fmla="*/ 46 w 50"/>
                  <a:gd name="T33" fmla="*/ 127 h 134"/>
                  <a:gd name="T34" fmla="*/ 49 w 50"/>
                  <a:gd name="T35" fmla="*/ 127 h 134"/>
                  <a:gd name="T36" fmla="*/ 50 w 50"/>
                  <a:gd name="T37" fmla="*/ 131 h 134"/>
                  <a:gd name="T38" fmla="*/ 49 w 50"/>
                  <a:gd name="T39" fmla="*/ 134 h 134"/>
                  <a:gd name="T40" fmla="*/ 0 w 50"/>
                  <a:gd name="T4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134">
                    <a:moveTo>
                      <a:pt x="0" y="134"/>
                    </a:move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9" y="126"/>
                    </a:cubicBezTo>
                    <a:cubicBezTo>
                      <a:pt x="13" y="125"/>
                      <a:pt x="15" y="124"/>
                      <a:pt x="16" y="119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18"/>
                      <a:pt x="16" y="16"/>
                      <a:pt x="16" y="13"/>
                    </a:cubicBezTo>
                    <a:cubicBezTo>
                      <a:pt x="15" y="10"/>
                      <a:pt x="13" y="8"/>
                      <a:pt x="9" y="8"/>
                    </a:cubicBezTo>
                    <a:cubicBezTo>
                      <a:pt x="6" y="7"/>
                      <a:pt x="4" y="7"/>
                      <a:pt x="1" y="7"/>
                    </a:cubicBezTo>
                    <a:cubicBezTo>
                      <a:pt x="1" y="4"/>
                      <a:pt x="1" y="2"/>
                      <a:pt x="1" y="0"/>
                    </a:cubicBezTo>
                    <a:cubicBezTo>
                      <a:pt x="17" y="0"/>
                      <a:pt x="33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7" y="7"/>
                      <a:pt x="44" y="7"/>
                      <a:pt x="42" y="8"/>
                    </a:cubicBezTo>
                    <a:cubicBezTo>
                      <a:pt x="38" y="8"/>
                      <a:pt x="35" y="10"/>
                      <a:pt x="34" y="15"/>
                    </a:cubicBezTo>
                    <a:cubicBezTo>
                      <a:pt x="34" y="17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6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8"/>
                      <a:pt x="50" y="129"/>
                      <a:pt x="50" y="131"/>
                    </a:cubicBezTo>
                    <a:cubicBezTo>
                      <a:pt x="50" y="132"/>
                      <a:pt x="49" y="133"/>
                      <a:pt x="49" y="134"/>
                    </a:cubicBezTo>
                    <a:cubicBezTo>
                      <a:pt x="33" y="134"/>
                      <a:pt x="17" y="134"/>
                      <a:pt x="0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6" name="Freeform 34">
                <a:extLst>
                  <a:ext uri="{FF2B5EF4-FFF2-40B4-BE49-F238E27FC236}">
                    <a16:creationId xmlns:a16="http://schemas.microsoft.com/office/drawing/2014/main" id="{540C1AAF-6F99-45D4-AAFE-0BA040F7CF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4673" y="3891177"/>
                <a:ext cx="137764" cy="384457"/>
              </a:xfrm>
              <a:custGeom>
                <a:avLst/>
                <a:gdLst>
                  <a:gd name="T0" fmla="*/ 0 w 49"/>
                  <a:gd name="T1" fmla="*/ 7 h 135"/>
                  <a:gd name="T2" fmla="*/ 0 w 49"/>
                  <a:gd name="T3" fmla="*/ 0 h 135"/>
                  <a:gd name="T4" fmla="*/ 49 w 49"/>
                  <a:gd name="T5" fmla="*/ 0 h 135"/>
                  <a:gd name="T6" fmla="*/ 49 w 49"/>
                  <a:gd name="T7" fmla="*/ 7 h 135"/>
                  <a:gd name="T8" fmla="*/ 42 w 49"/>
                  <a:gd name="T9" fmla="*/ 8 h 135"/>
                  <a:gd name="T10" fmla="*/ 34 w 49"/>
                  <a:gd name="T11" fmla="*/ 15 h 135"/>
                  <a:gd name="T12" fmla="*/ 33 w 49"/>
                  <a:gd name="T13" fmla="*/ 23 h 135"/>
                  <a:gd name="T14" fmla="*/ 33 w 49"/>
                  <a:gd name="T15" fmla="*/ 113 h 135"/>
                  <a:gd name="T16" fmla="*/ 46 w 49"/>
                  <a:gd name="T17" fmla="*/ 127 h 135"/>
                  <a:gd name="T18" fmla="*/ 49 w 49"/>
                  <a:gd name="T19" fmla="*/ 127 h 135"/>
                  <a:gd name="T20" fmla="*/ 49 w 49"/>
                  <a:gd name="T21" fmla="*/ 134 h 135"/>
                  <a:gd name="T22" fmla="*/ 0 w 49"/>
                  <a:gd name="T23" fmla="*/ 134 h 135"/>
                  <a:gd name="T24" fmla="*/ 0 w 49"/>
                  <a:gd name="T25" fmla="*/ 127 h 135"/>
                  <a:gd name="T26" fmla="*/ 7 w 49"/>
                  <a:gd name="T27" fmla="*/ 126 h 135"/>
                  <a:gd name="T28" fmla="*/ 16 w 49"/>
                  <a:gd name="T29" fmla="*/ 118 h 135"/>
                  <a:gd name="T30" fmla="*/ 16 w 49"/>
                  <a:gd name="T31" fmla="*/ 113 h 135"/>
                  <a:gd name="T32" fmla="*/ 16 w 49"/>
                  <a:gd name="T33" fmla="*/ 20 h 135"/>
                  <a:gd name="T34" fmla="*/ 15 w 49"/>
                  <a:gd name="T35" fmla="*/ 13 h 135"/>
                  <a:gd name="T36" fmla="*/ 9 w 49"/>
                  <a:gd name="T37" fmla="*/ 8 h 135"/>
                  <a:gd name="T38" fmla="*/ 0 w 49"/>
                  <a:gd name="T39" fmla="*/ 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" h="135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5" y="10"/>
                      <a:pt x="34" y="15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5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45" y="135"/>
                      <a:pt x="9" y="135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5" y="127"/>
                      <a:pt x="7" y="126"/>
                    </a:cubicBezTo>
                    <a:cubicBezTo>
                      <a:pt x="13" y="126"/>
                      <a:pt x="15" y="124"/>
                      <a:pt x="16" y="118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8"/>
                      <a:pt x="15" y="16"/>
                      <a:pt x="15" y="13"/>
                    </a:cubicBezTo>
                    <a:cubicBezTo>
                      <a:pt x="14" y="10"/>
                      <a:pt x="12" y="8"/>
                      <a:pt x="9" y="8"/>
                    </a:cubicBezTo>
                    <a:cubicBezTo>
                      <a:pt x="6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7" name="Freeform 35">
                <a:extLst>
                  <a:ext uri="{FF2B5EF4-FFF2-40B4-BE49-F238E27FC236}">
                    <a16:creationId xmlns:a16="http://schemas.microsoft.com/office/drawing/2014/main" id="{309D6D3A-A757-4994-A763-C2232EBE59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5879" y="3891177"/>
                <a:ext cx="137764" cy="381253"/>
              </a:xfrm>
              <a:custGeom>
                <a:avLst/>
                <a:gdLst>
                  <a:gd name="T0" fmla="*/ 0 w 49"/>
                  <a:gd name="T1" fmla="*/ 7 h 134"/>
                  <a:gd name="T2" fmla="*/ 0 w 49"/>
                  <a:gd name="T3" fmla="*/ 0 h 134"/>
                  <a:gd name="T4" fmla="*/ 49 w 49"/>
                  <a:gd name="T5" fmla="*/ 0 h 134"/>
                  <a:gd name="T6" fmla="*/ 49 w 49"/>
                  <a:gd name="T7" fmla="*/ 7 h 134"/>
                  <a:gd name="T8" fmla="*/ 42 w 49"/>
                  <a:gd name="T9" fmla="*/ 8 h 134"/>
                  <a:gd name="T10" fmla="*/ 34 w 49"/>
                  <a:gd name="T11" fmla="*/ 15 h 134"/>
                  <a:gd name="T12" fmla="*/ 33 w 49"/>
                  <a:gd name="T13" fmla="*/ 23 h 134"/>
                  <a:gd name="T14" fmla="*/ 33 w 49"/>
                  <a:gd name="T15" fmla="*/ 112 h 134"/>
                  <a:gd name="T16" fmla="*/ 34 w 49"/>
                  <a:gd name="T17" fmla="*/ 120 h 134"/>
                  <a:gd name="T18" fmla="*/ 40 w 49"/>
                  <a:gd name="T19" fmla="*/ 126 h 134"/>
                  <a:gd name="T20" fmla="*/ 49 w 49"/>
                  <a:gd name="T21" fmla="*/ 127 h 134"/>
                  <a:gd name="T22" fmla="*/ 49 w 49"/>
                  <a:gd name="T23" fmla="*/ 134 h 134"/>
                  <a:gd name="T24" fmla="*/ 0 w 49"/>
                  <a:gd name="T25" fmla="*/ 134 h 134"/>
                  <a:gd name="T26" fmla="*/ 0 w 49"/>
                  <a:gd name="T27" fmla="*/ 127 h 134"/>
                  <a:gd name="T28" fmla="*/ 8 w 49"/>
                  <a:gd name="T29" fmla="*/ 126 h 134"/>
                  <a:gd name="T30" fmla="*/ 15 w 49"/>
                  <a:gd name="T31" fmla="*/ 119 h 134"/>
                  <a:gd name="T32" fmla="*/ 16 w 49"/>
                  <a:gd name="T33" fmla="*/ 110 h 134"/>
                  <a:gd name="T34" fmla="*/ 16 w 49"/>
                  <a:gd name="T35" fmla="*/ 25 h 134"/>
                  <a:gd name="T36" fmla="*/ 15 w 49"/>
                  <a:gd name="T37" fmla="*/ 15 h 134"/>
                  <a:gd name="T38" fmla="*/ 8 w 49"/>
                  <a:gd name="T39" fmla="*/ 8 h 134"/>
                  <a:gd name="T40" fmla="*/ 0 w 49"/>
                  <a:gd name="T41" fmla="*/ 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134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4" y="10"/>
                      <a:pt x="34" y="15"/>
                    </a:cubicBezTo>
                    <a:cubicBezTo>
                      <a:pt x="33" y="18"/>
                      <a:pt x="33" y="21"/>
                      <a:pt x="33" y="23"/>
                    </a:cubicBezTo>
                    <a:cubicBezTo>
                      <a:pt x="33" y="53"/>
                      <a:pt x="33" y="83"/>
                      <a:pt x="33" y="112"/>
                    </a:cubicBezTo>
                    <a:cubicBezTo>
                      <a:pt x="33" y="115"/>
                      <a:pt x="33" y="118"/>
                      <a:pt x="34" y="120"/>
                    </a:cubicBezTo>
                    <a:cubicBezTo>
                      <a:pt x="34" y="124"/>
                      <a:pt x="36" y="126"/>
                      <a:pt x="40" y="126"/>
                    </a:cubicBezTo>
                    <a:cubicBezTo>
                      <a:pt x="43" y="126"/>
                      <a:pt x="45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33" y="134"/>
                      <a:pt x="1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8" y="126"/>
                    </a:cubicBezTo>
                    <a:cubicBezTo>
                      <a:pt x="13" y="125"/>
                      <a:pt x="15" y="123"/>
                      <a:pt x="15" y="119"/>
                    </a:cubicBezTo>
                    <a:cubicBezTo>
                      <a:pt x="16" y="116"/>
                      <a:pt x="16" y="113"/>
                      <a:pt x="16" y="110"/>
                    </a:cubicBezTo>
                    <a:cubicBezTo>
                      <a:pt x="16" y="81"/>
                      <a:pt x="16" y="53"/>
                      <a:pt x="16" y="25"/>
                    </a:cubicBezTo>
                    <a:cubicBezTo>
                      <a:pt x="16" y="21"/>
                      <a:pt x="16" y="18"/>
                      <a:pt x="15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0356161D-A938-4880-953E-7AB2B3B8E8DF}"/>
                </a:ext>
              </a:extLst>
            </p:cNvPr>
            <p:cNvGrpSpPr/>
            <p:nvPr userDrawn="1"/>
          </p:nvGrpSpPr>
          <p:grpSpPr>
            <a:xfrm>
              <a:off x="10237120" y="539555"/>
              <a:ext cx="1312962" cy="375239"/>
              <a:chOff x="4606634" y="2048989"/>
              <a:chExt cx="5593843" cy="1598699"/>
            </a:xfrm>
            <a:solidFill>
              <a:schemeClr val="accent1">
                <a:alpha val="80000"/>
              </a:schemeClr>
            </a:solidFill>
          </p:grpSpPr>
          <p:sp>
            <p:nvSpPr>
              <p:cNvPr id="75" name="Freeform 9">
                <a:extLst>
                  <a:ext uri="{FF2B5EF4-FFF2-40B4-BE49-F238E27FC236}">
                    <a16:creationId xmlns:a16="http://schemas.microsoft.com/office/drawing/2014/main" id="{3C735E9E-D066-497A-BF44-229741DA20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274578" y="2071415"/>
                <a:ext cx="925899" cy="1034829"/>
              </a:xfrm>
              <a:custGeom>
                <a:avLst/>
                <a:gdLst>
                  <a:gd name="T0" fmla="*/ 324 w 325"/>
                  <a:gd name="T1" fmla="*/ 106 h 363"/>
                  <a:gd name="T2" fmla="*/ 283 w 325"/>
                  <a:gd name="T3" fmla="*/ 179 h 363"/>
                  <a:gd name="T4" fmla="*/ 247 w 325"/>
                  <a:gd name="T5" fmla="*/ 214 h 363"/>
                  <a:gd name="T6" fmla="*/ 241 w 325"/>
                  <a:gd name="T7" fmla="*/ 228 h 363"/>
                  <a:gd name="T8" fmla="*/ 271 w 325"/>
                  <a:gd name="T9" fmla="*/ 230 h 363"/>
                  <a:gd name="T10" fmla="*/ 282 w 325"/>
                  <a:gd name="T11" fmla="*/ 240 h 363"/>
                  <a:gd name="T12" fmla="*/ 269 w 325"/>
                  <a:gd name="T13" fmla="*/ 277 h 363"/>
                  <a:gd name="T14" fmla="*/ 223 w 325"/>
                  <a:gd name="T15" fmla="*/ 316 h 363"/>
                  <a:gd name="T16" fmla="*/ 176 w 325"/>
                  <a:gd name="T17" fmla="*/ 340 h 363"/>
                  <a:gd name="T18" fmla="*/ 160 w 325"/>
                  <a:gd name="T19" fmla="*/ 339 h 363"/>
                  <a:gd name="T20" fmla="*/ 165 w 325"/>
                  <a:gd name="T21" fmla="*/ 329 h 363"/>
                  <a:gd name="T22" fmla="*/ 195 w 325"/>
                  <a:gd name="T23" fmla="*/ 302 h 363"/>
                  <a:gd name="T24" fmla="*/ 214 w 325"/>
                  <a:gd name="T25" fmla="*/ 282 h 363"/>
                  <a:gd name="T26" fmla="*/ 223 w 325"/>
                  <a:gd name="T27" fmla="*/ 265 h 363"/>
                  <a:gd name="T28" fmla="*/ 220 w 325"/>
                  <a:gd name="T29" fmla="*/ 257 h 363"/>
                  <a:gd name="T30" fmla="*/ 179 w 325"/>
                  <a:gd name="T31" fmla="*/ 289 h 363"/>
                  <a:gd name="T32" fmla="*/ 106 w 325"/>
                  <a:gd name="T33" fmla="*/ 335 h 363"/>
                  <a:gd name="T34" fmla="*/ 20 w 325"/>
                  <a:gd name="T35" fmla="*/ 363 h 363"/>
                  <a:gd name="T36" fmla="*/ 4 w 325"/>
                  <a:gd name="T37" fmla="*/ 360 h 363"/>
                  <a:gd name="T38" fmla="*/ 78 w 325"/>
                  <a:gd name="T39" fmla="*/ 306 h 363"/>
                  <a:gd name="T40" fmla="*/ 102 w 325"/>
                  <a:gd name="T41" fmla="*/ 295 h 363"/>
                  <a:gd name="T42" fmla="*/ 208 w 325"/>
                  <a:gd name="T43" fmla="*/ 238 h 363"/>
                  <a:gd name="T44" fmla="*/ 207 w 325"/>
                  <a:gd name="T45" fmla="*/ 232 h 363"/>
                  <a:gd name="T46" fmla="*/ 171 w 325"/>
                  <a:gd name="T47" fmla="*/ 243 h 363"/>
                  <a:gd name="T48" fmla="*/ 163 w 325"/>
                  <a:gd name="T49" fmla="*/ 239 h 363"/>
                  <a:gd name="T50" fmla="*/ 170 w 325"/>
                  <a:gd name="T51" fmla="*/ 226 h 363"/>
                  <a:gd name="T52" fmla="*/ 154 w 325"/>
                  <a:gd name="T53" fmla="*/ 206 h 363"/>
                  <a:gd name="T54" fmla="*/ 122 w 325"/>
                  <a:gd name="T55" fmla="*/ 224 h 363"/>
                  <a:gd name="T56" fmla="*/ 99 w 325"/>
                  <a:gd name="T57" fmla="*/ 236 h 363"/>
                  <a:gd name="T58" fmla="*/ 100 w 325"/>
                  <a:gd name="T59" fmla="*/ 222 h 363"/>
                  <a:gd name="T60" fmla="*/ 116 w 325"/>
                  <a:gd name="T61" fmla="*/ 204 h 363"/>
                  <a:gd name="T62" fmla="*/ 118 w 325"/>
                  <a:gd name="T63" fmla="*/ 183 h 363"/>
                  <a:gd name="T64" fmla="*/ 116 w 325"/>
                  <a:gd name="T65" fmla="*/ 174 h 363"/>
                  <a:gd name="T66" fmla="*/ 143 w 325"/>
                  <a:gd name="T67" fmla="*/ 167 h 363"/>
                  <a:gd name="T68" fmla="*/ 158 w 325"/>
                  <a:gd name="T69" fmla="*/ 145 h 363"/>
                  <a:gd name="T70" fmla="*/ 147 w 325"/>
                  <a:gd name="T71" fmla="*/ 144 h 363"/>
                  <a:gd name="T72" fmla="*/ 132 w 325"/>
                  <a:gd name="T73" fmla="*/ 141 h 363"/>
                  <a:gd name="T74" fmla="*/ 141 w 325"/>
                  <a:gd name="T75" fmla="*/ 129 h 363"/>
                  <a:gd name="T76" fmla="*/ 140 w 325"/>
                  <a:gd name="T77" fmla="*/ 115 h 363"/>
                  <a:gd name="T78" fmla="*/ 112 w 325"/>
                  <a:gd name="T79" fmla="*/ 96 h 363"/>
                  <a:gd name="T80" fmla="*/ 127 w 325"/>
                  <a:gd name="T81" fmla="*/ 92 h 363"/>
                  <a:gd name="T82" fmla="*/ 167 w 325"/>
                  <a:gd name="T83" fmla="*/ 81 h 363"/>
                  <a:gd name="T84" fmla="*/ 203 w 325"/>
                  <a:gd name="T85" fmla="*/ 36 h 363"/>
                  <a:gd name="T86" fmla="*/ 204 w 325"/>
                  <a:gd name="T87" fmla="*/ 10 h 363"/>
                  <a:gd name="T88" fmla="*/ 216 w 325"/>
                  <a:gd name="T89" fmla="*/ 3 h 363"/>
                  <a:gd name="T90" fmla="*/ 224 w 325"/>
                  <a:gd name="T91" fmla="*/ 56 h 363"/>
                  <a:gd name="T92" fmla="*/ 205 w 325"/>
                  <a:gd name="T93" fmla="*/ 91 h 363"/>
                  <a:gd name="T94" fmla="*/ 208 w 325"/>
                  <a:gd name="T95" fmla="*/ 105 h 363"/>
                  <a:gd name="T96" fmla="*/ 267 w 325"/>
                  <a:gd name="T97" fmla="*/ 87 h 363"/>
                  <a:gd name="T98" fmla="*/ 297 w 325"/>
                  <a:gd name="T99" fmla="*/ 85 h 363"/>
                  <a:gd name="T100" fmla="*/ 309 w 325"/>
                  <a:gd name="T101" fmla="*/ 86 h 363"/>
                  <a:gd name="T102" fmla="*/ 325 w 325"/>
                  <a:gd name="T103" fmla="*/ 104 h 363"/>
                  <a:gd name="T104" fmla="*/ 198 w 325"/>
                  <a:gd name="T105" fmla="*/ 126 h 363"/>
                  <a:gd name="T106" fmla="*/ 164 w 325"/>
                  <a:gd name="T107" fmla="*/ 175 h 363"/>
                  <a:gd name="T108" fmla="*/ 181 w 325"/>
                  <a:gd name="T109" fmla="*/ 191 h 363"/>
                  <a:gd name="T110" fmla="*/ 186 w 325"/>
                  <a:gd name="T111" fmla="*/ 173 h 363"/>
                  <a:gd name="T112" fmla="*/ 199 w 325"/>
                  <a:gd name="T113" fmla="*/ 170 h 363"/>
                  <a:gd name="T114" fmla="*/ 206 w 325"/>
                  <a:gd name="T115" fmla="*/ 204 h 363"/>
                  <a:gd name="T116" fmla="*/ 217 w 325"/>
                  <a:gd name="T117" fmla="*/ 206 h 363"/>
                  <a:gd name="T118" fmla="*/ 229 w 325"/>
                  <a:gd name="T119" fmla="*/ 188 h 363"/>
                  <a:gd name="T120" fmla="*/ 261 w 325"/>
                  <a:gd name="T121" fmla="*/ 141 h 363"/>
                  <a:gd name="T122" fmla="*/ 250 w 325"/>
                  <a:gd name="T123" fmla="*/ 134 h 363"/>
                  <a:gd name="T124" fmla="*/ 206 w 325"/>
                  <a:gd name="T125" fmla="*/ 12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25" h="363">
                    <a:moveTo>
                      <a:pt x="325" y="104"/>
                    </a:moveTo>
                    <a:cubicBezTo>
                      <a:pt x="325" y="104"/>
                      <a:pt x="324" y="105"/>
                      <a:pt x="324" y="106"/>
                    </a:cubicBezTo>
                    <a:cubicBezTo>
                      <a:pt x="323" y="108"/>
                      <a:pt x="323" y="111"/>
                      <a:pt x="322" y="114"/>
                    </a:cubicBezTo>
                    <a:cubicBezTo>
                      <a:pt x="312" y="138"/>
                      <a:pt x="300" y="160"/>
                      <a:pt x="283" y="179"/>
                    </a:cubicBezTo>
                    <a:cubicBezTo>
                      <a:pt x="275" y="188"/>
                      <a:pt x="267" y="197"/>
                      <a:pt x="259" y="205"/>
                    </a:cubicBezTo>
                    <a:cubicBezTo>
                      <a:pt x="255" y="209"/>
                      <a:pt x="251" y="211"/>
                      <a:pt x="247" y="214"/>
                    </a:cubicBezTo>
                    <a:cubicBezTo>
                      <a:pt x="244" y="217"/>
                      <a:pt x="241" y="219"/>
                      <a:pt x="239" y="223"/>
                    </a:cubicBezTo>
                    <a:cubicBezTo>
                      <a:pt x="237" y="226"/>
                      <a:pt x="238" y="227"/>
                      <a:pt x="241" y="228"/>
                    </a:cubicBezTo>
                    <a:cubicBezTo>
                      <a:pt x="243" y="228"/>
                      <a:pt x="245" y="228"/>
                      <a:pt x="246" y="228"/>
                    </a:cubicBezTo>
                    <a:cubicBezTo>
                      <a:pt x="255" y="229"/>
                      <a:pt x="263" y="230"/>
                      <a:pt x="271" y="230"/>
                    </a:cubicBezTo>
                    <a:cubicBezTo>
                      <a:pt x="272" y="230"/>
                      <a:pt x="274" y="231"/>
                      <a:pt x="275" y="231"/>
                    </a:cubicBezTo>
                    <a:cubicBezTo>
                      <a:pt x="280" y="233"/>
                      <a:pt x="282" y="235"/>
                      <a:pt x="282" y="240"/>
                    </a:cubicBezTo>
                    <a:cubicBezTo>
                      <a:pt x="283" y="247"/>
                      <a:pt x="282" y="253"/>
                      <a:pt x="279" y="259"/>
                    </a:cubicBezTo>
                    <a:cubicBezTo>
                      <a:pt x="277" y="265"/>
                      <a:pt x="273" y="271"/>
                      <a:pt x="269" y="277"/>
                    </a:cubicBezTo>
                    <a:cubicBezTo>
                      <a:pt x="260" y="289"/>
                      <a:pt x="248" y="298"/>
                      <a:pt x="237" y="307"/>
                    </a:cubicBezTo>
                    <a:cubicBezTo>
                      <a:pt x="233" y="311"/>
                      <a:pt x="228" y="314"/>
                      <a:pt x="223" y="316"/>
                    </a:cubicBezTo>
                    <a:cubicBezTo>
                      <a:pt x="213" y="321"/>
                      <a:pt x="203" y="327"/>
                      <a:pt x="193" y="332"/>
                    </a:cubicBezTo>
                    <a:cubicBezTo>
                      <a:pt x="187" y="334"/>
                      <a:pt x="182" y="337"/>
                      <a:pt x="176" y="340"/>
                    </a:cubicBezTo>
                    <a:cubicBezTo>
                      <a:pt x="173" y="341"/>
                      <a:pt x="169" y="341"/>
                      <a:pt x="166" y="342"/>
                    </a:cubicBezTo>
                    <a:cubicBezTo>
                      <a:pt x="164" y="342"/>
                      <a:pt x="161" y="341"/>
                      <a:pt x="160" y="339"/>
                    </a:cubicBezTo>
                    <a:cubicBezTo>
                      <a:pt x="159" y="337"/>
                      <a:pt x="160" y="335"/>
                      <a:pt x="162" y="333"/>
                    </a:cubicBezTo>
                    <a:cubicBezTo>
                      <a:pt x="163" y="332"/>
                      <a:pt x="164" y="330"/>
                      <a:pt x="165" y="329"/>
                    </a:cubicBezTo>
                    <a:cubicBezTo>
                      <a:pt x="173" y="323"/>
                      <a:pt x="181" y="316"/>
                      <a:pt x="189" y="310"/>
                    </a:cubicBezTo>
                    <a:cubicBezTo>
                      <a:pt x="192" y="307"/>
                      <a:pt x="194" y="305"/>
                      <a:pt x="195" y="302"/>
                    </a:cubicBezTo>
                    <a:cubicBezTo>
                      <a:pt x="196" y="300"/>
                      <a:pt x="198" y="297"/>
                      <a:pt x="200" y="295"/>
                    </a:cubicBezTo>
                    <a:cubicBezTo>
                      <a:pt x="205" y="291"/>
                      <a:pt x="210" y="287"/>
                      <a:pt x="214" y="282"/>
                    </a:cubicBezTo>
                    <a:cubicBezTo>
                      <a:pt x="217" y="280"/>
                      <a:pt x="218" y="278"/>
                      <a:pt x="219" y="275"/>
                    </a:cubicBezTo>
                    <a:cubicBezTo>
                      <a:pt x="219" y="271"/>
                      <a:pt x="221" y="268"/>
                      <a:pt x="223" y="265"/>
                    </a:cubicBezTo>
                    <a:cubicBezTo>
                      <a:pt x="225" y="263"/>
                      <a:pt x="227" y="261"/>
                      <a:pt x="229" y="259"/>
                    </a:cubicBezTo>
                    <a:cubicBezTo>
                      <a:pt x="227" y="256"/>
                      <a:pt x="224" y="256"/>
                      <a:pt x="220" y="257"/>
                    </a:cubicBezTo>
                    <a:cubicBezTo>
                      <a:pt x="212" y="260"/>
                      <a:pt x="205" y="264"/>
                      <a:pt x="199" y="270"/>
                    </a:cubicBezTo>
                    <a:cubicBezTo>
                      <a:pt x="192" y="276"/>
                      <a:pt x="186" y="282"/>
                      <a:pt x="179" y="289"/>
                    </a:cubicBezTo>
                    <a:cubicBezTo>
                      <a:pt x="169" y="299"/>
                      <a:pt x="157" y="307"/>
                      <a:pt x="144" y="314"/>
                    </a:cubicBezTo>
                    <a:cubicBezTo>
                      <a:pt x="131" y="320"/>
                      <a:pt x="119" y="328"/>
                      <a:pt x="106" y="335"/>
                    </a:cubicBezTo>
                    <a:cubicBezTo>
                      <a:pt x="89" y="344"/>
                      <a:pt x="72" y="352"/>
                      <a:pt x="53" y="357"/>
                    </a:cubicBezTo>
                    <a:cubicBezTo>
                      <a:pt x="43" y="361"/>
                      <a:pt x="32" y="363"/>
                      <a:pt x="20" y="363"/>
                    </a:cubicBezTo>
                    <a:cubicBezTo>
                      <a:pt x="16" y="362"/>
                      <a:pt x="12" y="361"/>
                      <a:pt x="7" y="361"/>
                    </a:cubicBezTo>
                    <a:cubicBezTo>
                      <a:pt x="6" y="361"/>
                      <a:pt x="5" y="360"/>
                      <a:pt x="4" y="360"/>
                    </a:cubicBezTo>
                    <a:cubicBezTo>
                      <a:pt x="0" y="358"/>
                      <a:pt x="0" y="355"/>
                      <a:pt x="4" y="352"/>
                    </a:cubicBezTo>
                    <a:cubicBezTo>
                      <a:pt x="28" y="337"/>
                      <a:pt x="53" y="321"/>
                      <a:pt x="78" y="306"/>
                    </a:cubicBezTo>
                    <a:cubicBezTo>
                      <a:pt x="84" y="302"/>
                      <a:pt x="91" y="298"/>
                      <a:pt x="98" y="297"/>
                    </a:cubicBezTo>
                    <a:cubicBezTo>
                      <a:pt x="100" y="296"/>
                      <a:pt x="101" y="295"/>
                      <a:pt x="102" y="295"/>
                    </a:cubicBezTo>
                    <a:cubicBezTo>
                      <a:pt x="135" y="275"/>
                      <a:pt x="169" y="257"/>
                      <a:pt x="204" y="241"/>
                    </a:cubicBezTo>
                    <a:cubicBezTo>
                      <a:pt x="205" y="240"/>
                      <a:pt x="207" y="239"/>
                      <a:pt x="208" y="238"/>
                    </a:cubicBezTo>
                    <a:cubicBezTo>
                      <a:pt x="209" y="237"/>
                      <a:pt x="210" y="235"/>
                      <a:pt x="210" y="234"/>
                    </a:cubicBezTo>
                    <a:cubicBezTo>
                      <a:pt x="210" y="233"/>
                      <a:pt x="208" y="232"/>
                      <a:pt x="207" y="232"/>
                    </a:cubicBezTo>
                    <a:cubicBezTo>
                      <a:pt x="201" y="231"/>
                      <a:pt x="196" y="233"/>
                      <a:pt x="190" y="235"/>
                    </a:cubicBezTo>
                    <a:cubicBezTo>
                      <a:pt x="184" y="238"/>
                      <a:pt x="178" y="240"/>
                      <a:pt x="171" y="243"/>
                    </a:cubicBezTo>
                    <a:cubicBezTo>
                      <a:pt x="170" y="243"/>
                      <a:pt x="169" y="244"/>
                      <a:pt x="168" y="244"/>
                    </a:cubicBezTo>
                    <a:cubicBezTo>
                      <a:pt x="164" y="244"/>
                      <a:pt x="163" y="244"/>
                      <a:pt x="163" y="239"/>
                    </a:cubicBezTo>
                    <a:cubicBezTo>
                      <a:pt x="163" y="236"/>
                      <a:pt x="164" y="233"/>
                      <a:pt x="166" y="231"/>
                    </a:cubicBezTo>
                    <a:cubicBezTo>
                      <a:pt x="167" y="229"/>
                      <a:pt x="169" y="228"/>
                      <a:pt x="170" y="226"/>
                    </a:cubicBezTo>
                    <a:cubicBezTo>
                      <a:pt x="172" y="222"/>
                      <a:pt x="172" y="218"/>
                      <a:pt x="168" y="215"/>
                    </a:cubicBezTo>
                    <a:cubicBezTo>
                      <a:pt x="164" y="212"/>
                      <a:pt x="159" y="209"/>
                      <a:pt x="154" y="206"/>
                    </a:cubicBezTo>
                    <a:cubicBezTo>
                      <a:pt x="148" y="203"/>
                      <a:pt x="143" y="205"/>
                      <a:pt x="138" y="210"/>
                    </a:cubicBezTo>
                    <a:cubicBezTo>
                      <a:pt x="133" y="215"/>
                      <a:pt x="128" y="219"/>
                      <a:pt x="122" y="224"/>
                    </a:cubicBezTo>
                    <a:cubicBezTo>
                      <a:pt x="118" y="228"/>
                      <a:pt x="112" y="231"/>
                      <a:pt x="107" y="235"/>
                    </a:cubicBezTo>
                    <a:cubicBezTo>
                      <a:pt x="105" y="236"/>
                      <a:pt x="102" y="238"/>
                      <a:pt x="99" y="236"/>
                    </a:cubicBezTo>
                    <a:cubicBezTo>
                      <a:pt x="97" y="234"/>
                      <a:pt x="97" y="231"/>
                      <a:pt x="98" y="229"/>
                    </a:cubicBezTo>
                    <a:cubicBezTo>
                      <a:pt x="98" y="226"/>
                      <a:pt x="99" y="224"/>
                      <a:pt x="100" y="222"/>
                    </a:cubicBezTo>
                    <a:cubicBezTo>
                      <a:pt x="102" y="219"/>
                      <a:pt x="105" y="217"/>
                      <a:pt x="107" y="214"/>
                    </a:cubicBezTo>
                    <a:cubicBezTo>
                      <a:pt x="110" y="211"/>
                      <a:pt x="113" y="208"/>
                      <a:pt x="116" y="204"/>
                    </a:cubicBezTo>
                    <a:cubicBezTo>
                      <a:pt x="118" y="202"/>
                      <a:pt x="119" y="198"/>
                      <a:pt x="120" y="195"/>
                    </a:cubicBezTo>
                    <a:cubicBezTo>
                      <a:pt x="122" y="191"/>
                      <a:pt x="122" y="187"/>
                      <a:pt x="118" y="183"/>
                    </a:cubicBezTo>
                    <a:cubicBezTo>
                      <a:pt x="116" y="182"/>
                      <a:pt x="115" y="181"/>
                      <a:pt x="115" y="179"/>
                    </a:cubicBezTo>
                    <a:cubicBezTo>
                      <a:pt x="113" y="177"/>
                      <a:pt x="113" y="175"/>
                      <a:pt x="116" y="174"/>
                    </a:cubicBezTo>
                    <a:cubicBezTo>
                      <a:pt x="123" y="173"/>
                      <a:pt x="130" y="171"/>
                      <a:pt x="137" y="170"/>
                    </a:cubicBezTo>
                    <a:cubicBezTo>
                      <a:pt x="140" y="170"/>
                      <a:pt x="141" y="169"/>
                      <a:pt x="143" y="167"/>
                    </a:cubicBezTo>
                    <a:cubicBezTo>
                      <a:pt x="146" y="163"/>
                      <a:pt x="150" y="159"/>
                      <a:pt x="153" y="155"/>
                    </a:cubicBezTo>
                    <a:cubicBezTo>
                      <a:pt x="155" y="152"/>
                      <a:pt x="157" y="149"/>
                      <a:pt x="158" y="145"/>
                    </a:cubicBezTo>
                    <a:cubicBezTo>
                      <a:pt x="159" y="141"/>
                      <a:pt x="157" y="140"/>
                      <a:pt x="154" y="141"/>
                    </a:cubicBezTo>
                    <a:cubicBezTo>
                      <a:pt x="151" y="141"/>
                      <a:pt x="149" y="142"/>
                      <a:pt x="147" y="144"/>
                    </a:cubicBezTo>
                    <a:cubicBezTo>
                      <a:pt x="144" y="146"/>
                      <a:pt x="140" y="146"/>
                      <a:pt x="137" y="145"/>
                    </a:cubicBezTo>
                    <a:cubicBezTo>
                      <a:pt x="134" y="145"/>
                      <a:pt x="133" y="144"/>
                      <a:pt x="132" y="141"/>
                    </a:cubicBezTo>
                    <a:cubicBezTo>
                      <a:pt x="132" y="139"/>
                      <a:pt x="132" y="137"/>
                      <a:pt x="134" y="135"/>
                    </a:cubicBezTo>
                    <a:cubicBezTo>
                      <a:pt x="137" y="133"/>
                      <a:pt x="139" y="131"/>
                      <a:pt x="141" y="129"/>
                    </a:cubicBezTo>
                    <a:cubicBezTo>
                      <a:pt x="143" y="126"/>
                      <a:pt x="144" y="123"/>
                      <a:pt x="144" y="119"/>
                    </a:cubicBezTo>
                    <a:cubicBezTo>
                      <a:pt x="144" y="116"/>
                      <a:pt x="143" y="115"/>
                      <a:pt x="140" y="115"/>
                    </a:cubicBezTo>
                    <a:cubicBezTo>
                      <a:pt x="136" y="115"/>
                      <a:pt x="132" y="115"/>
                      <a:pt x="129" y="114"/>
                    </a:cubicBezTo>
                    <a:cubicBezTo>
                      <a:pt x="119" y="112"/>
                      <a:pt x="114" y="106"/>
                      <a:pt x="112" y="96"/>
                    </a:cubicBezTo>
                    <a:cubicBezTo>
                      <a:pt x="112" y="91"/>
                      <a:pt x="113" y="90"/>
                      <a:pt x="118" y="91"/>
                    </a:cubicBezTo>
                    <a:cubicBezTo>
                      <a:pt x="121" y="91"/>
                      <a:pt x="124" y="91"/>
                      <a:pt x="127" y="92"/>
                    </a:cubicBezTo>
                    <a:cubicBezTo>
                      <a:pt x="137" y="93"/>
                      <a:pt x="146" y="92"/>
                      <a:pt x="155" y="86"/>
                    </a:cubicBezTo>
                    <a:cubicBezTo>
                      <a:pt x="158" y="83"/>
                      <a:pt x="163" y="82"/>
                      <a:pt x="167" y="81"/>
                    </a:cubicBezTo>
                    <a:cubicBezTo>
                      <a:pt x="174" y="79"/>
                      <a:pt x="180" y="76"/>
                      <a:pt x="184" y="70"/>
                    </a:cubicBezTo>
                    <a:cubicBezTo>
                      <a:pt x="193" y="60"/>
                      <a:pt x="200" y="49"/>
                      <a:pt x="203" y="36"/>
                    </a:cubicBezTo>
                    <a:cubicBezTo>
                      <a:pt x="204" y="30"/>
                      <a:pt x="205" y="23"/>
                      <a:pt x="205" y="17"/>
                    </a:cubicBezTo>
                    <a:cubicBezTo>
                      <a:pt x="204" y="15"/>
                      <a:pt x="204" y="13"/>
                      <a:pt x="204" y="10"/>
                    </a:cubicBezTo>
                    <a:cubicBezTo>
                      <a:pt x="204" y="7"/>
                      <a:pt x="204" y="4"/>
                      <a:pt x="207" y="2"/>
                    </a:cubicBezTo>
                    <a:cubicBezTo>
                      <a:pt x="211" y="0"/>
                      <a:pt x="213" y="2"/>
                      <a:pt x="216" y="3"/>
                    </a:cubicBezTo>
                    <a:cubicBezTo>
                      <a:pt x="230" y="11"/>
                      <a:pt x="236" y="28"/>
                      <a:pt x="230" y="43"/>
                    </a:cubicBezTo>
                    <a:cubicBezTo>
                      <a:pt x="229" y="48"/>
                      <a:pt x="226" y="52"/>
                      <a:pt x="224" y="56"/>
                    </a:cubicBezTo>
                    <a:cubicBezTo>
                      <a:pt x="219" y="64"/>
                      <a:pt x="214" y="72"/>
                      <a:pt x="209" y="80"/>
                    </a:cubicBezTo>
                    <a:cubicBezTo>
                      <a:pt x="207" y="83"/>
                      <a:pt x="206" y="87"/>
                      <a:pt x="205" y="91"/>
                    </a:cubicBezTo>
                    <a:cubicBezTo>
                      <a:pt x="204" y="93"/>
                      <a:pt x="203" y="95"/>
                      <a:pt x="203" y="98"/>
                    </a:cubicBezTo>
                    <a:cubicBezTo>
                      <a:pt x="203" y="102"/>
                      <a:pt x="205" y="104"/>
                      <a:pt x="208" y="105"/>
                    </a:cubicBezTo>
                    <a:cubicBezTo>
                      <a:pt x="213" y="106"/>
                      <a:pt x="217" y="105"/>
                      <a:pt x="221" y="104"/>
                    </a:cubicBezTo>
                    <a:cubicBezTo>
                      <a:pt x="236" y="97"/>
                      <a:pt x="251" y="91"/>
                      <a:pt x="267" y="87"/>
                    </a:cubicBezTo>
                    <a:cubicBezTo>
                      <a:pt x="274" y="85"/>
                      <a:pt x="280" y="84"/>
                      <a:pt x="287" y="82"/>
                    </a:cubicBezTo>
                    <a:cubicBezTo>
                      <a:pt x="290" y="82"/>
                      <a:pt x="294" y="82"/>
                      <a:pt x="297" y="85"/>
                    </a:cubicBezTo>
                    <a:cubicBezTo>
                      <a:pt x="299" y="86"/>
                      <a:pt x="301" y="86"/>
                      <a:pt x="304" y="86"/>
                    </a:cubicBezTo>
                    <a:cubicBezTo>
                      <a:pt x="305" y="87"/>
                      <a:pt x="307" y="86"/>
                      <a:pt x="309" y="86"/>
                    </a:cubicBezTo>
                    <a:cubicBezTo>
                      <a:pt x="317" y="86"/>
                      <a:pt x="323" y="89"/>
                      <a:pt x="325" y="97"/>
                    </a:cubicBezTo>
                    <a:cubicBezTo>
                      <a:pt x="325" y="99"/>
                      <a:pt x="325" y="101"/>
                      <a:pt x="325" y="104"/>
                    </a:cubicBezTo>
                    <a:close/>
                    <a:moveTo>
                      <a:pt x="206" y="122"/>
                    </a:moveTo>
                    <a:cubicBezTo>
                      <a:pt x="203" y="122"/>
                      <a:pt x="200" y="123"/>
                      <a:pt x="198" y="126"/>
                    </a:cubicBezTo>
                    <a:cubicBezTo>
                      <a:pt x="189" y="138"/>
                      <a:pt x="179" y="150"/>
                      <a:pt x="169" y="162"/>
                    </a:cubicBezTo>
                    <a:cubicBezTo>
                      <a:pt x="166" y="166"/>
                      <a:pt x="164" y="170"/>
                      <a:pt x="164" y="175"/>
                    </a:cubicBezTo>
                    <a:cubicBezTo>
                      <a:pt x="162" y="184"/>
                      <a:pt x="165" y="188"/>
                      <a:pt x="173" y="193"/>
                    </a:cubicBezTo>
                    <a:cubicBezTo>
                      <a:pt x="176" y="195"/>
                      <a:pt x="179" y="194"/>
                      <a:pt x="181" y="191"/>
                    </a:cubicBezTo>
                    <a:cubicBezTo>
                      <a:pt x="183" y="188"/>
                      <a:pt x="183" y="186"/>
                      <a:pt x="184" y="183"/>
                    </a:cubicBezTo>
                    <a:cubicBezTo>
                      <a:pt x="185" y="180"/>
                      <a:pt x="185" y="176"/>
                      <a:pt x="186" y="173"/>
                    </a:cubicBezTo>
                    <a:cubicBezTo>
                      <a:pt x="187" y="171"/>
                      <a:pt x="188" y="168"/>
                      <a:pt x="190" y="167"/>
                    </a:cubicBezTo>
                    <a:cubicBezTo>
                      <a:pt x="194" y="164"/>
                      <a:pt x="197" y="165"/>
                      <a:pt x="199" y="170"/>
                    </a:cubicBezTo>
                    <a:cubicBezTo>
                      <a:pt x="199" y="171"/>
                      <a:pt x="199" y="171"/>
                      <a:pt x="199" y="172"/>
                    </a:cubicBezTo>
                    <a:cubicBezTo>
                      <a:pt x="202" y="183"/>
                      <a:pt x="205" y="193"/>
                      <a:pt x="206" y="204"/>
                    </a:cubicBezTo>
                    <a:cubicBezTo>
                      <a:pt x="206" y="206"/>
                      <a:pt x="207" y="209"/>
                      <a:pt x="210" y="210"/>
                    </a:cubicBezTo>
                    <a:cubicBezTo>
                      <a:pt x="214" y="210"/>
                      <a:pt x="215" y="208"/>
                      <a:pt x="217" y="206"/>
                    </a:cubicBezTo>
                    <a:cubicBezTo>
                      <a:pt x="217" y="205"/>
                      <a:pt x="217" y="205"/>
                      <a:pt x="218" y="204"/>
                    </a:cubicBezTo>
                    <a:cubicBezTo>
                      <a:pt x="221" y="199"/>
                      <a:pt x="225" y="193"/>
                      <a:pt x="229" y="188"/>
                    </a:cubicBezTo>
                    <a:cubicBezTo>
                      <a:pt x="237" y="177"/>
                      <a:pt x="246" y="167"/>
                      <a:pt x="255" y="157"/>
                    </a:cubicBezTo>
                    <a:cubicBezTo>
                      <a:pt x="259" y="152"/>
                      <a:pt x="261" y="147"/>
                      <a:pt x="261" y="141"/>
                    </a:cubicBezTo>
                    <a:cubicBezTo>
                      <a:pt x="261" y="137"/>
                      <a:pt x="259" y="135"/>
                      <a:pt x="255" y="134"/>
                    </a:cubicBezTo>
                    <a:cubicBezTo>
                      <a:pt x="253" y="134"/>
                      <a:pt x="251" y="134"/>
                      <a:pt x="250" y="134"/>
                    </a:cubicBezTo>
                    <a:cubicBezTo>
                      <a:pt x="240" y="131"/>
                      <a:pt x="231" y="129"/>
                      <a:pt x="221" y="126"/>
                    </a:cubicBezTo>
                    <a:cubicBezTo>
                      <a:pt x="216" y="125"/>
                      <a:pt x="211" y="123"/>
                      <a:pt x="206" y="1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1" name="Freeform 10">
                <a:extLst>
                  <a:ext uri="{FF2B5EF4-FFF2-40B4-BE49-F238E27FC236}">
                    <a16:creationId xmlns:a16="http://schemas.microsoft.com/office/drawing/2014/main" id="{77F1611D-5A69-44A9-9D3C-E339D89FF5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50931" y="2257236"/>
                <a:ext cx="1089293" cy="1169389"/>
              </a:xfrm>
              <a:custGeom>
                <a:avLst/>
                <a:gdLst>
                  <a:gd name="T0" fmla="*/ 83 w 383"/>
                  <a:gd name="T1" fmla="*/ 410 h 411"/>
                  <a:gd name="T2" fmla="*/ 111 w 383"/>
                  <a:gd name="T3" fmla="*/ 380 h 411"/>
                  <a:gd name="T4" fmla="*/ 136 w 383"/>
                  <a:gd name="T5" fmla="*/ 371 h 411"/>
                  <a:gd name="T6" fmla="*/ 198 w 383"/>
                  <a:gd name="T7" fmla="*/ 294 h 411"/>
                  <a:gd name="T8" fmla="*/ 201 w 383"/>
                  <a:gd name="T9" fmla="*/ 280 h 411"/>
                  <a:gd name="T10" fmla="*/ 197 w 383"/>
                  <a:gd name="T11" fmla="*/ 274 h 411"/>
                  <a:gd name="T12" fmla="*/ 166 w 383"/>
                  <a:gd name="T13" fmla="*/ 283 h 411"/>
                  <a:gd name="T14" fmla="*/ 144 w 383"/>
                  <a:gd name="T15" fmla="*/ 291 h 411"/>
                  <a:gd name="T16" fmla="*/ 123 w 383"/>
                  <a:gd name="T17" fmla="*/ 305 h 411"/>
                  <a:gd name="T18" fmla="*/ 62 w 383"/>
                  <a:gd name="T19" fmla="*/ 344 h 411"/>
                  <a:gd name="T20" fmla="*/ 34 w 383"/>
                  <a:gd name="T21" fmla="*/ 353 h 411"/>
                  <a:gd name="T22" fmla="*/ 9 w 383"/>
                  <a:gd name="T23" fmla="*/ 344 h 411"/>
                  <a:gd name="T24" fmla="*/ 1 w 383"/>
                  <a:gd name="T25" fmla="*/ 322 h 411"/>
                  <a:gd name="T26" fmla="*/ 0 w 383"/>
                  <a:gd name="T27" fmla="*/ 288 h 411"/>
                  <a:gd name="T28" fmla="*/ 1 w 383"/>
                  <a:gd name="T29" fmla="*/ 283 h 411"/>
                  <a:gd name="T30" fmla="*/ 6 w 383"/>
                  <a:gd name="T31" fmla="*/ 282 h 411"/>
                  <a:gd name="T32" fmla="*/ 8 w 383"/>
                  <a:gd name="T33" fmla="*/ 285 h 411"/>
                  <a:gd name="T34" fmla="*/ 10 w 383"/>
                  <a:gd name="T35" fmla="*/ 290 h 411"/>
                  <a:gd name="T36" fmla="*/ 32 w 383"/>
                  <a:gd name="T37" fmla="*/ 298 h 411"/>
                  <a:gd name="T38" fmla="*/ 46 w 383"/>
                  <a:gd name="T39" fmla="*/ 293 h 411"/>
                  <a:gd name="T40" fmla="*/ 53 w 383"/>
                  <a:gd name="T41" fmla="*/ 291 h 411"/>
                  <a:gd name="T42" fmla="*/ 65 w 383"/>
                  <a:gd name="T43" fmla="*/ 288 h 411"/>
                  <a:gd name="T44" fmla="*/ 100 w 383"/>
                  <a:gd name="T45" fmla="*/ 268 h 411"/>
                  <a:gd name="T46" fmla="*/ 156 w 383"/>
                  <a:gd name="T47" fmla="*/ 244 h 411"/>
                  <a:gd name="T48" fmla="*/ 197 w 383"/>
                  <a:gd name="T49" fmla="*/ 229 h 411"/>
                  <a:gd name="T50" fmla="*/ 203 w 383"/>
                  <a:gd name="T51" fmla="*/ 226 h 411"/>
                  <a:gd name="T52" fmla="*/ 219 w 383"/>
                  <a:gd name="T53" fmla="*/ 204 h 411"/>
                  <a:gd name="T54" fmla="*/ 222 w 383"/>
                  <a:gd name="T55" fmla="*/ 124 h 411"/>
                  <a:gd name="T56" fmla="*/ 210 w 383"/>
                  <a:gd name="T57" fmla="*/ 69 h 411"/>
                  <a:gd name="T58" fmla="*/ 197 w 383"/>
                  <a:gd name="T59" fmla="*/ 36 h 411"/>
                  <a:gd name="T60" fmla="*/ 194 w 383"/>
                  <a:gd name="T61" fmla="*/ 10 h 411"/>
                  <a:gd name="T62" fmla="*/ 205 w 383"/>
                  <a:gd name="T63" fmla="*/ 2 h 411"/>
                  <a:gd name="T64" fmla="*/ 230 w 383"/>
                  <a:gd name="T65" fmla="*/ 7 h 411"/>
                  <a:gd name="T66" fmla="*/ 237 w 383"/>
                  <a:gd name="T67" fmla="*/ 10 h 411"/>
                  <a:gd name="T68" fmla="*/ 248 w 383"/>
                  <a:gd name="T69" fmla="*/ 19 h 411"/>
                  <a:gd name="T70" fmla="*/ 265 w 383"/>
                  <a:gd name="T71" fmla="*/ 29 h 411"/>
                  <a:gd name="T72" fmla="*/ 280 w 383"/>
                  <a:gd name="T73" fmla="*/ 49 h 411"/>
                  <a:gd name="T74" fmla="*/ 278 w 383"/>
                  <a:gd name="T75" fmla="*/ 66 h 411"/>
                  <a:gd name="T76" fmla="*/ 273 w 383"/>
                  <a:gd name="T77" fmla="*/ 72 h 411"/>
                  <a:gd name="T78" fmla="*/ 270 w 383"/>
                  <a:gd name="T79" fmla="*/ 77 h 411"/>
                  <a:gd name="T80" fmla="*/ 271 w 383"/>
                  <a:gd name="T81" fmla="*/ 158 h 411"/>
                  <a:gd name="T82" fmla="*/ 273 w 383"/>
                  <a:gd name="T83" fmla="*/ 179 h 411"/>
                  <a:gd name="T84" fmla="*/ 278 w 383"/>
                  <a:gd name="T85" fmla="*/ 182 h 411"/>
                  <a:gd name="T86" fmla="*/ 313 w 383"/>
                  <a:gd name="T87" fmla="*/ 160 h 411"/>
                  <a:gd name="T88" fmla="*/ 325 w 383"/>
                  <a:gd name="T89" fmla="*/ 144 h 411"/>
                  <a:gd name="T90" fmla="*/ 341 w 383"/>
                  <a:gd name="T91" fmla="*/ 128 h 411"/>
                  <a:gd name="T92" fmla="*/ 369 w 383"/>
                  <a:gd name="T93" fmla="*/ 122 h 411"/>
                  <a:gd name="T94" fmla="*/ 380 w 383"/>
                  <a:gd name="T95" fmla="*/ 141 h 411"/>
                  <a:gd name="T96" fmla="*/ 372 w 383"/>
                  <a:gd name="T97" fmla="*/ 154 h 411"/>
                  <a:gd name="T98" fmla="*/ 355 w 383"/>
                  <a:gd name="T99" fmla="*/ 169 h 411"/>
                  <a:gd name="T100" fmla="*/ 314 w 383"/>
                  <a:gd name="T101" fmla="*/ 199 h 411"/>
                  <a:gd name="T102" fmla="*/ 275 w 383"/>
                  <a:gd name="T103" fmla="*/ 229 h 411"/>
                  <a:gd name="T104" fmla="*/ 271 w 383"/>
                  <a:gd name="T105" fmla="*/ 238 h 411"/>
                  <a:gd name="T106" fmla="*/ 254 w 383"/>
                  <a:gd name="T107" fmla="*/ 310 h 411"/>
                  <a:gd name="T108" fmla="*/ 250 w 383"/>
                  <a:gd name="T109" fmla="*/ 320 h 411"/>
                  <a:gd name="T110" fmla="*/ 247 w 383"/>
                  <a:gd name="T111" fmla="*/ 325 h 411"/>
                  <a:gd name="T112" fmla="*/ 173 w 383"/>
                  <a:gd name="T113" fmla="*/ 386 h 411"/>
                  <a:gd name="T114" fmla="*/ 95 w 383"/>
                  <a:gd name="T115" fmla="*/ 410 h 411"/>
                  <a:gd name="T116" fmla="*/ 88 w 383"/>
                  <a:gd name="T117" fmla="*/ 411 h 411"/>
                  <a:gd name="T118" fmla="*/ 83 w 383"/>
                  <a:gd name="T119" fmla="*/ 41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3" h="411">
                    <a:moveTo>
                      <a:pt x="83" y="410"/>
                    </a:moveTo>
                    <a:cubicBezTo>
                      <a:pt x="89" y="396"/>
                      <a:pt x="96" y="385"/>
                      <a:pt x="111" y="380"/>
                    </a:cubicBezTo>
                    <a:cubicBezTo>
                      <a:pt x="120" y="378"/>
                      <a:pt x="128" y="375"/>
                      <a:pt x="136" y="371"/>
                    </a:cubicBezTo>
                    <a:cubicBezTo>
                      <a:pt x="168" y="355"/>
                      <a:pt x="188" y="328"/>
                      <a:pt x="198" y="294"/>
                    </a:cubicBezTo>
                    <a:cubicBezTo>
                      <a:pt x="199" y="289"/>
                      <a:pt x="200" y="284"/>
                      <a:pt x="201" y="280"/>
                    </a:cubicBezTo>
                    <a:cubicBezTo>
                      <a:pt x="202" y="275"/>
                      <a:pt x="201" y="274"/>
                      <a:pt x="197" y="274"/>
                    </a:cubicBezTo>
                    <a:cubicBezTo>
                      <a:pt x="186" y="275"/>
                      <a:pt x="176" y="278"/>
                      <a:pt x="166" y="283"/>
                    </a:cubicBezTo>
                    <a:cubicBezTo>
                      <a:pt x="159" y="286"/>
                      <a:pt x="152" y="289"/>
                      <a:pt x="144" y="291"/>
                    </a:cubicBezTo>
                    <a:cubicBezTo>
                      <a:pt x="136" y="294"/>
                      <a:pt x="130" y="300"/>
                      <a:pt x="123" y="305"/>
                    </a:cubicBezTo>
                    <a:cubicBezTo>
                      <a:pt x="105" y="321"/>
                      <a:pt x="84" y="334"/>
                      <a:pt x="62" y="344"/>
                    </a:cubicBezTo>
                    <a:cubicBezTo>
                      <a:pt x="53" y="348"/>
                      <a:pt x="43" y="351"/>
                      <a:pt x="34" y="353"/>
                    </a:cubicBezTo>
                    <a:cubicBezTo>
                      <a:pt x="24" y="356"/>
                      <a:pt x="15" y="352"/>
                      <a:pt x="9" y="344"/>
                    </a:cubicBezTo>
                    <a:cubicBezTo>
                      <a:pt x="4" y="338"/>
                      <a:pt x="1" y="330"/>
                      <a:pt x="1" y="322"/>
                    </a:cubicBezTo>
                    <a:cubicBezTo>
                      <a:pt x="1" y="310"/>
                      <a:pt x="0" y="299"/>
                      <a:pt x="0" y="288"/>
                    </a:cubicBezTo>
                    <a:cubicBezTo>
                      <a:pt x="0" y="286"/>
                      <a:pt x="0" y="284"/>
                      <a:pt x="1" y="283"/>
                    </a:cubicBezTo>
                    <a:cubicBezTo>
                      <a:pt x="1" y="280"/>
                      <a:pt x="4" y="279"/>
                      <a:pt x="6" y="282"/>
                    </a:cubicBezTo>
                    <a:cubicBezTo>
                      <a:pt x="7" y="283"/>
                      <a:pt x="7" y="284"/>
                      <a:pt x="8" y="285"/>
                    </a:cubicBezTo>
                    <a:cubicBezTo>
                      <a:pt x="9" y="286"/>
                      <a:pt x="9" y="288"/>
                      <a:pt x="10" y="290"/>
                    </a:cubicBezTo>
                    <a:cubicBezTo>
                      <a:pt x="16" y="297"/>
                      <a:pt x="23" y="301"/>
                      <a:pt x="32" y="298"/>
                    </a:cubicBezTo>
                    <a:cubicBezTo>
                      <a:pt x="37" y="297"/>
                      <a:pt x="41" y="295"/>
                      <a:pt x="46" y="293"/>
                    </a:cubicBezTo>
                    <a:cubicBezTo>
                      <a:pt x="48" y="292"/>
                      <a:pt x="51" y="291"/>
                      <a:pt x="53" y="291"/>
                    </a:cubicBezTo>
                    <a:cubicBezTo>
                      <a:pt x="58" y="292"/>
                      <a:pt x="61" y="290"/>
                      <a:pt x="65" y="288"/>
                    </a:cubicBezTo>
                    <a:cubicBezTo>
                      <a:pt x="77" y="282"/>
                      <a:pt x="89" y="275"/>
                      <a:pt x="100" y="268"/>
                    </a:cubicBezTo>
                    <a:cubicBezTo>
                      <a:pt x="118" y="258"/>
                      <a:pt x="137" y="251"/>
                      <a:pt x="156" y="244"/>
                    </a:cubicBezTo>
                    <a:cubicBezTo>
                      <a:pt x="169" y="239"/>
                      <a:pt x="183" y="234"/>
                      <a:pt x="197" y="229"/>
                    </a:cubicBezTo>
                    <a:cubicBezTo>
                      <a:pt x="199" y="228"/>
                      <a:pt x="201" y="227"/>
                      <a:pt x="203" y="226"/>
                    </a:cubicBezTo>
                    <a:cubicBezTo>
                      <a:pt x="212" y="222"/>
                      <a:pt x="218" y="215"/>
                      <a:pt x="219" y="204"/>
                    </a:cubicBezTo>
                    <a:cubicBezTo>
                      <a:pt x="221" y="178"/>
                      <a:pt x="223" y="151"/>
                      <a:pt x="222" y="124"/>
                    </a:cubicBezTo>
                    <a:cubicBezTo>
                      <a:pt x="221" y="105"/>
                      <a:pt x="218" y="87"/>
                      <a:pt x="210" y="69"/>
                    </a:cubicBezTo>
                    <a:cubicBezTo>
                      <a:pt x="205" y="58"/>
                      <a:pt x="201" y="47"/>
                      <a:pt x="197" y="36"/>
                    </a:cubicBezTo>
                    <a:cubicBezTo>
                      <a:pt x="194" y="28"/>
                      <a:pt x="193" y="19"/>
                      <a:pt x="194" y="10"/>
                    </a:cubicBezTo>
                    <a:cubicBezTo>
                      <a:pt x="194" y="4"/>
                      <a:pt x="199" y="0"/>
                      <a:pt x="205" y="2"/>
                    </a:cubicBezTo>
                    <a:cubicBezTo>
                      <a:pt x="213" y="4"/>
                      <a:pt x="222" y="5"/>
                      <a:pt x="230" y="7"/>
                    </a:cubicBezTo>
                    <a:cubicBezTo>
                      <a:pt x="233" y="7"/>
                      <a:pt x="235" y="9"/>
                      <a:pt x="237" y="10"/>
                    </a:cubicBezTo>
                    <a:cubicBezTo>
                      <a:pt x="241" y="13"/>
                      <a:pt x="244" y="16"/>
                      <a:pt x="248" y="19"/>
                    </a:cubicBezTo>
                    <a:cubicBezTo>
                      <a:pt x="253" y="23"/>
                      <a:pt x="259" y="26"/>
                      <a:pt x="265" y="29"/>
                    </a:cubicBezTo>
                    <a:cubicBezTo>
                      <a:pt x="274" y="33"/>
                      <a:pt x="279" y="40"/>
                      <a:pt x="280" y="49"/>
                    </a:cubicBezTo>
                    <a:cubicBezTo>
                      <a:pt x="280" y="55"/>
                      <a:pt x="280" y="60"/>
                      <a:pt x="278" y="66"/>
                    </a:cubicBezTo>
                    <a:cubicBezTo>
                      <a:pt x="277" y="68"/>
                      <a:pt x="275" y="70"/>
                      <a:pt x="273" y="72"/>
                    </a:cubicBezTo>
                    <a:cubicBezTo>
                      <a:pt x="271" y="74"/>
                      <a:pt x="270" y="75"/>
                      <a:pt x="270" y="77"/>
                    </a:cubicBezTo>
                    <a:cubicBezTo>
                      <a:pt x="271" y="104"/>
                      <a:pt x="271" y="131"/>
                      <a:pt x="271" y="158"/>
                    </a:cubicBezTo>
                    <a:cubicBezTo>
                      <a:pt x="272" y="165"/>
                      <a:pt x="272" y="172"/>
                      <a:pt x="273" y="179"/>
                    </a:cubicBezTo>
                    <a:cubicBezTo>
                      <a:pt x="274" y="183"/>
                      <a:pt x="275" y="184"/>
                      <a:pt x="278" y="182"/>
                    </a:cubicBezTo>
                    <a:cubicBezTo>
                      <a:pt x="291" y="176"/>
                      <a:pt x="303" y="170"/>
                      <a:pt x="313" y="160"/>
                    </a:cubicBezTo>
                    <a:cubicBezTo>
                      <a:pt x="317" y="155"/>
                      <a:pt x="321" y="150"/>
                      <a:pt x="325" y="144"/>
                    </a:cubicBezTo>
                    <a:cubicBezTo>
                      <a:pt x="330" y="138"/>
                      <a:pt x="335" y="132"/>
                      <a:pt x="341" y="128"/>
                    </a:cubicBezTo>
                    <a:cubicBezTo>
                      <a:pt x="350" y="122"/>
                      <a:pt x="359" y="120"/>
                      <a:pt x="369" y="122"/>
                    </a:cubicBezTo>
                    <a:cubicBezTo>
                      <a:pt x="379" y="124"/>
                      <a:pt x="383" y="131"/>
                      <a:pt x="380" y="141"/>
                    </a:cubicBezTo>
                    <a:cubicBezTo>
                      <a:pt x="379" y="146"/>
                      <a:pt x="376" y="151"/>
                      <a:pt x="372" y="154"/>
                    </a:cubicBezTo>
                    <a:cubicBezTo>
                      <a:pt x="367" y="160"/>
                      <a:pt x="361" y="165"/>
                      <a:pt x="355" y="169"/>
                    </a:cubicBezTo>
                    <a:cubicBezTo>
                      <a:pt x="341" y="178"/>
                      <a:pt x="328" y="189"/>
                      <a:pt x="314" y="199"/>
                    </a:cubicBezTo>
                    <a:cubicBezTo>
                      <a:pt x="301" y="209"/>
                      <a:pt x="289" y="219"/>
                      <a:pt x="275" y="229"/>
                    </a:cubicBezTo>
                    <a:cubicBezTo>
                      <a:pt x="272" y="232"/>
                      <a:pt x="271" y="234"/>
                      <a:pt x="271" y="238"/>
                    </a:cubicBezTo>
                    <a:cubicBezTo>
                      <a:pt x="267" y="263"/>
                      <a:pt x="262" y="287"/>
                      <a:pt x="254" y="310"/>
                    </a:cubicBezTo>
                    <a:cubicBezTo>
                      <a:pt x="253" y="314"/>
                      <a:pt x="251" y="317"/>
                      <a:pt x="250" y="320"/>
                    </a:cubicBezTo>
                    <a:cubicBezTo>
                      <a:pt x="249" y="322"/>
                      <a:pt x="249" y="324"/>
                      <a:pt x="247" y="325"/>
                    </a:cubicBezTo>
                    <a:cubicBezTo>
                      <a:pt x="226" y="349"/>
                      <a:pt x="202" y="371"/>
                      <a:pt x="173" y="386"/>
                    </a:cubicBezTo>
                    <a:cubicBezTo>
                      <a:pt x="149" y="400"/>
                      <a:pt x="123" y="408"/>
                      <a:pt x="95" y="410"/>
                    </a:cubicBezTo>
                    <a:cubicBezTo>
                      <a:pt x="93" y="410"/>
                      <a:pt x="90" y="411"/>
                      <a:pt x="88" y="411"/>
                    </a:cubicBezTo>
                    <a:cubicBezTo>
                      <a:pt x="87" y="411"/>
                      <a:pt x="85" y="411"/>
                      <a:pt x="83" y="4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2" name="Freeform 11">
                <a:extLst>
                  <a:ext uri="{FF2B5EF4-FFF2-40B4-BE49-F238E27FC236}">
                    <a16:creationId xmlns:a16="http://schemas.microsoft.com/office/drawing/2014/main" id="{64DA6B4B-9F6D-4890-BEE8-AEDABFB091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06634" y="2270052"/>
                <a:ext cx="551054" cy="1278318"/>
              </a:xfrm>
              <a:custGeom>
                <a:avLst/>
                <a:gdLst>
                  <a:gd name="T0" fmla="*/ 127 w 193"/>
                  <a:gd name="T1" fmla="*/ 371 h 449"/>
                  <a:gd name="T2" fmla="*/ 63 w 193"/>
                  <a:gd name="T3" fmla="*/ 417 h 449"/>
                  <a:gd name="T4" fmla="*/ 47 w 193"/>
                  <a:gd name="T5" fmla="*/ 433 h 449"/>
                  <a:gd name="T6" fmla="*/ 7 w 193"/>
                  <a:gd name="T7" fmla="*/ 434 h 449"/>
                  <a:gd name="T8" fmla="*/ 1 w 193"/>
                  <a:gd name="T9" fmla="*/ 383 h 449"/>
                  <a:gd name="T10" fmla="*/ 33 w 193"/>
                  <a:gd name="T11" fmla="*/ 331 h 449"/>
                  <a:gd name="T12" fmla="*/ 49 w 193"/>
                  <a:gd name="T13" fmla="*/ 286 h 449"/>
                  <a:gd name="T14" fmla="*/ 50 w 193"/>
                  <a:gd name="T15" fmla="*/ 233 h 449"/>
                  <a:gd name="T16" fmla="*/ 38 w 193"/>
                  <a:gd name="T17" fmla="*/ 207 h 449"/>
                  <a:gd name="T18" fmla="*/ 54 w 193"/>
                  <a:gd name="T19" fmla="*/ 201 h 449"/>
                  <a:gd name="T20" fmla="*/ 75 w 193"/>
                  <a:gd name="T21" fmla="*/ 209 h 449"/>
                  <a:gd name="T22" fmla="*/ 107 w 193"/>
                  <a:gd name="T23" fmla="*/ 223 h 449"/>
                  <a:gd name="T24" fmla="*/ 126 w 193"/>
                  <a:gd name="T25" fmla="*/ 233 h 449"/>
                  <a:gd name="T26" fmla="*/ 133 w 193"/>
                  <a:gd name="T27" fmla="*/ 231 h 449"/>
                  <a:gd name="T28" fmla="*/ 135 w 193"/>
                  <a:gd name="T29" fmla="*/ 200 h 449"/>
                  <a:gd name="T30" fmla="*/ 133 w 193"/>
                  <a:gd name="T31" fmla="*/ 99 h 449"/>
                  <a:gd name="T32" fmla="*/ 105 w 193"/>
                  <a:gd name="T33" fmla="*/ 55 h 449"/>
                  <a:gd name="T34" fmla="*/ 77 w 193"/>
                  <a:gd name="T35" fmla="*/ 9 h 449"/>
                  <a:gd name="T36" fmla="*/ 95 w 193"/>
                  <a:gd name="T37" fmla="*/ 6 h 449"/>
                  <a:gd name="T38" fmla="*/ 165 w 193"/>
                  <a:gd name="T39" fmla="*/ 52 h 449"/>
                  <a:gd name="T40" fmla="*/ 189 w 193"/>
                  <a:gd name="T41" fmla="*/ 83 h 449"/>
                  <a:gd name="T42" fmla="*/ 189 w 193"/>
                  <a:gd name="T43" fmla="*/ 292 h 449"/>
                  <a:gd name="T44" fmla="*/ 165 w 193"/>
                  <a:gd name="T45" fmla="*/ 409 h 449"/>
                  <a:gd name="T46" fmla="*/ 145 w 193"/>
                  <a:gd name="T47" fmla="*/ 428 h 449"/>
                  <a:gd name="T48" fmla="*/ 134 w 193"/>
                  <a:gd name="T49" fmla="*/ 415 h 449"/>
                  <a:gd name="T50" fmla="*/ 131 w 193"/>
                  <a:gd name="T51" fmla="*/ 367 h 449"/>
                  <a:gd name="T52" fmla="*/ 124 w 193"/>
                  <a:gd name="T53" fmla="*/ 264 h 449"/>
                  <a:gd name="T54" fmla="*/ 102 w 193"/>
                  <a:gd name="T55" fmla="*/ 280 h 449"/>
                  <a:gd name="T56" fmla="*/ 81 w 193"/>
                  <a:gd name="T57" fmla="*/ 296 h 449"/>
                  <a:gd name="T58" fmla="*/ 59 w 193"/>
                  <a:gd name="T59" fmla="*/ 331 h 449"/>
                  <a:gd name="T60" fmla="*/ 31 w 193"/>
                  <a:gd name="T61" fmla="*/ 373 h 449"/>
                  <a:gd name="T62" fmla="*/ 46 w 193"/>
                  <a:gd name="T63" fmla="*/ 382 h 449"/>
                  <a:gd name="T64" fmla="*/ 78 w 193"/>
                  <a:gd name="T65" fmla="*/ 363 h 449"/>
                  <a:gd name="T66" fmla="*/ 114 w 193"/>
                  <a:gd name="T67" fmla="*/ 346 h 449"/>
                  <a:gd name="T68" fmla="*/ 133 w 193"/>
                  <a:gd name="T69" fmla="*/ 325 h 449"/>
                  <a:gd name="T70" fmla="*/ 132 w 193"/>
                  <a:gd name="T71" fmla="*/ 255 h 4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3" h="449">
                    <a:moveTo>
                      <a:pt x="131" y="367"/>
                    </a:moveTo>
                    <a:cubicBezTo>
                      <a:pt x="129" y="369"/>
                      <a:pt x="128" y="370"/>
                      <a:pt x="127" y="371"/>
                    </a:cubicBezTo>
                    <a:cubicBezTo>
                      <a:pt x="112" y="385"/>
                      <a:pt x="97" y="397"/>
                      <a:pt x="80" y="408"/>
                    </a:cubicBezTo>
                    <a:cubicBezTo>
                      <a:pt x="74" y="411"/>
                      <a:pt x="69" y="414"/>
                      <a:pt x="63" y="417"/>
                    </a:cubicBezTo>
                    <a:cubicBezTo>
                      <a:pt x="61" y="419"/>
                      <a:pt x="59" y="420"/>
                      <a:pt x="57" y="422"/>
                    </a:cubicBezTo>
                    <a:cubicBezTo>
                      <a:pt x="54" y="426"/>
                      <a:pt x="50" y="430"/>
                      <a:pt x="47" y="433"/>
                    </a:cubicBezTo>
                    <a:cubicBezTo>
                      <a:pt x="44" y="436"/>
                      <a:pt x="41" y="439"/>
                      <a:pt x="38" y="441"/>
                    </a:cubicBezTo>
                    <a:cubicBezTo>
                      <a:pt x="27" y="449"/>
                      <a:pt x="13" y="446"/>
                      <a:pt x="7" y="434"/>
                    </a:cubicBezTo>
                    <a:cubicBezTo>
                      <a:pt x="4" y="428"/>
                      <a:pt x="2" y="421"/>
                      <a:pt x="1" y="415"/>
                    </a:cubicBezTo>
                    <a:cubicBezTo>
                      <a:pt x="0" y="404"/>
                      <a:pt x="0" y="394"/>
                      <a:pt x="1" y="383"/>
                    </a:cubicBezTo>
                    <a:cubicBezTo>
                      <a:pt x="2" y="379"/>
                      <a:pt x="3" y="374"/>
                      <a:pt x="7" y="372"/>
                    </a:cubicBezTo>
                    <a:cubicBezTo>
                      <a:pt x="20" y="361"/>
                      <a:pt x="28" y="346"/>
                      <a:pt x="33" y="331"/>
                    </a:cubicBezTo>
                    <a:cubicBezTo>
                      <a:pt x="36" y="325"/>
                      <a:pt x="37" y="319"/>
                      <a:pt x="39" y="313"/>
                    </a:cubicBezTo>
                    <a:cubicBezTo>
                      <a:pt x="42" y="304"/>
                      <a:pt x="45" y="294"/>
                      <a:pt x="49" y="286"/>
                    </a:cubicBezTo>
                    <a:cubicBezTo>
                      <a:pt x="56" y="272"/>
                      <a:pt x="56" y="258"/>
                      <a:pt x="53" y="244"/>
                    </a:cubicBezTo>
                    <a:cubicBezTo>
                      <a:pt x="52" y="240"/>
                      <a:pt x="51" y="237"/>
                      <a:pt x="50" y="233"/>
                    </a:cubicBezTo>
                    <a:cubicBezTo>
                      <a:pt x="49" y="229"/>
                      <a:pt x="47" y="225"/>
                      <a:pt x="44" y="221"/>
                    </a:cubicBezTo>
                    <a:cubicBezTo>
                      <a:pt x="42" y="217"/>
                      <a:pt x="39" y="212"/>
                      <a:pt x="38" y="207"/>
                    </a:cubicBezTo>
                    <a:cubicBezTo>
                      <a:pt x="36" y="202"/>
                      <a:pt x="38" y="199"/>
                      <a:pt x="44" y="199"/>
                    </a:cubicBezTo>
                    <a:cubicBezTo>
                      <a:pt x="48" y="199"/>
                      <a:pt x="51" y="199"/>
                      <a:pt x="54" y="201"/>
                    </a:cubicBezTo>
                    <a:cubicBezTo>
                      <a:pt x="55" y="202"/>
                      <a:pt x="56" y="203"/>
                      <a:pt x="57" y="203"/>
                    </a:cubicBezTo>
                    <a:cubicBezTo>
                      <a:pt x="62" y="208"/>
                      <a:pt x="68" y="209"/>
                      <a:pt x="75" y="209"/>
                    </a:cubicBezTo>
                    <a:cubicBezTo>
                      <a:pt x="83" y="209"/>
                      <a:pt x="90" y="212"/>
                      <a:pt x="96" y="218"/>
                    </a:cubicBezTo>
                    <a:cubicBezTo>
                      <a:pt x="99" y="221"/>
                      <a:pt x="103" y="223"/>
                      <a:pt x="107" y="223"/>
                    </a:cubicBezTo>
                    <a:cubicBezTo>
                      <a:pt x="110" y="223"/>
                      <a:pt x="112" y="224"/>
                      <a:pt x="115" y="225"/>
                    </a:cubicBezTo>
                    <a:cubicBezTo>
                      <a:pt x="120" y="226"/>
                      <a:pt x="124" y="229"/>
                      <a:pt x="126" y="233"/>
                    </a:cubicBezTo>
                    <a:cubicBezTo>
                      <a:pt x="126" y="234"/>
                      <a:pt x="127" y="235"/>
                      <a:pt x="128" y="236"/>
                    </a:cubicBezTo>
                    <a:cubicBezTo>
                      <a:pt x="131" y="236"/>
                      <a:pt x="132" y="234"/>
                      <a:pt x="133" y="231"/>
                    </a:cubicBezTo>
                    <a:cubicBezTo>
                      <a:pt x="134" y="229"/>
                      <a:pt x="134" y="227"/>
                      <a:pt x="134" y="225"/>
                    </a:cubicBezTo>
                    <a:cubicBezTo>
                      <a:pt x="134" y="217"/>
                      <a:pt x="134" y="208"/>
                      <a:pt x="135" y="200"/>
                    </a:cubicBezTo>
                    <a:cubicBezTo>
                      <a:pt x="137" y="176"/>
                      <a:pt x="139" y="151"/>
                      <a:pt x="137" y="127"/>
                    </a:cubicBezTo>
                    <a:cubicBezTo>
                      <a:pt x="137" y="118"/>
                      <a:pt x="135" y="109"/>
                      <a:pt x="133" y="99"/>
                    </a:cubicBezTo>
                    <a:cubicBezTo>
                      <a:pt x="132" y="90"/>
                      <a:pt x="127" y="81"/>
                      <a:pt x="121" y="74"/>
                    </a:cubicBezTo>
                    <a:cubicBezTo>
                      <a:pt x="116" y="67"/>
                      <a:pt x="111" y="61"/>
                      <a:pt x="105" y="55"/>
                    </a:cubicBezTo>
                    <a:cubicBezTo>
                      <a:pt x="98" y="46"/>
                      <a:pt x="90" y="36"/>
                      <a:pt x="83" y="27"/>
                    </a:cubicBezTo>
                    <a:cubicBezTo>
                      <a:pt x="79" y="22"/>
                      <a:pt x="77" y="15"/>
                      <a:pt x="77" y="9"/>
                    </a:cubicBezTo>
                    <a:cubicBezTo>
                      <a:pt x="77" y="3"/>
                      <a:pt x="80" y="0"/>
                      <a:pt x="86" y="2"/>
                    </a:cubicBezTo>
                    <a:cubicBezTo>
                      <a:pt x="89" y="2"/>
                      <a:pt x="92" y="4"/>
                      <a:pt x="95" y="6"/>
                    </a:cubicBezTo>
                    <a:cubicBezTo>
                      <a:pt x="105" y="15"/>
                      <a:pt x="116" y="22"/>
                      <a:pt x="128" y="28"/>
                    </a:cubicBezTo>
                    <a:cubicBezTo>
                      <a:pt x="141" y="35"/>
                      <a:pt x="154" y="43"/>
                      <a:pt x="165" y="52"/>
                    </a:cubicBezTo>
                    <a:cubicBezTo>
                      <a:pt x="172" y="58"/>
                      <a:pt x="179" y="64"/>
                      <a:pt x="184" y="72"/>
                    </a:cubicBezTo>
                    <a:cubicBezTo>
                      <a:pt x="186" y="75"/>
                      <a:pt x="188" y="78"/>
                      <a:pt x="189" y="83"/>
                    </a:cubicBezTo>
                    <a:cubicBezTo>
                      <a:pt x="192" y="122"/>
                      <a:pt x="193" y="162"/>
                      <a:pt x="193" y="202"/>
                    </a:cubicBezTo>
                    <a:cubicBezTo>
                      <a:pt x="193" y="232"/>
                      <a:pt x="192" y="262"/>
                      <a:pt x="189" y="292"/>
                    </a:cubicBezTo>
                    <a:cubicBezTo>
                      <a:pt x="186" y="321"/>
                      <a:pt x="183" y="350"/>
                      <a:pt x="176" y="378"/>
                    </a:cubicBezTo>
                    <a:cubicBezTo>
                      <a:pt x="173" y="388"/>
                      <a:pt x="170" y="399"/>
                      <a:pt x="165" y="409"/>
                    </a:cubicBezTo>
                    <a:cubicBezTo>
                      <a:pt x="162" y="414"/>
                      <a:pt x="159" y="419"/>
                      <a:pt x="155" y="423"/>
                    </a:cubicBezTo>
                    <a:cubicBezTo>
                      <a:pt x="152" y="426"/>
                      <a:pt x="149" y="428"/>
                      <a:pt x="145" y="428"/>
                    </a:cubicBezTo>
                    <a:cubicBezTo>
                      <a:pt x="140" y="429"/>
                      <a:pt x="136" y="427"/>
                      <a:pt x="135" y="422"/>
                    </a:cubicBezTo>
                    <a:cubicBezTo>
                      <a:pt x="135" y="420"/>
                      <a:pt x="135" y="418"/>
                      <a:pt x="134" y="415"/>
                    </a:cubicBezTo>
                    <a:cubicBezTo>
                      <a:pt x="134" y="407"/>
                      <a:pt x="135" y="399"/>
                      <a:pt x="135" y="391"/>
                    </a:cubicBezTo>
                    <a:cubicBezTo>
                      <a:pt x="134" y="383"/>
                      <a:pt x="134" y="375"/>
                      <a:pt x="131" y="367"/>
                    </a:cubicBezTo>
                    <a:close/>
                    <a:moveTo>
                      <a:pt x="132" y="255"/>
                    </a:moveTo>
                    <a:cubicBezTo>
                      <a:pt x="127" y="257"/>
                      <a:pt x="125" y="260"/>
                      <a:pt x="124" y="264"/>
                    </a:cubicBezTo>
                    <a:cubicBezTo>
                      <a:pt x="123" y="267"/>
                      <a:pt x="122" y="271"/>
                      <a:pt x="119" y="273"/>
                    </a:cubicBezTo>
                    <a:cubicBezTo>
                      <a:pt x="114" y="277"/>
                      <a:pt x="108" y="280"/>
                      <a:pt x="102" y="280"/>
                    </a:cubicBezTo>
                    <a:cubicBezTo>
                      <a:pt x="97" y="280"/>
                      <a:pt x="94" y="282"/>
                      <a:pt x="91" y="285"/>
                    </a:cubicBezTo>
                    <a:cubicBezTo>
                      <a:pt x="87" y="289"/>
                      <a:pt x="84" y="292"/>
                      <a:pt x="81" y="296"/>
                    </a:cubicBezTo>
                    <a:cubicBezTo>
                      <a:pt x="78" y="299"/>
                      <a:pt x="76" y="302"/>
                      <a:pt x="75" y="305"/>
                    </a:cubicBezTo>
                    <a:cubicBezTo>
                      <a:pt x="71" y="315"/>
                      <a:pt x="66" y="323"/>
                      <a:pt x="59" y="331"/>
                    </a:cubicBezTo>
                    <a:cubicBezTo>
                      <a:pt x="54" y="337"/>
                      <a:pt x="50" y="343"/>
                      <a:pt x="45" y="349"/>
                    </a:cubicBezTo>
                    <a:cubicBezTo>
                      <a:pt x="39" y="356"/>
                      <a:pt x="34" y="364"/>
                      <a:pt x="31" y="373"/>
                    </a:cubicBezTo>
                    <a:cubicBezTo>
                      <a:pt x="29" y="377"/>
                      <a:pt x="29" y="379"/>
                      <a:pt x="34" y="381"/>
                    </a:cubicBezTo>
                    <a:cubicBezTo>
                      <a:pt x="38" y="382"/>
                      <a:pt x="42" y="383"/>
                      <a:pt x="46" y="382"/>
                    </a:cubicBezTo>
                    <a:cubicBezTo>
                      <a:pt x="53" y="381"/>
                      <a:pt x="59" y="378"/>
                      <a:pt x="64" y="374"/>
                    </a:cubicBezTo>
                    <a:cubicBezTo>
                      <a:pt x="69" y="371"/>
                      <a:pt x="73" y="367"/>
                      <a:pt x="78" y="363"/>
                    </a:cubicBezTo>
                    <a:cubicBezTo>
                      <a:pt x="81" y="361"/>
                      <a:pt x="83" y="359"/>
                      <a:pt x="87" y="358"/>
                    </a:cubicBezTo>
                    <a:cubicBezTo>
                      <a:pt x="97" y="356"/>
                      <a:pt x="106" y="351"/>
                      <a:pt x="114" y="346"/>
                    </a:cubicBezTo>
                    <a:cubicBezTo>
                      <a:pt x="119" y="343"/>
                      <a:pt x="123" y="340"/>
                      <a:pt x="127" y="338"/>
                    </a:cubicBezTo>
                    <a:cubicBezTo>
                      <a:pt x="131" y="335"/>
                      <a:pt x="133" y="331"/>
                      <a:pt x="133" y="325"/>
                    </a:cubicBezTo>
                    <a:cubicBezTo>
                      <a:pt x="132" y="304"/>
                      <a:pt x="132" y="282"/>
                      <a:pt x="132" y="260"/>
                    </a:cubicBezTo>
                    <a:cubicBezTo>
                      <a:pt x="132" y="259"/>
                      <a:pt x="132" y="257"/>
                      <a:pt x="132" y="2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3" name="Freeform 12">
                <a:extLst>
                  <a:ext uri="{FF2B5EF4-FFF2-40B4-BE49-F238E27FC236}">
                    <a16:creationId xmlns:a16="http://schemas.microsoft.com/office/drawing/2014/main" id="{CA74F61F-AFEC-4D3F-98F9-23C3496DAC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5547" y="2443057"/>
                <a:ext cx="650372" cy="900269"/>
              </a:xfrm>
              <a:custGeom>
                <a:avLst/>
                <a:gdLst>
                  <a:gd name="T0" fmla="*/ 34 w 229"/>
                  <a:gd name="T1" fmla="*/ 0 h 316"/>
                  <a:gd name="T2" fmla="*/ 37 w 229"/>
                  <a:gd name="T3" fmla="*/ 2 h 316"/>
                  <a:gd name="T4" fmla="*/ 69 w 229"/>
                  <a:gd name="T5" fmla="*/ 32 h 316"/>
                  <a:gd name="T6" fmla="*/ 73 w 229"/>
                  <a:gd name="T7" fmla="*/ 38 h 316"/>
                  <a:gd name="T8" fmla="*/ 99 w 229"/>
                  <a:gd name="T9" fmla="*/ 117 h 316"/>
                  <a:gd name="T10" fmla="*/ 101 w 229"/>
                  <a:gd name="T11" fmla="*/ 128 h 316"/>
                  <a:gd name="T12" fmla="*/ 112 w 229"/>
                  <a:gd name="T13" fmla="*/ 132 h 316"/>
                  <a:gd name="T14" fmla="*/ 120 w 229"/>
                  <a:gd name="T15" fmla="*/ 127 h 316"/>
                  <a:gd name="T16" fmla="*/ 145 w 229"/>
                  <a:gd name="T17" fmla="*/ 109 h 316"/>
                  <a:gd name="T18" fmla="*/ 148 w 229"/>
                  <a:gd name="T19" fmla="*/ 103 h 316"/>
                  <a:gd name="T20" fmla="*/ 148 w 229"/>
                  <a:gd name="T21" fmla="*/ 80 h 316"/>
                  <a:gd name="T22" fmla="*/ 159 w 229"/>
                  <a:gd name="T23" fmla="*/ 69 h 316"/>
                  <a:gd name="T24" fmla="*/ 162 w 229"/>
                  <a:gd name="T25" fmla="*/ 71 h 316"/>
                  <a:gd name="T26" fmla="*/ 164 w 229"/>
                  <a:gd name="T27" fmla="*/ 75 h 316"/>
                  <a:gd name="T28" fmla="*/ 171 w 229"/>
                  <a:gd name="T29" fmla="*/ 86 h 316"/>
                  <a:gd name="T30" fmla="*/ 204 w 229"/>
                  <a:gd name="T31" fmla="*/ 104 h 316"/>
                  <a:gd name="T32" fmla="*/ 209 w 229"/>
                  <a:gd name="T33" fmla="*/ 112 h 316"/>
                  <a:gd name="T34" fmla="*/ 169 w 229"/>
                  <a:gd name="T35" fmla="*/ 170 h 316"/>
                  <a:gd name="T36" fmla="*/ 128 w 229"/>
                  <a:gd name="T37" fmla="*/ 175 h 316"/>
                  <a:gd name="T38" fmla="*/ 114 w 229"/>
                  <a:gd name="T39" fmla="*/ 190 h 316"/>
                  <a:gd name="T40" fmla="*/ 115 w 229"/>
                  <a:gd name="T41" fmla="*/ 196 h 316"/>
                  <a:gd name="T42" fmla="*/ 115 w 229"/>
                  <a:gd name="T43" fmla="*/ 219 h 316"/>
                  <a:gd name="T44" fmla="*/ 109 w 229"/>
                  <a:gd name="T45" fmla="*/ 226 h 316"/>
                  <a:gd name="T46" fmla="*/ 89 w 229"/>
                  <a:gd name="T47" fmla="*/ 246 h 316"/>
                  <a:gd name="T48" fmla="*/ 95 w 229"/>
                  <a:gd name="T49" fmla="*/ 260 h 316"/>
                  <a:gd name="T50" fmla="*/ 113 w 229"/>
                  <a:gd name="T51" fmla="*/ 259 h 316"/>
                  <a:gd name="T52" fmla="*/ 148 w 229"/>
                  <a:gd name="T53" fmla="*/ 248 h 316"/>
                  <a:gd name="T54" fmla="*/ 170 w 229"/>
                  <a:gd name="T55" fmla="*/ 243 h 316"/>
                  <a:gd name="T56" fmla="*/ 187 w 229"/>
                  <a:gd name="T57" fmla="*/ 237 h 316"/>
                  <a:gd name="T58" fmla="*/ 212 w 229"/>
                  <a:gd name="T59" fmla="*/ 229 h 316"/>
                  <a:gd name="T60" fmla="*/ 220 w 229"/>
                  <a:gd name="T61" fmla="*/ 229 h 316"/>
                  <a:gd name="T62" fmla="*/ 227 w 229"/>
                  <a:gd name="T63" fmla="*/ 241 h 316"/>
                  <a:gd name="T64" fmla="*/ 214 w 229"/>
                  <a:gd name="T65" fmla="*/ 267 h 316"/>
                  <a:gd name="T66" fmla="*/ 203 w 229"/>
                  <a:gd name="T67" fmla="*/ 277 h 316"/>
                  <a:gd name="T68" fmla="*/ 174 w 229"/>
                  <a:gd name="T69" fmla="*/ 289 h 316"/>
                  <a:gd name="T70" fmla="*/ 140 w 229"/>
                  <a:gd name="T71" fmla="*/ 298 h 316"/>
                  <a:gd name="T72" fmla="*/ 127 w 229"/>
                  <a:gd name="T73" fmla="*/ 298 h 316"/>
                  <a:gd name="T74" fmla="*/ 116 w 229"/>
                  <a:gd name="T75" fmla="*/ 301 h 316"/>
                  <a:gd name="T76" fmla="*/ 55 w 229"/>
                  <a:gd name="T77" fmla="*/ 304 h 316"/>
                  <a:gd name="T78" fmla="*/ 44 w 229"/>
                  <a:gd name="T79" fmla="*/ 292 h 316"/>
                  <a:gd name="T80" fmla="*/ 27 w 229"/>
                  <a:gd name="T81" fmla="*/ 257 h 316"/>
                  <a:gd name="T82" fmla="*/ 25 w 229"/>
                  <a:gd name="T83" fmla="*/ 252 h 316"/>
                  <a:gd name="T84" fmla="*/ 18 w 229"/>
                  <a:gd name="T85" fmla="*/ 217 h 316"/>
                  <a:gd name="T86" fmla="*/ 18 w 229"/>
                  <a:gd name="T87" fmla="*/ 210 h 316"/>
                  <a:gd name="T88" fmla="*/ 1 w 229"/>
                  <a:gd name="T89" fmla="*/ 140 h 316"/>
                  <a:gd name="T90" fmla="*/ 0 w 229"/>
                  <a:gd name="T91" fmla="*/ 134 h 316"/>
                  <a:gd name="T92" fmla="*/ 18 w 229"/>
                  <a:gd name="T93" fmla="*/ 50 h 316"/>
                  <a:gd name="T94" fmla="*/ 32 w 229"/>
                  <a:gd name="T95" fmla="*/ 4 h 316"/>
                  <a:gd name="T96" fmla="*/ 34 w 229"/>
                  <a:gd name="T97" fmla="*/ 0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9" h="316">
                    <a:moveTo>
                      <a:pt x="34" y="0"/>
                    </a:moveTo>
                    <a:cubicBezTo>
                      <a:pt x="35" y="1"/>
                      <a:pt x="36" y="2"/>
                      <a:pt x="37" y="2"/>
                    </a:cubicBezTo>
                    <a:cubicBezTo>
                      <a:pt x="48" y="12"/>
                      <a:pt x="58" y="22"/>
                      <a:pt x="69" y="32"/>
                    </a:cubicBezTo>
                    <a:cubicBezTo>
                      <a:pt x="71" y="34"/>
                      <a:pt x="72" y="36"/>
                      <a:pt x="73" y="38"/>
                    </a:cubicBezTo>
                    <a:cubicBezTo>
                      <a:pt x="86" y="63"/>
                      <a:pt x="94" y="89"/>
                      <a:pt x="99" y="117"/>
                    </a:cubicBezTo>
                    <a:cubicBezTo>
                      <a:pt x="99" y="120"/>
                      <a:pt x="100" y="124"/>
                      <a:pt x="101" y="128"/>
                    </a:cubicBezTo>
                    <a:cubicBezTo>
                      <a:pt x="103" y="133"/>
                      <a:pt x="107" y="134"/>
                      <a:pt x="112" y="132"/>
                    </a:cubicBezTo>
                    <a:cubicBezTo>
                      <a:pt x="115" y="130"/>
                      <a:pt x="117" y="129"/>
                      <a:pt x="120" y="127"/>
                    </a:cubicBezTo>
                    <a:cubicBezTo>
                      <a:pt x="128" y="121"/>
                      <a:pt x="136" y="115"/>
                      <a:pt x="145" y="109"/>
                    </a:cubicBezTo>
                    <a:cubicBezTo>
                      <a:pt x="147" y="108"/>
                      <a:pt x="148" y="106"/>
                      <a:pt x="148" y="103"/>
                    </a:cubicBezTo>
                    <a:cubicBezTo>
                      <a:pt x="148" y="95"/>
                      <a:pt x="148" y="88"/>
                      <a:pt x="148" y="80"/>
                    </a:cubicBezTo>
                    <a:cubicBezTo>
                      <a:pt x="148" y="75"/>
                      <a:pt x="153" y="69"/>
                      <a:pt x="159" y="69"/>
                    </a:cubicBezTo>
                    <a:cubicBezTo>
                      <a:pt x="160" y="69"/>
                      <a:pt x="162" y="70"/>
                      <a:pt x="162" y="71"/>
                    </a:cubicBezTo>
                    <a:cubicBezTo>
                      <a:pt x="163" y="72"/>
                      <a:pt x="164" y="73"/>
                      <a:pt x="164" y="75"/>
                    </a:cubicBezTo>
                    <a:cubicBezTo>
                      <a:pt x="164" y="79"/>
                      <a:pt x="167" y="83"/>
                      <a:pt x="171" y="86"/>
                    </a:cubicBezTo>
                    <a:cubicBezTo>
                      <a:pt x="181" y="94"/>
                      <a:pt x="192" y="100"/>
                      <a:pt x="204" y="104"/>
                    </a:cubicBezTo>
                    <a:cubicBezTo>
                      <a:pt x="208" y="106"/>
                      <a:pt x="209" y="108"/>
                      <a:pt x="209" y="112"/>
                    </a:cubicBezTo>
                    <a:cubicBezTo>
                      <a:pt x="210" y="140"/>
                      <a:pt x="196" y="160"/>
                      <a:pt x="169" y="170"/>
                    </a:cubicBezTo>
                    <a:cubicBezTo>
                      <a:pt x="156" y="175"/>
                      <a:pt x="142" y="177"/>
                      <a:pt x="128" y="175"/>
                    </a:cubicBezTo>
                    <a:cubicBezTo>
                      <a:pt x="119" y="173"/>
                      <a:pt x="112" y="182"/>
                      <a:pt x="114" y="190"/>
                    </a:cubicBezTo>
                    <a:cubicBezTo>
                      <a:pt x="114" y="192"/>
                      <a:pt x="115" y="194"/>
                      <a:pt x="115" y="196"/>
                    </a:cubicBezTo>
                    <a:cubicBezTo>
                      <a:pt x="118" y="203"/>
                      <a:pt x="118" y="211"/>
                      <a:pt x="115" y="219"/>
                    </a:cubicBezTo>
                    <a:cubicBezTo>
                      <a:pt x="114" y="222"/>
                      <a:pt x="112" y="224"/>
                      <a:pt x="109" y="226"/>
                    </a:cubicBezTo>
                    <a:cubicBezTo>
                      <a:pt x="101" y="231"/>
                      <a:pt x="95" y="238"/>
                      <a:pt x="89" y="246"/>
                    </a:cubicBezTo>
                    <a:cubicBezTo>
                      <a:pt x="84" y="254"/>
                      <a:pt x="85" y="258"/>
                      <a:pt x="95" y="260"/>
                    </a:cubicBezTo>
                    <a:cubicBezTo>
                      <a:pt x="101" y="261"/>
                      <a:pt x="107" y="261"/>
                      <a:pt x="113" y="259"/>
                    </a:cubicBezTo>
                    <a:cubicBezTo>
                      <a:pt x="125" y="256"/>
                      <a:pt x="137" y="252"/>
                      <a:pt x="148" y="248"/>
                    </a:cubicBezTo>
                    <a:cubicBezTo>
                      <a:pt x="155" y="245"/>
                      <a:pt x="162" y="243"/>
                      <a:pt x="170" y="243"/>
                    </a:cubicBezTo>
                    <a:cubicBezTo>
                      <a:pt x="176" y="242"/>
                      <a:pt x="182" y="240"/>
                      <a:pt x="187" y="237"/>
                    </a:cubicBezTo>
                    <a:cubicBezTo>
                      <a:pt x="195" y="234"/>
                      <a:pt x="203" y="230"/>
                      <a:pt x="212" y="229"/>
                    </a:cubicBezTo>
                    <a:cubicBezTo>
                      <a:pt x="214" y="229"/>
                      <a:pt x="217" y="229"/>
                      <a:pt x="220" y="229"/>
                    </a:cubicBezTo>
                    <a:cubicBezTo>
                      <a:pt x="226" y="230"/>
                      <a:pt x="229" y="236"/>
                      <a:pt x="227" y="241"/>
                    </a:cubicBezTo>
                    <a:cubicBezTo>
                      <a:pt x="223" y="250"/>
                      <a:pt x="218" y="259"/>
                      <a:pt x="214" y="267"/>
                    </a:cubicBezTo>
                    <a:cubicBezTo>
                      <a:pt x="211" y="271"/>
                      <a:pt x="207" y="274"/>
                      <a:pt x="203" y="277"/>
                    </a:cubicBezTo>
                    <a:cubicBezTo>
                      <a:pt x="194" y="282"/>
                      <a:pt x="184" y="286"/>
                      <a:pt x="174" y="289"/>
                    </a:cubicBezTo>
                    <a:cubicBezTo>
                      <a:pt x="163" y="292"/>
                      <a:pt x="151" y="295"/>
                      <a:pt x="140" y="298"/>
                    </a:cubicBezTo>
                    <a:cubicBezTo>
                      <a:pt x="136" y="299"/>
                      <a:pt x="131" y="298"/>
                      <a:pt x="127" y="298"/>
                    </a:cubicBezTo>
                    <a:cubicBezTo>
                      <a:pt x="122" y="298"/>
                      <a:pt x="119" y="299"/>
                      <a:pt x="116" y="301"/>
                    </a:cubicBezTo>
                    <a:cubicBezTo>
                      <a:pt x="97" y="315"/>
                      <a:pt x="74" y="316"/>
                      <a:pt x="55" y="304"/>
                    </a:cubicBezTo>
                    <a:cubicBezTo>
                      <a:pt x="51" y="301"/>
                      <a:pt x="47" y="297"/>
                      <a:pt x="44" y="292"/>
                    </a:cubicBezTo>
                    <a:cubicBezTo>
                      <a:pt x="37" y="281"/>
                      <a:pt x="32" y="269"/>
                      <a:pt x="27" y="257"/>
                    </a:cubicBezTo>
                    <a:cubicBezTo>
                      <a:pt x="26" y="255"/>
                      <a:pt x="26" y="254"/>
                      <a:pt x="25" y="252"/>
                    </a:cubicBezTo>
                    <a:cubicBezTo>
                      <a:pt x="20" y="241"/>
                      <a:pt x="17" y="230"/>
                      <a:pt x="18" y="217"/>
                    </a:cubicBezTo>
                    <a:cubicBezTo>
                      <a:pt x="19" y="215"/>
                      <a:pt x="18" y="213"/>
                      <a:pt x="18" y="210"/>
                    </a:cubicBezTo>
                    <a:cubicBezTo>
                      <a:pt x="12" y="187"/>
                      <a:pt x="6" y="163"/>
                      <a:pt x="1" y="140"/>
                    </a:cubicBezTo>
                    <a:cubicBezTo>
                      <a:pt x="0" y="138"/>
                      <a:pt x="0" y="136"/>
                      <a:pt x="0" y="134"/>
                    </a:cubicBezTo>
                    <a:cubicBezTo>
                      <a:pt x="6" y="106"/>
                      <a:pt x="12" y="78"/>
                      <a:pt x="18" y="50"/>
                    </a:cubicBezTo>
                    <a:cubicBezTo>
                      <a:pt x="22" y="35"/>
                      <a:pt x="26" y="19"/>
                      <a:pt x="32" y="4"/>
                    </a:cubicBezTo>
                    <a:cubicBezTo>
                      <a:pt x="33" y="2"/>
                      <a:pt x="33" y="1"/>
                      <a:pt x="3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4" name="Freeform 13">
                <a:extLst>
                  <a:ext uri="{FF2B5EF4-FFF2-40B4-BE49-F238E27FC236}">
                    <a16:creationId xmlns:a16="http://schemas.microsoft.com/office/drawing/2014/main" id="{AF197EB1-236C-40B7-B526-F47542EF42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55912" y="2792272"/>
                <a:ext cx="772117" cy="855416"/>
              </a:xfrm>
              <a:custGeom>
                <a:avLst/>
                <a:gdLst>
                  <a:gd name="T0" fmla="*/ 194 w 271"/>
                  <a:gd name="T1" fmla="*/ 98 h 300"/>
                  <a:gd name="T2" fmla="*/ 236 w 271"/>
                  <a:gd name="T3" fmla="*/ 96 h 300"/>
                  <a:gd name="T4" fmla="*/ 237 w 271"/>
                  <a:gd name="T5" fmla="*/ 111 h 300"/>
                  <a:gd name="T6" fmla="*/ 175 w 271"/>
                  <a:gd name="T7" fmla="*/ 150 h 300"/>
                  <a:gd name="T8" fmla="*/ 169 w 271"/>
                  <a:gd name="T9" fmla="*/ 195 h 300"/>
                  <a:gd name="T10" fmla="*/ 177 w 271"/>
                  <a:gd name="T11" fmla="*/ 299 h 300"/>
                  <a:gd name="T12" fmla="*/ 159 w 271"/>
                  <a:gd name="T13" fmla="*/ 285 h 300"/>
                  <a:gd name="T14" fmla="*/ 150 w 271"/>
                  <a:gd name="T15" fmla="*/ 266 h 300"/>
                  <a:gd name="T16" fmla="*/ 133 w 271"/>
                  <a:gd name="T17" fmla="*/ 260 h 300"/>
                  <a:gd name="T18" fmla="*/ 132 w 271"/>
                  <a:gd name="T19" fmla="*/ 243 h 300"/>
                  <a:gd name="T20" fmla="*/ 149 w 271"/>
                  <a:gd name="T21" fmla="*/ 232 h 300"/>
                  <a:gd name="T22" fmla="*/ 139 w 271"/>
                  <a:gd name="T23" fmla="*/ 197 h 300"/>
                  <a:gd name="T24" fmla="*/ 117 w 271"/>
                  <a:gd name="T25" fmla="*/ 216 h 300"/>
                  <a:gd name="T26" fmla="*/ 101 w 271"/>
                  <a:gd name="T27" fmla="*/ 235 h 300"/>
                  <a:gd name="T28" fmla="*/ 26 w 271"/>
                  <a:gd name="T29" fmla="*/ 293 h 300"/>
                  <a:gd name="T30" fmla="*/ 0 w 271"/>
                  <a:gd name="T31" fmla="*/ 243 h 300"/>
                  <a:gd name="T32" fmla="*/ 9 w 271"/>
                  <a:gd name="T33" fmla="*/ 237 h 300"/>
                  <a:gd name="T34" fmla="*/ 32 w 271"/>
                  <a:gd name="T35" fmla="*/ 234 h 300"/>
                  <a:gd name="T36" fmla="*/ 59 w 271"/>
                  <a:gd name="T37" fmla="*/ 219 h 300"/>
                  <a:gd name="T38" fmla="*/ 116 w 271"/>
                  <a:gd name="T39" fmla="*/ 185 h 300"/>
                  <a:gd name="T40" fmla="*/ 145 w 271"/>
                  <a:gd name="T41" fmla="*/ 155 h 300"/>
                  <a:gd name="T42" fmla="*/ 133 w 271"/>
                  <a:gd name="T43" fmla="*/ 142 h 300"/>
                  <a:gd name="T44" fmla="*/ 145 w 271"/>
                  <a:gd name="T45" fmla="*/ 112 h 300"/>
                  <a:gd name="T46" fmla="*/ 143 w 271"/>
                  <a:gd name="T47" fmla="*/ 104 h 300"/>
                  <a:gd name="T48" fmla="*/ 124 w 271"/>
                  <a:gd name="T49" fmla="*/ 108 h 300"/>
                  <a:gd name="T50" fmla="*/ 121 w 271"/>
                  <a:gd name="T51" fmla="*/ 140 h 300"/>
                  <a:gd name="T52" fmla="*/ 87 w 271"/>
                  <a:gd name="T53" fmla="*/ 188 h 300"/>
                  <a:gd name="T54" fmla="*/ 73 w 271"/>
                  <a:gd name="T55" fmla="*/ 176 h 300"/>
                  <a:gd name="T56" fmla="*/ 67 w 271"/>
                  <a:gd name="T57" fmla="*/ 159 h 300"/>
                  <a:gd name="T58" fmla="*/ 66 w 271"/>
                  <a:gd name="T59" fmla="*/ 63 h 300"/>
                  <a:gd name="T60" fmla="*/ 72 w 271"/>
                  <a:gd name="T61" fmla="*/ 47 h 300"/>
                  <a:gd name="T62" fmla="*/ 88 w 271"/>
                  <a:gd name="T63" fmla="*/ 55 h 300"/>
                  <a:gd name="T64" fmla="*/ 109 w 271"/>
                  <a:gd name="T65" fmla="*/ 63 h 300"/>
                  <a:gd name="T66" fmla="*/ 160 w 271"/>
                  <a:gd name="T67" fmla="*/ 28 h 300"/>
                  <a:gd name="T68" fmla="*/ 187 w 271"/>
                  <a:gd name="T69" fmla="*/ 16 h 300"/>
                  <a:gd name="T70" fmla="*/ 258 w 271"/>
                  <a:gd name="T71" fmla="*/ 4 h 300"/>
                  <a:gd name="T72" fmla="*/ 271 w 271"/>
                  <a:gd name="T73" fmla="*/ 16 h 300"/>
                  <a:gd name="T74" fmla="*/ 248 w 271"/>
                  <a:gd name="T75" fmla="*/ 37 h 300"/>
                  <a:gd name="T76" fmla="*/ 215 w 271"/>
                  <a:gd name="T77" fmla="*/ 67 h 300"/>
                  <a:gd name="T78" fmla="*/ 186 w 271"/>
                  <a:gd name="T79" fmla="*/ 95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71" h="300">
                    <a:moveTo>
                      <a:pt x="185" y="102"/>
                    </a:moveTo>
                    <a:cubicBezTo>
                      <a:pt x="188" y="101"/>
                      <a:pt x="191" y="99"/>
                      <a:pt x="194" y="98"/>
                    </a:cubicBezTo>
                    <a:cubicBezTo>
                      <a:pt x="200" y="94"/>
                      <a:pt x="206" y="91"/>
                      <a:pt x="213" y="90"/>
                    </a:cubicBezTo>
                    <a:cubicBezTo>
                      <a:pt x="221" y="89"/>
                      <a:pt x="229" y="92"/>
                      <a:pt x="236" y="96"/>
                    </a:cubicBezTo>
                    <a:cubicBezTo>
                      <a:pt x="237" y="97"/>
                      <a:pt x="238" y="98"/>
                      <a:pt x="239" y="99"/>
                    </a:cubicBezTo>
                    <a:cubicBezTo>
                      <a:pt x="242" y="103"/>
                      <a:pt x="242" y="108"/>
                      <a:pt x="237" y="111"/>
                    </a:cubicBezTo>
                    <a:cubicBezTo>
                      <a:pt x="220" y="127"/>
                      <a:pt x="200" y="139"/>
                      <a:pt x="179" y="148"/>
                    </a:cubicBezTo>
                    <a:cubicBezTo>
                      <a:pt x="178" y="149"/>
                      <a:pt x="176" y="149"/>
                      <a:pt x="175" y="150"/>
                    </a:cubicBezTo>
                    <a:cubicBezTo>
                      <a:pt x="167" y="153"/>
                      <a:pt x="164" y="159"/>
                      <a:pt x="163" y="168"/>
                    </a:cubicBezTo>
                    <a:cubicBezTo>
                      <a:pt x="163" y="177"/>
                      <a:pt x="165" y="187"/>
                      <a:pt x="169" y="195"/>
                    </a:cubicBezTo>
                    <a:cubicBezTo>
                      <a:pt x="182" y="226"/>
                      <a:pt x="186" y="259"/>
                      <a:pt x="185" y="292"/>
                    </a:cubicBezTo>
                    <a:cubicBezTo>
                      <a:pt x="185" y="298"/>
                      <a:pt x="183" y="300"/>
                      <a:pt x="177" y="299"/>
                    </a:cubicBezTo>
                    <a:cubicBezTo>
                      <a:pt x="171" y="299"/>
                      <a:pt x="165" y="297"/>
                      <a:pt x="161" y="292"/>
                    </a:cubicBezTo>
                    <a:cubicBezTo>
                      <a:pt x="159" y="290"/>
                      <a:pt x="159" y="287"/>
                      <a:pt x="159" y="285"/>
                    </a:cubicBezTo>
                    <a:cubicBezTo>
                      <a:pt x="159" y="284"/>
                      <a:pt x="159" y="282"/>
                      <a:pt x="159" y="281"/>
                    </a:cubicBezTo>
                    <a:cubicBezTo>
                      <a:pt x="159" y="274"/>
                      <a:pt x="156" y="269"/>
                      <a:pt x="150" y="266"/>
                    </a:cubicBezTo>
                    <a:cubicBezTo>
                      <a:pt x="146" y="263"/>
                      <a:pt x="141" y="262"/>
                      <a:pt x="136" y="260"/>
                    </a:cubicBezTo>
                    <a:cubicBezTo>
                      <a:pt x="135" y="260"/>
                      <a:pt x="134" y="260"/>
                      <a:pt x="133" y="260"/>
                    </a:cubicBezTo>
                    <a:cubicBezTo>
                      <a:pt x="129" y="258"/>
                      <a:pt x="126" y="255"/>
                      <a:pt x="126" y="252"/>
                    </a:cubicBezTo>
                    <a:cubicBezTo>
                      <a:pt x="125" y="248"/>
                      <a:pt x="128" y="244"/>
                      <a:pt x="132" y="243"/>
                    </a:cubicBezTo>
                    <a:cubicBezTo>
                      <a:pt x="134" y="242"/>
                      <a:pt x="136" y="242"/>
                      <a:pt x="138" y="242"/>
                    </a:cubicBezTo>
                    <a:cubicBezTo>
                      <a:pt x="144" y="241"/>
                      <a:pt x="147" y="238"/>
                      <a:pt x="149" y="232"/>
                    </a:cubicBezTo>
                    <a:cubicBezTo>
                      <a:pt x="153" y="220"/>
                      <a:pt x="151" y="208"/>
                      <a:pt x="144" y="197"/>
                    </a:cubicBezTo>
                    <a:cubicBezTo>
                      <a:pt x="142" y="195"/>
                      <a:pt x="141" y="195"/>
                      <a:pt x="139" y="197"/>
                    </a:cubicBezTo>
                    <a:cubicBezTo>
                      <a:pt x="138" y="197"/>
                      <a:pt x="137" y="198"/>
                      <a:pt x="136" y="199"/>
                    </a:cubicBezTo>
                    <a:cubicBezTo>
                      <a:pt x="129" y="205"/>
                      <a:pt x="123" y="210"/>
                      <a:pt x="117" y="216"/>
                    </a:cubicBezTo>
                    <a:cubicBezTo>
                      <a:pt x="112" y="220"/>
                      <a:pt x="108" y="225"/>
                      <a:pt x="105" y="231"/>
                    </a:cubicBezTo>
                    <a:cubicBezTo>
                      <a:pt x="104" y="232"/>
                      <a:pt x="103" y="233"/>
                      <a:pt x="101" y="235"/>
                    </a:cubicBezTo>
                    <a:cubicBezTo>
                      <a:pt x="84" y="253"/>
                      <a:pt x="66" y="270"/>
                      <a:pt x="48" y="288"/>
                    </a:cubicBezTo>
                    <a:cubicBezTo>
                      <a:pt x="41" y="296"/>
                      <a:pt x="35" y="297"/>
                      <a:pt x="26" y="293"/>
                    </a:cubicBezTo>
                    <a:cubicBezTo>
                      <a:pt x="20" y="291"/>
                      <a:pt x="16" y="287"/>
                      <a:pt x="13" y="282"/>
                    </a:cubicBezTo>
                    <a:cubicBezTo>
                      <a:pt x="4" y="271"/>
                      <a:pt x="1" y="257"/>
                      <a:pt x="0" y="243"/>
                    </a:cubicBezTo>
                    <a:cubicBezTo>
                      <a:pt x="0" y="240"/>
                      <a:pt x="1" y="239"/>
                      <a:pt x="3" y="239"/>
                    </a:cubicBezTo>
                    <a:cubicBezTo>
                      <a:pt x="5" y="238"/>
                      <a:pt x="7" y="237"/>
                      <a:pt x="9" y="237"/>
                    </a:cubicBezTo>
                    <a:cubicBezTo>
                      <a:pt x="13" y="235"/>
                      <a:pt x="16" y="235"/>
                      <a:pt x="20" y="237"/>
                    </a:cubicBezTo>
                    <a:cubicBezTo>
                      <a:pt x="24" y="239"/>
                      <a:pt x="28" y="238"/>
                      <a:pt x="32" y="234"/>
                    </a:cubicBezTo>
                    <a:cubicBezTo>
                      <a:pt x="34" y="233"/>
                      <a:pt x="37" y="231"/>
                      <a:pt x="39" y="230"/>
                    </a:cubicBezTo>
                    <a:cubicBezTo>
                      <a:pt x="46" y="226"/>
                      <a:pt x="52" y="222"/>
                      <a:pt x="59" y="219"/>
                    </a:cubicBezTo>
                    <a:cubicBezTo>
                      <a:pt x="60" y="218"/>
                      <a:pt x="62" y="217"/>
                      <a:pt x="63" y="216"/>
                    </a:cubicBezTo>
                    <a:cubicBezTo>
                      <a:pt x="81" y="206"/>
                      <a:pt x="98" y="195"/>
                      <a:pt x="116" y="185"/>
                    </a:cubicBezTo>
                    <a:cubicBezTo>
                      <a:pt x="122" y="181"/>
                      <a:pt x="128" y="177"/>
                      <a:pt x="134" y="172"/>
                    </a:cubicBezTo>
                    <a:cubicBezTo>
                      <a:pt x="139" y="168"/>
                      <a:pt x="143" y="163"/>
                      <a:pt x="145" y="155"/>
                    </a:cubicBezTo>
                    <a:cubicBezTo>
                      <a:pt x="143" y="155"/>
                      <a:pt x="142" y="154"/>
                      <a:pt x="140" y="154"/>
                    </a:cubicBezTo>
                    <a:cubicBezTo>
                      <a:pt x="134" y="152"/>
                      <a:pt x="132" y="148"/>
                      <a:pt x="133" y="142"/>
                    </a:cubicBezTo>
                    <a:cubicBezTo>
                      <a:pt x="134" y="140"/>
                      <a:pt x="135" y="137"/>
                      <a:pt x="136" y="135"/>
                    </a:cubicBezTo>
                    <a:cubicBezTo>
                      <a:pt x="139" y="127"/>
                      <a:pt x="142" y="119"/>
                      <a:pt x="145" y="112"/>
                    </a:cubicBezTo>
                    <a:cubicBezTo>
                      <a:pt x="145" y="111"/>
                      <a:pt x="146" y="110"/>
                      <a:pt x="146" y="109"/>
                    </a:cubicBezTo>
                    <a:cubicBezTo>
                      <a:pt x="147" y="105"/>
                      <a:pt x="146" y="104"/>
                      <a:pt x="143" y="104"/>
                    </a:cubicBezTo>
                    <a:cubicBezTo>
                      <a:pt x="140" y="104"/>
                      <a:pt x="138" y="104"/>
                      <a:pt x="135" y="105"/>
                    </a:cubicBezTo>
                    <a:cubicBezTo>
                      <a:pt x="132" y="106"/>
                      <a:pt x="128" y="107"/>
                      <a:pt x="124" y="108"/>
                    </a:cubicBezTo>
                    <a:cubicBezTo>
                      <a:pt x="122" y="109"/>
                      <a:pt x="121" y="111"/>
                      <a:pt x="121" y="113"/>
                    </a:cubicBezTo>
                    <a:cubicBezTo>
                      <a:pt x="121" y="122"/>
                      <a:pt x="121" y="131"/>
                      <a:pt x="121" y="140"/>
                    </a:cubicBezTo>
                    <a:cubicBezTo>
                      <a:pt x="121" y="142"/>
                      <a:pt x="120" y="144"/>
                      <a:pt x="119" y="146"/>
                    </a:cubicBezTo>
                    <a:cubicBezTo>
                      <a:pt x="108" y="160"/>
                      <a:pt x="98" y="174"/>
                      <a:pt x="87" y="188"/>
                    </a:cubicBezTo>
                    <a:cubicBezTo>
                      <a:pt x="87" y="189"/>
                      <a:pt x="86" y="189"/>
                      <a:pt x="86" y="190"/>
                    </a:cubicBezTo>
                    <a:cubicBezTo>
                      <a:pt x="81" y="185"/>
                      <a:pt x="77" y="181"/>
                      <a:pt x="73" y="176"/>
                    </a:cubicBezTo>
                    <a:cubicBezTo>
                      <a:pt x="70" y="173"/>
                      <a:pt x="69" y="170"/>
                      <a:pt x="69" y="166"/>
                    </a:cubicBezTo>
                    <a:cubicBezTo>
                      <a:pt x="68" y="164"/>
                      <a:pt x="68" y="161"/>
                      <a:pt x="67" y="159"/>
                    </a:cubicBezTo>
                    <a:cubicBezTo>
                      <a:pt x="58" y="138"/>
                      <a:pt x="57" y="117"/>
                      <a:pt x="63" y="95"/>
                    </a:cubicBezTo>
                    <a:cubicBezTo>
                      <a:pt x="67" y="84"/>
                      <a:pt x="67" y="74"/>
                      <a:pt x="66" y="63"/>
                    </a:cubicBezTo>
                    <a:cubicBezTo>
                      <a:pt x="66" y="60"/>
                      <a:pt x="66" y="57"/>
                      <a:pt x="66" y="54"/>
                    </a:cubicBezTo>
                    <a:cubicBezTo>
                      <a:pt x="66" y="50"/>
                      <a:pt x="68" y="47"/>
                      <a:pt x="72" y="47"/>
                    </a:cubicBezTo>
                    <a:cubicBezTo>
                      <a:pt x="75" y="46"/>
                      <a:pt x="78" y="47"/>
                      <a:pt x="80" y="48"/>
                    </a:cubicBezTo>
                    <a:cubicBezTo>
                      <a:pt x="83" y="50"/>
                      <a:pt x="85" y="52"/>
                      <a:pt x="88" y="55"/>
                    </a:cubicBezTo>
                    <a:cubicBezTo>
                      <a:pt x="90" y="57"/>
                      <a:pt x="91" y="59"/>
                      <a:pt x="93" y="61"/>
                    </a:cubicBezTo>
                    <a:cubicBezTo>
                      <a:pt x="99" y="66"/>
                      <a:pt x="103" y="67"/>
                      <a:pt x="109" y="63"/>
                    </a:cubicBezTo>
                    <a:cubicBezTo>
                      <a:pt x="117" y="58"/>
                      <a:pt x="125" y="53"/>
                      <a:pt x="133" y="48"/>
                    </a:cubicBezTo>
                    <a:cubicBezTo>
                      <a:pt x="142" y="41"/>
                      <a:pt x="151" y="35"/>
                      <a:pt x="160" y="28"/>
                    </a:cubicBezTo>
                    <a:cubicBezTo>
                      <a:pt x="163" y="25"/>
                      <a:pt x="167" y="24"/>
                      <a:pt x="171" y="23"/>
                    </a:cubicBezTo>
                    <a:cubicBezTo>
                      <a:pt x="177" y="23"/>
                      <a:pt x="182" y="20"/>
                      <a:pt x="187" y="16"/>
                    </a:cubicBezTo>
                    <a:cubicBezTo>
                      <a:pt x="196" y="6"/>
                      <a:pt x="208" y="2"/>
                      <a:pt x="221" y="1"/>
                    </a:cubicBezTo>
                    <a:cubicBezTo>
                      <a:pt x="233" y="0"/>
                      <a:pt x="246" y="0"/>
                      <a:pt x="258" y="4"/>
                    </a:cubicBezTo>
                    <a:cubicBezTo>
                      <a:pt x="261" y="5"/>
                      <a:pt x="264" y="7"/>
                      <a:pt x="267" y="9"/>
                    </a:cubicBezTo>
                    <a:cubicBezTo>
                      <a:pt x="270" y="10"/>
                      <a:pt x="271" y="13"/>
                      <a:pt x="271" y="16"/>
                    </a:cubicBezTo>
                    <a:cubicBezTo>
                      <a:pt x="271" y="18"/>
                      <a:pt x="271" y="19"/>
                      <a:pt x="269" y="21"/>
                    </a:cubicBezTo>
                    <a:cubicBezTo>
                      <a:pt x="262" y="26"/>
                      <a:pt x="255" y="31"/>
                      <a:pt x="248" y="37"/>
                    </a:cubicBezTo>
                    <a:cubicBezTo>
                      <a:pt x="240" y="43"/>
                      <a:pt x="232" y="50"/>
                      <a:pt x="226" y="58"/>
                    </a:cubicBezTo>
                    <a:cubicBezTo>
                      <a:pt x="223" y="62"/>
                      <a:pt x="219" y="65"/>
                      <a:pt x="215" y="67"/>
                    </a:cubicBezTo>
                    <a:cubicBezTo>
                      <a:pt x="213" y="68"/>
                      <a:pt x="212" y="69"/>
                      <a:pt x="211" y="70"/>
                    </a:cubicBezTo>
                    <a:cubicBezTo>
                      <a:pt x="202" y="79"/>
                      <a:pt x="194" y="87"/>
                      <a:pt x="186" y="95"/>
                    </a:cubicBezTo>
                    <a:cubicBezTo>
                      <a:pt x="184" y="97"/>
                      <a:pt x="183" y="99"/>
                      <a:pt x="185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5" name="Freeform 14">
                <a:extLst>
                  <a:ext uri="{FF2B5EF4-FFF2-40B4-BE49-F238E27FC236}">
                    <a16:creationId xmlns:a16="http://schemas.microsoft.com/office/drawing/2014/main" id="{D9CB3D7B-62EA-4E6B-8A82-7DD6EFEA08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3222" y="3099837"/>
                <a:ext cx="797747" cy="506201"/>
              </a:xfrm>
              <a:custGeom>
                <a:avLst/>
                <a:gdLst>
                  <a:gd name="T0" fmla="*/ 16 w 280"/>
                  <a:gd name="T1" fmla="*/ 133 h 178"/>
                  <a:gd name="T2" fmla="*/ 14 w 280"/>
                  <a:gd name="T3" fmla="*/ 124 h 178"/>
                  <a:gd name="T4" fmla="*/ 2 w 280"/>
                  <a:gd name="T5" fmla="*/ 103 h 178"/>
                  <a:gd name="T6" fmla="*/ 6 w 280"/>
                  <a:gd name="T7" fmla="*/ 81 h 178"/>
                  <a:gd name="T8" fmla="*/ 16 w 280"/>
                  <a:gd name="T9" fmla="*/ 77 h 178"/>
                  <a:gd name="T10" fmla="*/ 22 w 280"/>
                  <a:gd name="T11" fmla="*/ 77 h 178"/>
                  <a:gd name="T12" fmla="*/ 40 w 280"/>
                  <a:gd name="T13" fmla="*/ 71 h 178"/>
                  <a:gd name="T14" fmla="*/ 54 w 280"/>
                  <a:gd name="T15" fmla="*/ 64 h 178"/>
                  <a:gd name="T16" fmla="*/ 63 w 280"/>
                  <a:gd name="T17" fmla="*/ 61 h 178"/>
                  <a:gd name="T18" fmla="*/ 144 w 280"/>
                  <a:gd name="T19" fmla="*/ 25 h 178"/>
                  <a:gd name="T20" fmla="*/ 169 w 280"/>
                  <a:gd name="T21" fmla="*/ 16 h 178"/>
                  <a:gd name="T22" fmla="*/ 186 w 280"/>
                  <a:gd name="T23" fmla="*/ 13 h 178"/>
                  <a:gd name="T24" fmla="*/ 209 w 280"/>
                  <a:gd name="T25" fmla="*/ 9 h 178"/>
                  <a:gd name="T26" fmla="*/ 224 w 280"/>
                  <a:gd name="T27" fmla="*/ 3 h 178"/>
                  <a:gd name="T28" fmla="*/ 233 w 280"/>
                  <a:gd name="T29" fmla="*/ 0 h 178"/>
                  <a:gd name="T30" fmla="*/ 265 w 280"/>
                  <a:gd name="T31" fmla="*/ 5 h 178"/>
                  <a:gd name="T32" fmla="*/ 274 w 280"/>
                  <a:gd name="T33" fmla="*/ 29 h 178"/>
                  <a:gd name="T34" fmla="*/ 256 w 280"/>
                  <a:gd name="T35" fmla="*/ 50 h 178"/>
                  <a:gd name="T36" fmla="*/ 245 w 280"/>
                  <a:gd name="T37" fmla="*/ 53 h 178"/>
                  <a:gd name="T38" fmla="*/ 220 w 280"/>
                  <a:gd name="T39" fmla="*/ 56 h 178"/>
                  <a:gd name="T40" fmla="*/ 213 w 280"/>
                  <a:gd name="T41" fmla="*/ 58 h 178"/>
                  <a:gd name="T42" fmla="*/ 208 w 280"/>
                  <a:gd name="T43" fmla="*/ 67 h 178"/>
                  <a:gd name="T44" fmla="*/ 210 w 280"/>
                  <a:gd name="T45" fmla="*/ 76 h 178"/>
                  <a:gd name="T46" fmla="*/ 218 w 280"/>
                  <a:gd name="T47" fmla="*/ 92 h 178"/>
                  <a:gd name="T48" fmla="*/ 224 w 280"/>
                  <a:gd name="T49" fmla="*/ 115 h 178"/>
                  <a:gd name="T50" fmla="*/ 220 w 280"/>
                  <a:gd name="T51" fmla="*/ 146 h 178"/>
                  <a:gd name="T52" fmla="*/ 197 w 280"/>
                  <a:gd name="T53" fmla="*/ 163 h 178"/>
                  <a:gd name="T54" fmla="*/ 189 w 280"/>
                  <a:gd name="T55" fmla="*/ 163 h 178"/>
                  <a:gd name="T56" fmla="*/ 181 w 280"/>
                  <a:gd name="T57" fmla="*/ 167 h 178"/>
                  <a:gd name="T58" fmla="*/ 178 w 280"/>
                  <a:gd name="T59" fmla="*/ 170 h 178"/>
                  <a:gd name="T60" fmla="*/ 156 w 280"/>
                  <a:gd name="T61" fmla="*/ 175 h 178"/>
                  <a:gd name="T62" fmla="*/ 140 w 280"/>
                  <a:gd name="T63" fmla="*/ 166 h 178"/>
                  <a:gd name="T64" fmla="*/ 126 w 280"/>
                  <a:gd name="T65" fmla="*/ 162 h 178"/>
                  <a:gd name="T66" fmla="*/ 119 w 280"/>
                  <a:gd name="T67" fmla="*/ 160 h 178"/>
                  <a:gd name="T68" fmla="*/ 113 w 280"/>
                  <a:gd name="T69" fmla="*/ 150 h 178"/>
                  <a:gd name="T70" fmla="*/ 115 w 280"/>
                  <a:gd name="T71" fmla="*/ 147 h 178"/>
                  <a:gd name="T72" fmla="*/ 122 w 280"/>
                  <a:gd name="T73" fmla="*/ 147 h 178"/>
                  <a:gd name="T74" fmla="*/ 166 w 280"/>
                  <a:gd name="T75" fmla="*/ 141 h 178"/>
                  <a:gd name="T76" fmla="*/ 185 w 280"/>
                  <a:gd name="T77" fmla="*/ 129 h 178"/>
                  <a:gd name="T78" fmla="*/ 188 w 280"/>
                  <a:gd name="T79" fmla="*/ 120 h 178"/>
                  <a:gd name="T80" fmla="*/ 185 w 280"/>
                  <a:gd name="T81" fmla="*/ 92 h 178"/>
                  <a:gd name="T82" fmla="*/ 184 w 280"/>
                  <a:gd name="T83" fmla="*/ 77 h 178"/>
                  <a:gd name="T84" fmla="*/ 179 w 280"/>
                  <a:gd name="T85" fmla="*/ 71 h 178"/>
                  <a:gd name="T86" fmla="*/ 163 w 280"/>
                  <a:gd name="T87" fmla="*/ 75 h 178"/>
                  <a:gd name="T88" fmla="*/ 158 w 280"/>
                  <a:gd name="T89" fmla="*/ 79 h 178"/>
                  <a:gd name="T90" fmla="*/ 145 w 280"/>
                  <a:gd name="T91" fmla="*/ 82 h 178"/>
                  <a:gd name="T92" fmla="*/ 116 w 280"/>
                  <a:gd name="T93" fmla="*/ 91 h 178"/>
                  <a:gd name="T94" fmla="*/ 80 w 280"/>
                  <a:gd name="T95" fmla="*/ 118 h 178"/>
                  <a:gd name="T96" fmla="*/ 52 w 280"/>
                  <a:gd name="T97" fmla="*/ 135 h 178"/>
                  <a:gd name="T98" fmla="*/ 22 w 280"/>
                  <a:gd name="T99" fmla="*/ 136 h 178"/>
                  <a:gd name="T100" fmla="*/ 18 w 280"/>
                  <a:gd name="T101" fmla="*/ 134 h 178"/>
                  <a:gd name="T102" fmla="*/ 16 w 280"/>
                  <a:gd name="T103" fmla="*/ 133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80" h="178">
                    <a:moveTo>
                      <a:pt x="16" y="133"/>
                    </a:moveTo>
                    <a:cubicBezTo>
                      <a:pt x="18" y="129"/>
                      <a:pt x="16" y="127"/>
                      <a:pt x="14" y="124"/>
                    </a:cubicBezTo>
                    <a:cubicBezTo>
                      <a:pt x="9" y="118"/>
                      <a:pt x="5" y="111"/>
                      <a:pt x="2" y="103"/>
                    </a:cubicBezTo>
                    <a:cubicBezTo>
                      <a:pt x="0" y="95"/>
                      <a:pt x="1" y="88"/>
                      <a:pt x="6" y="81"/>
                    </a:cubicBezTo>
                    <a:cubicBezTo>
                      <a:pt x="9" y="78"/>
                      <a:pt x="12" y="76"/>
                      <a:pt x="16" y="77"/>
                    </a:cubicBezTo>
                    <a:cubicBezTo>
                      <a:pt x="18" y="77"/>
                      <a:pt x="20" y="76"/>
                      <a:pt x="22" y="77"/>
                    </a:cubicBezTo>
                    <a:cubicBezTo>
                      <a:pt x="29" y="79"/>
                      <a:pt x="36" y="76"/>
                      <a:pt x="40" y="71"/>
                    </a:cubicBezTo>
                    <a:cubicBezTo>
                      <a:pt x="44" y="67"/>
                      <a:pt x="49" y="65"/>
                      <a:pt x="54" y="64"/>
                    </a:cubicBezTo>
                    <a:cubicBezTo>
                      <a:pt x="57" y="64"/>
                      <a:pt x="60" y="62"/>
                      <a:pt x="63" y="61"/>
                    </a:cubicBezTo>
                    <a:cubicBezTo>
                      <a:pt x="89" y="47"/>
                      <a:pt x="116" y="35"/>
                      <a:pt x="144" y="25"/>
                    </a:cubicBezTo>
                    <a:cubicBezTo>
                      <a:pt x="152" y="22"/>
                      <a:pt x="161" y="19"/>
                      <a:pt x="169" y="16"/>
                    </a:cubicBezTo>
                    <a:cubicBezTo>
                      <a:pt x="174" y="14"/>
                      <a:pt x="180" y="14"/>
                      <a:pt x="186" y="13"/>
                    </a:cubicBezTo>
                    <a:cubicBezTo>
                      <a:pt x="194" y="12"/>
                      <a:pt x="201" y="11"/>
                      <a:pt x="209" y="9"/>
                    </a:cubicBezTo>
                    <a:cubicBezTo>
                      <a:pt x="214" y="8"/>
                      <a:pt x="219" y="5"/>
                      <a:pt x="224" y="3"/>
                    </a:cubicBezTo>
                    <a:cubicBezTo>
                      <a:pt x="227" y="1"/>
                      <a:pt x="230" y="0"/>
                      <a:pt x="233" y="0"/>
                    </a:cubicBezTo>
                    <a:cubicBezTo>
                      <a:pt x="244" y="0"/>
                      <a:pt x="255" y="1"/>
                      <a:pt x="265" y="5"/>
                    </a:cubicBezTo>
                    <a:cubicBezTo>
                      <a:pt x="276" y="9"/>
                      <a:pt x="280" y="19"/>
                      <a:pt x="274" y="29"/>
                    </a:cubicBezTo>
                    <a:cubicBezTo>
                      <a:pt x="270" y="38"/>
                      <a:pt x="263" y="45"/>
                      <a:pt x="256" y="50"/>
                    </a:cubicBezTo>
                    <a:cubicBezTo>
                      <a:pt x="252" y="53"/>
                      <a:pt x="249" y="53"/>
                      <a:pt x="245" y="53"/>
                    </a:cubicBezTo>
                    <a:cubicBezTo>
                      <a:pt x="236" y="54"/>
                      <a:pt x="228" y="55"/>
                      <a:pt x="220" y="56"/>
                    </a:cubicBezTo>
                    <a:cubicBezTo>
                      <a:pt x="218" y="57"/>
                      <a:pt x="215" y="57"/>
                      <a:pt x="213" y="58"/>
                    </a:cubicBezTo>
                    <a:cubicBezTo>
                      <a:pt x="209" y="60"/>
                      <a:pt x="208" y="63"/>
                      <a:pt x="208" y="67"/>
                    </a:cubicBezTo>
                    <a:cubicBezTo>
                      <a:pt x="208" y="70"/>
                      <a:pt x="209" y="73"/>
                      <a:pt x="210" y="76"/>
                    </a:cubicBezTo>
                    <a:cubicBezTo>
                      <a:pt x="213" y="82"/>
                      <a:pt x="215" y="87"/>
                      <a:pt x="218" y="92"/>
                    </a:cubicBezTo>
                    <a:cubicBezTo>
                      <a:pt x="221" y="100"/>
                      <a:pt x="224" y="107"/>
                      <a:pt x="224" y="115"/>
                    </a:cubicBezTo>
                    <a:cubicBezTo>
                      <a:pt x="224" y="126"/>
                      <a:pt x="223" y="136"/>
                      <a:pt x="220" y="146"/>
                    </a:cubicBezTo>
                    <a:cubicBezTo>
                      <a:pt x="216" y="157"/>
                      <a:pt x="209" y="162"/>
                      <a:pt x="197" y="163"/>
                    </a:cubicBezTo>
                    <a:cubicBezTo>
                      <a:pt x="194" y="163"/>
                      <a:pt x="192" y="163"/>
                      <a:pt x="189" y="163"/>
                    </a:cubicBezTo>
                    <a:cubicBezTo>
                      <a:pt x="186" y="163"/>
                      <a:pt x="183" y="163"/>
                      <a:pt x="181" y="167"/>
                    </a:cubicBezTo>
                    <a:cubicBezTo>
                      <a:pt x="180" y="168"/>
                      <a:pt x="179" y="169"/>
                      <a:pt x="178" y="170"/>
                    </a:cubicBezTo>
                    <a:cubicBezTo>
                      <a:pt x="171" y="176"/>
                      <a:pt x="164" y="178"/>
                      <a:pt x="156" y="175"/>
                    </a:cubicBezTo>
                    <a:cubicBezTo>
                      <a:pt x="151" y="172"/>
                      <a:pt x="145" y="169"/>
                      <a:pt x="140" y="166"/>
                    </a:cubicBezTo>
                    <a:cubicBezTo>
                      <a:pt x="136" y="163"/>
                      <a:pt x="132" y="162"/>
                      <a:pt x="126" y="162"/>
                    </a:cubicBezTo>
                    <a:cubicBezTo>
                      <a:pt x="124" y="162"/>
                      <a:pt x="121" y="163"/>
                      <a:pt x="119" y="160"/>
                    </a:cubicBezTo>
                    <a:cubicBezTo>
                      <a:pt x="116" y="157"/>
                      <a:pt x="114" y="154"/>
                      <a:pt x="113" y="150"/>
                    </a:cubicBezTo>
                    <a:cubicBezTo>
                      <a:pt x="112" y="148"/>
                      <a:pt x="113" y="147"/>
                      <a:pt x="115" y="147"/>
                    </a:cubicBezTo>
                    <a:cubicBezTo>
                      <a:pt x="117" y="147"/>
                      <a:pt x="120" y="147"/>
                      <a:pt x="122" y="147"/>
                    </a:cubicBezTo>
                    <a:cubicBezTo>
                      <a:pt x="137" y="148"/>
                      <a:pt x="152" y="146"/>
                      <a:pt x="166" y="141"/>
                    </a:cubicBezTo>
                    <a:cubicBezTo>
                      <a:pt x="173" y="138"/>
                      <a:pt x="179" y="134"/>
                      <a:pt x="185" y="129"/>
                    </a:cubicBezTo>
                    <a:cubicBezTo>
                      <a:pt x="188" y="126"/>
                      <a:pt x="189" y="123"/>
                      <a:pt x="188" y="120"/>
                    </a:cubicBezTo>
                    <a:cubicBezTo>
                      <a:pt x="187" y="111"/>
                      <a:pt x="186" y="102"/>
                      <a:pt x="185" y="92"/>
                    </a:cubicBezTo>
                    <a:cubicBezTo>
                      <a:pt x="184" y="87"/>
                      <a:pt x="184" y="82"/>
                      <a:pt x="184" y="77"/>
                    </a:cubicBezTo>
                    <a:cubicBezTo>
                      <a:pt x="184" y="73"/>
                      <a:pt x="183" y="71"/>
                      <a:pt x="179" y="71"/>
                    </a:cubicBezTo>
                    <a:cubicBezTo>
                      <a:pt x="173" y="70"/>
                      <a:pt x="168" y="70"/>
                      <a:pt x="163" y="75"/>
                    </a:cubicBezTo>
                    <a:cubicBezTo>
                      <a:pt x="162" y="76"/>
                      <a:pt x="160" y="77"/>
                      <a:pt x="158" y="79"/>
                    </a:cubicBezTo>
                    <a:cubicBezTo>
                      <a:pt x="154" y="81"/>
                      <a:pt x="150" y="83"/>
                      <a:pt x="145" y="82"/>
                    </a:cubicBezTo>
                    <a:cubicBezTo>
                      <a:pt x="134" y="82"/>
                      <a:pt x="124" y="85"/>
                      <a:pt x="116" y="91"/>
                    </a:cubicBezTo>
                    <a:cubicBezTo>
                      <a:pt x="104" y="100"/>
                      <a:pt x="92" y="109"/>
                      <a:pt x="80" y="118"/>
                    </a:cubicBezTo>
                    <a:cubicBezTo>
                      <a:pt x="71" y="124"/>
                      <a:pt x="62" y="131"/>
                      <a:pt x="52" y="135"/>
                    </a:cubicBezTo>
                    <a:cubicBezTo>
                      <a:pt x="42" y="139"/>
                      <a:pt x="32" y="140"/>
                      <a:pt x="22" y="136"/>
                    </a:cubicBezTo>
                    <a:cubicBezTo>
                      <a:pt x="20" y="136"/>
                      <a:pt x="19" y="135"/>
                      <a:pt x="18" y="134"/>
                    </a:cubicBezTo>
                    <a:cubicBezTo>
                      <a:pt x="17" y="134"/>
                      <a:pt x="17" y="134"/>
                      <a:pt x="16" y="1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6" name="Freeform 15">
                <a:extLst>
                  <a:ext uri="{FF2B5EF4-FFF2-40B4-BE49-F238E27FC236}">
                    <a16:creationId xmlns:a16="http://schemas.microsoft.com/office/drawing/2014/main" id="{C1990420-A279-4504-87C6-4C02D06CBE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48140" y="2449465"/>
                <a:ext cx="605519" cy="323584"/>
              </a:xfrm>
              <a:custGeom>
                <a:avLst/>
                <a:gdLst>
                  <a:gd name="T0" fmla="*/ 197 w 212"/>
                  <a:gd name="T1" fmla="*/ 0 h 114"/>
                  <a:gd name="T2" fmla="*/ 205 w 212"/>
                  <a:gd name="T3" fmla="*/ 0 h 114"/>
                  <a:gd name="T4" fmla="*/ 211 w 212"/>
                  <a:gd name="T5" fmla="*/ 9 h 114"/>
                  <a:gd name="T6" fmla="*/ 191 w 212"/>
                  <a:gd name="T7" fmla="*/ 29 h 114"/>
                  <a:gd name="T8" fmla="*/ 187 w 212"/>
                  <a:gd name="T9" fmla="*/ 29 h 114"/>
                  <a:gd name="T10" fmla="*/ 174 w 212"/>
                  <a:gd name="T11" fmla="*/ 33 h 114"/>
                  <a:gd name="T12" fmla="*/ 132 w 212"/>
                  <a:gd name="T13" fmla="*/ 67 h 114"/>
                  <a:gd name="T14" fmla="*/ 109 w 212"/>
                  <a:gd name="T15" fmla="*/ 91 h 114"/>
                  <a:gd name="T16" fmla="*/ 71 w 212"/>
                  <a:gd name="T17" fmla="*/ 112 h 114"/>
                  <a:gd name="T18" fmla="*/ 40 w 212"/>
                  <a:gd name="T19" fmla="*/ 108 h 114"/>
                  <a:gd name="T20" fmla="*/ 9 w 212"/>
                  <a:gd name="T21" fmla="*/ 90 h 114"/>
                  <a:gd name="T22" fmla="*/ 8 w 212"/>
                  <a:gd name="T23" fmla="*/ 89 h 114"/>
                  <a:gd name="T24" fmla="*/ 11 w 212"/>
                  <a:gd name="T25" fmla="*/ 64 h 114"/>
                  <a:gd name="T26" fmla="*/ 15 w 212"/>
                  <a:gd name="T27" fmla="*/ 62 h 114"/>
                  <a:gd name="T28" fmla="*/ 114 w 212"/>
                  <a:gd name="T29" fmla="*/ 23 h 114"/>
                  <a:gd name="T30" fmla="*/ 130 w 212"/>
                  <a:gd name="T31" fmla="*/ 18 h 114"/>
                  <a:gd name="T32" fmla="*/ 164 w 212"/>
                  <a:gd name="T33" fmla="*/ 7 h 114"/>
                  <a:gd name="T34" fmla="*/ 197 w 212"/>
                  <a:gd name="T3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2" h="114">
                    <a:moveTo>
                      <a:pt x="197" y="0"/>
                    </a:moveTo>
                    <a:cubicBezTo>
                      <a:pt x="199" y="0"/>
                      <a:pt x="202" y="0"/>
                      <a:pt x="205" y="0"/>
                    </a:cubicBezTo>
                    <a:cubicBezTo>
                      <a:pt x="209" y="1"/>
                      <a:pt x="212" y="5"/>
                      <a:pt x="211" y="9"/>
                    </a:cubicBezTo>
                    <a:cubicBezTo>
                      <a:pt x="207" y="18"/>
                      <a:pt x="200" y="25"/>
                      <a:pt x="191" y="29"/>
                    </a:cubicBezTo>
                    <a:cubicBezTo>
                      <a:pt x="189" y="29"/>
                      <a:pt x="188" y="29"/>
                      <a:pt x="187" y="29"/>
                    </a:cubicBezTo>
                    <a:cubicBezTo>
                      <a:pt x="182" y="28"/>
                      <a:pt x="178" y="30"/>
                      <a:pt x="174" y="33"/>
                    </a:cubicBezTo>
                    <a:cubicBezTo>
                      <a:pt x="158" y="43"/>
                      <a:pt x="144" y="54"/>
                      <a:pt x="132" y="67"/>
                    </a:cubicBezTo>
                    <a:cubicBezTo>
                      <a:pt x="124" y="75"/>
                      <a:pt x="116" y="83"/>
                      <a:pt x="109" y="91"/>
                    </a:cubicBezTo>
                    <a:cubicBezTo>
                      <a:pt x="99" y="102"/>
                      <a:pt x="86" y="110"/>
                      <a:pt x="71" y="112"/>
                    </a:cubicBezTo>
                    <a:cubicBezTo>
                      <a:pt x="61" y="114"/>
                      <a:pt x="50" y="112"/>
                      <a:pt x="40" y="108"/>
                    </a:cubicBezTo>
                    <a:cubicBezTo>
                      <a:pt x="29" y="104"/>
                      <a:pt x="19" y="98"/>
                      <a:pt x="9" y="90"/>
                    </a:cubicBezTo>
                    <a:cubicBezTo>
                      <a:pt x="9" y="90"/>
                      <a:pt x="9" y="89"/>
                      <a:pt x="8" y="89"/>
                    </a:cubicBezTo>
                    <a:cubicBezTo>
                      <a:pt x="0" y="81"/>
                      <a:pt x="2" y="70"/>
                      <a:pt x="11" y="64"/>
                    </a:cubicBezTo>
                    <a:cubicBezTo>
                      <a:pt x="12" y="63"/>
                      <a:pt x="14" y="63"/>
                      <a:pt x="15" y="62"/>
                    </a:cubicBezTo>
                    <a:cubicBezTo>
                      <a:pt x="48" y="49"/>
                      <a:pt x="81" y="36"/>
                      <a:pt x="114" y="23"/>
                    </a:cubicBezTo>
                    <a:cubicBezTo>
                      <a:pt x="119" y="21"/>
                      <a:pt x="125" y="19"/>
                      <a:pt x="130" y="18"/>
                    </a:cubicBezTo>
                    <a:cubicBezTo>
                      <a:pt x="142" y="15"/>
                      <a:pt x="153" y="12"/>
                      <a:pt x="164" y="7"/>
                    </a:cubicBezTo>
                    <a:cubicBezTo>
                      <a:pt x="175" y="2"/>
                      <a:pt x="186" y="0"/>
                      <a:pt x="19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7" name="Freeform 16">
                <a:extLst>
                  <a:ext uri="{FF2B5EF4-FFF2-40B4-BE49-F238E27FC236}">
                    <a16:creationId xmlns:a16="http://schemas.microsoft.com/office/drawing/2014/main" id="{4F8CA5A0-AA18-4CE4-AB4C-62928196F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6776" y="2048989"/>
                <a:ext cx="323584" cy="358826"/>
              </a:xfrm>
              <a:custGeom>
                <a:avLst/>
                <a:gdLst>
                  <a:gd name="T0" fmla="*/ 114 w 114"/>
                  <a:gd name="T1" fmla="*/ 70 h 126"/>
                  <a:gd name="T2" fmla="*/ 101 w 114"/>
                  <a:gd name="T3" fmla="*/ 91 h 126"/>
                  <a:gd name="T4" fmla="*/ 78 w 114"/>
                  <a:gd name="T5" fmla="*/ 97 h 126"/>
                  <a:gd name="T6" fmla="*/ 58 w 114"/>
                  <a:gd name="T7" fmla="*/ 106 h 126"/>
                  <a:gd name="T8" fmla="*/ 40 w 114"/>
                  <a:gd name="T9" fmla="*/ 121 h 126"/>
                  <a:gd name="T10" fmla="*/ 31 w 114"/>
                  <a:gd name="T11" fmla="*/ 125 h 126"/>
                  <a:gd name="T12" fmla="*/ 23 w 114"/>
                  <a:gd name="T13" fmla="*/ 122 h 126"/>
                  <a:gd name="T14" fmla="*/ 23 w 114"/>
                  <a:gd name="T15" fmla="*/ 112 h 126"/>
                  <a:gd name="T16" fmla="*/ 26 w 114"/>
                  <a:gd name="T17" fmla="*/ 68 h 126"/>
                  <a:gd name="T18" fmla="*/ 16 w 114"/>
                  <a:gd name="T19" fmla="*/ 50 h 126"/>
                  <a:gd name="T20" fmla="*/ 11 w 114"/>
                  <a:gd name="T21" fmla="*/ 39 h 126"/>
                  <a:gd name="T22" fmla="*/ 3 w 114"/>
                  <a:gd name="T23" fmla="*/ 21 h 126"/>
                  <a:gd name="T24" fmla="*/ 3 w 114"/>
                  <a:gd name="T25" fmla="*/ 6 h 126"/>
                  <a:gd name="T26" fmla="*/ 12 w 114"/>
                  <a:gd name="T27" fmla="*/ 0 h 126"/>
                  <a:gd name="T28" fmla="*/ 18 w 114"/>
                  <a:gd name="T29" fmla="*/ 1 h 126"/>
                  <a:gd name="T30" fmla="*/ 50 w 114"/>
                  <a:gd name="T31" fmla="*/ 12 h 126"/>
                  <a:gd name="T32" fmla="*/ 86 w 114"/>
                  <a:gd name="T33" fmla="*/ 31 h 126"/>
                  <a:gd name="T34" fmla="*/ 106 w 114"/>
                  <a:gd name="T35" fmla="*/ 48 h 126"/>
                  <a:gd name="T36" fmla="*/ 114 w 114"/>
                  <a:gd name="T37" fmla="*/ 7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" h="126">
                    <a:moveTo>
                      <a:pt x="114" y="70"/>
                    </a:moveTo>
                    <a:cubicBezTo>
                      <a:pt x="114" y="79"/>
                      <a:pt x="109" y="86"/>
                      <a:pt x="101" y="91"/>
                    </a:cubicBezTo>
                    <a:cubicBezTo>
                      <a:pt x="94" y="95"/>
                      <a:pt x="86" y="97"/>
                      <a:pt x="78" y="97"/>
                    </a:cubicBezTo>
                    <a:cubicBezTo>
                      <a:pt x="64" y="97"/>
                      <a:pt x="66" y="98"/>
                      <a:pt x="58" y="106"/>
                    </a:cubicBezTo>
                    <a:cubicBezTo>
                      <a:pt x="52" y="111"/>
                      <a:pt x="46" y="116"/>
                      <a:pt x="40" y="121"/>
                    </a:cubicBezTo>
                    <a:cubicBezTo>
                      <a:pt x="38" y="123"/>
                      <a:pt x="35" y="124"/>
                      <a:pt x="31" y="125"/>
                    </a:cubicBezTo>
                    <a:cubicBezTo>
                      <a:pt x="28" y="126"/>
                      <a:pt x="25" y="125"/>
                      <a:pt x="23" y="122"/>
                    </a:cubicBezTo>
                    <a:cubicBezTo>
                      <a:pt x="22" y="118"/>
                      <a:pt x="21" y="115"/>
                      <a:pt x="23" y="112"/>
                    </a:cubicBezTo>
                    <a:cubicBezTo>
                      <a:pt x="33" y="98"/>
                      <a:pt x="33" y="83"/>
                      <a:pt x="26" y="68"/>
                    </a:cubicBezTo>
                    <a:cubicBezTo>
                      <a:pt x="23" y="61"/>
                      <a:pt x="19" y="56"/>
                      <a:pt x="16" y="50"/>
                    </a:cubicBezTo>
                    <a:cubicBezTo>
                      <a:pt x="14" y="46"/>
                      <a:pt x="12" y="43"/>
                      <a:pt x="11" y="39"/>
                    </a:cubicBezTo>
                    <a:cubicBezTo>
                      <a:pt x="9" y="33"/>
                      <a:pt x="7" y="27"/>
                      <a:pt x="3" y="21"/>
                    </a:cubicBezTo>
                    <a:cubicBezTo>
                      <a:pt x="0" y="17"/>
                      <a:pt x="0" y="12"/>
                      <a:pt x="3" y="6"/>
                    </a:cubicBezTo>
                    <a:cubicBezTo>
                      <a:pt x="5" y="2"/>
                      <a:pt x="8" y="0"/>
                      <a:pt x="12" y="0"/>
                    </a:cubicBezTo>
                    <a:cubicBezTo>
                      <a:pt x="14" y="0"/>
                      <a:pt x="16" y="1"/>
                      <a:pt x="18" y="1"/>
                    </a:cubicBezTo>
                    <a:cubicBezTo>
                      <a:pt x="29" y="3"/>
                      <a:pt x="40" y="7"/>
                      <a:pt x="50" y="12"/>
                    </a:cubicBezTo>
                    <a:cubicBezTo>
                      <a:pt x="62" y="19"/>
                      <a:pt x="74" y="25"/>
                      <a:pt x="86" y="31"/>
                    </a:cubicBezTo>
                    <a:cubicBezTo>
                      <a:pt x="94" y="36"/>
                      <a:pt x="101" y="41"/>
                      <a:pt x="106" y="48"/>
                    </a:cubicBezTo>
                    <a:cubicBezTo>
                      <a:pt x="111" y="54"/>
                      <a:pt x="114" y="61"/>
                      <a:pt x="114" y="7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8" name="Freeform 24">
                <a:extLst>
                  <a:ext uri="{FF2B5EF4-FFF2-40B4-BE49-F238E27FC236}">
                    <a16:creationId xmlns:a16="http://schemas.microsoft.com/office/drawing/2014/main" id="{F1A110A0-5963-46F7-BD5E-C0B3D04008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6909" y="2378981"/>
                <a:ext cx="317177" cy="429310"/>
              </a:xfrm>
              <a:custGeom>
                <a:avLst/>
                <a:gdLst>
                  <a:gd name="T0" fmla="*/ 111 w 111"/>
                  <a:gd name="T1" fmla="*/ 118 h 150"/>
                  <a:gd name="T2" fmla="*/ 108 w 111"/>
                  <a:gd name="T3" fmla="*/ 125 h 150"/>
                  <a:gd name="T4" fmla="*/ 94 w 111"/>
                  <a:gd name="T5" fmla="*/ 142 h 150"/>
                  <a:gd name="T6" fmla="*/ 80 w 111"/>
                  <a:gd name="T7" fmla="*/ 149 h 150"/>
                  <a:gd name="T8" fmla="*/ 72 w 111"/>
                  <a:gd name="T9" fmla="*/ 144 h 150"/>
                  <a:gd name="T10" fmla="*/ 66 w 111"/>
                  <a:gd name="T11" fmla="*/ 117 h 150"/>
                  <a:gd name="T12" fmla="*/ 59 w 111"/>
                  <a:gd name="T13" fmla="*/ 90 h 150"/>
                  <a:gd name="T14" fmla="*/ 50 w 111"/>
                  <a:gd name="T15" fmla="*/ 75 h 150"/>
                  <a:gd name="T16" fmla="*/ 19 w 111"/>
                  <a:gd name="T17" fmla="*/ 40 h 150"/>
                  <a:gd name="T18" fmla="*/ 6 w 111"/>
                  <a:gd name="T19" fmla="*/ 27 h 150"/>
                  <a:gd name="T20" fmla="*/ 0 w 111"/>
                  <a:gd name="T21" fmla="*/ 10 h 150"/>
                  <a:gd name="T22" fmla="*/ 0 w 111"/>
                  <a:gd name="T23" fmla="*/ 8 h 150"/>
                  <a:gd name="T24" fmla="*/ 9 w 111"/>
                  <a:gd name="T25" fmla="*/ 2 h 150"/>
                  <a:gd name="T26" fmla="*/ 18 w 111"/>
                  <a:gd name="T27" fmla="*/ 7 h 150"/>
                  <a:gd name="T28" fmla="*/ 27 w 111"/>
                  <a:gd name="T29" fmla="*/ 15 h 150"/>
                  <a:gd name="T30" fmla="*/ 44 w 111"/>
                  <a:gd name="T31" fmla="*/ 26 h 150"/>
                  <a:gd name="T32" fmla="*/ 85 w 111"/>
                  <a:gd name="T33" fmla="*/ 57 h 150"/>
                  <a:gd name="T34" fmla="*/ 110 w 111"/>
                  <a:gd name="T35" fmla="*/ 114 h 150"/>
                  <a:gd name="T36" fmla="*/ 110 w 111"/>
                  <a:gd name="T37" fmla="*/ 117 h 150"/>
                  <a:gd name="T38" fmla="*/ 111 w 111"/>
                  <a:gd name="T39" fmla="*/ 1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11" h="150">
                    <a:moveTo>
                      <a:pt x="111" y="118"/>
                    </a:moveTo>
                    <a:cubicBezTo>
                      <a:pt x="110" y="120"/>
                      <a:pt x="109" y="123"/>
                      <a:pt x="108" y="125"/>
                    </a:cubicBezTo>
                    <a:cubicBezTo>
                      <a:pt x="103" y="131"/>
                      <a:pt x="99" y="136"/>
                      <a:pt x="94" y="142"/>
                    </a:cubicBezTo>
                    <a:cubicBezTo>
                      <a:pt x="90" y="146"/>
                      <a:pt x="86" y="148"/>
                      <a:pt x="80" y="149"/>
                    </a:cubicBezTo>
                    <a:cubicBezTo>
                      <a:pt x="75" y="150"/>
                      <a:pt x="73" y="149"/>
                      <a:pt x="72" y="144"/>
                    </a:cubicBezTo>
                    <a:cubicBezTo>
                      <a:pt x="70" y="135"/>
                      <a:pt x="68" y="126"/>
                      <a:pt x="66" y="117"/>
                    </a:cubicBezTo>
                    <a:cubicBezTo>
                      <a:pt x="64" y="108"/>
                      <a:pt x="63" y="99"/>
                      <a:pt x="59" y="90"/>
                    </a:cubicBezTo>
                    <a:cubicBezTo>
                      <a:pt x="57" y="85"/>
                      <a:pt x="54" y="80"/>
                      <a:pt x="50" y="75"/>
                    </a:cubicBezTo>
                    <a:cubicBezTo>
                      <a:pt x="40" y="63"/>
                      <a:pt x="29" y="51"/>
                      <a:pt x="19" y="40"/>
                    </a:cubicBezTo>
                    <a:cubicBezTo>
                      <a:pt x="15" y="35"/>
                      <a:pt x="11" y="31"/>
                      <a:pt x="6" y="27"/>
                    </a:cubicBezTo>
                    <a:cubicBezTo>
                      <a:pt x="1" y="22"/>
                      <a:pt x="0" y="17"/>
                      <a:pt x="0" y="10"/>
                    </a:cubicBezTo>
                    <a:cubicBezTo>
                      <a:pt x="0" y="9"/>
                      <a:pt x="0" y="9"/>
                      <a:pt x="0" y="8"/>
                    </a:cubicBezTo>
                    <a:cubicBezTo>
                      <a:pt x="2" y="1"/>
                      <a:pt x="3" y="0"/>
                      <a:pt x="9" y="2"/>
                    </a:cubicBezTo>
                    <a:cubicBezTo>
                      <a:pt x="12" y="4"/>
                      <a:pt x="15" y="5"/>
                      <a:pt x="18" y="7"/>
                    </a:cubicBezTo>
                    <a:cubicBezTo>
                      <a:pt x="21" y="10"/>
                      <a:pt x="24" y="12"/>
                      <a:pt x="27" y="15"/>
                    </a:cubicBezTo>
                    <a:cubicBezTo>
                      <a:pt x="32" y="20"/>
                      <a:pt x="38" y="24"/>
                      <a:pt x="44" y="26"/>
                    </a:cubicBezTo>
                    <a:cubicBezTo>
                      <a:pt x="61" y="33"/>
                      <a:pt x="74" y="43"/>
                      <a:pt x="85" y="57"/>
                    </a:cubicBezTo>
                    <a:cubicBezTo>
                      <a:pt x="98" y="73"/>
                      <a:pt x="107" y="92"/>
                      <a:pt x="110" y="114"/>
                    </a:cubicBezTo>
                    <a:cubicBezTo>
                      <a:pt x="110" y="115"/>
                      <a:pt x="110" y="116"/>
                      <a:pt x="110" y="117"/>
                    </a:cubicBezTo>
                    <a:cubicBezTo>
                      <a:pt x="110" y="117"/>
                      <a:pt x="110" y="118"/>
                      <a:pt x="111" y="1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9" name="Freeform 26">
                <a:extLst>
                  <a:ext uri="{FF2B5EF4-FFF2-40B4-BE49-F238E27FC236}">
                    <a16:creationId xmlns:a16="http://schemas.microsoft.com/office/drawing/2014/main" id="{B3D3186F-A8CD-44DB-BA9B-E58F7ABF53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22303" y="3189544"/>
                <a:ext cx="230674" cy="281935"/>
              </a:xfrm>
              <a:custGeom>
                <a:avLst/>
                <a:gdLst>
                  <a:gd name="T0" fmla="*/ 0 w 81"/>
                  <a:gd name="T1" fmla="*/ 18 h 99"/>
                  <a:gd name="T2" fmla="*/ 1 w 81"/>
                  <a:gd name="T3" fmla="*/ 9 h 99"/>
                  <a:gd name="T4" fmla="*/ 11 w 81"/>
                  <a:gd name="T5" fmla="*/ 1 h 99"/>
                  <a:gd name="T6" fmla="*/ 50 w 81"/>
                  <a:gd name="T7" fmla="*/ 12 h 99"/>
                  <a:gd name="T8" fmla="*/ 78 w 81"/>
                  <a:gd name="T9" fmla="*/ 44 h 99"/>
                  <a:gd name="T10" fmla="*/ 80 w 81"/>
                  <a:gd name="T11" fmla="*/ 51 h 99"/>
                  <a:gd name="T12" fmla="*/ 77 w 81"/>
                  <a:gd name="T13" fmla="*/ 79 h 99"/>
                  <a:gd name="T14" fmla="*/ 43 w 81"/>
                  <a:gd name="T15" fmla="*/ 92 h 99"/>
                  <a:gd name="T16" fmla="*/ 30 w 81"/>
                  <a:gd name="T17" fmla="*/ 81 h 99"/>
                  <a:gd name="T18" fmla="*/ 12 w 81"/>
                  <a:gd name="T19" fmla="*/ 60 h 99"/>
                  <a:gd name="T20" fmla="*/ 1 w 81"/>
                  <a:gd name="T21" fmla="*/ 24 h 99"/>
                  <a:gd name="T22" fmla="*/ 1 w 81"/>
                  <a:gd name="T23" fmla="*/ 18 h 99"/>
                  <a:gd name="T24" fmla="*/ 0 w 81"/>
                  <a:gd name="T25" fmla="*/ 18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1" h="99">
                    <a:moveTo>
                      <a:pt x="0" y="18"/>
                    </a:moveTo>
                    <a:cubicBezTo>
                      <a:pt x="1" y="15"/>
                      <a:pt x="1" y="12"/>
                      <a:pt x="1" y="9"/>
                    </a:cubicBezTo>
                    <a:cubicBezTo>
                      <a:pt x="2" y="4"/>
                      <a:pt x="5" y="1"/>
                      <a:pt x="11" y="1"/>
                    </a:cubicBezTo>
                    <a:cubicBezTo>
                      <a:pt x="25" y="0"/>
                      <a:pt x="39" y="2"/>
                      <a:pt x="50" y="12"/>
                    </a:cubicBezTo>
                    <a:cubicBezTo>
                      <a:pt x="62" y="21"/>
                      <a:pt x="70" y="32"/>
                      <a:pt x="78" y="44"/>
                    </a:cubicBezTo>
                    <a:cubicBezTo>
                      <a:pt x="79" y="46"/>
                      <a:pt x="80" y="49"/>
                      <a:pt x="80" y="51"/>
                    </a:cubicBezTo>
                    <a:cubicBezTo>
                      <a:pt x="81" y="61"/>
                      <a:pt x="80" y="70"/>
                      <a:pt x="77" y="79"/>
                    </a:cubicBezTo>
                    <a:cubicBezTo>
                      <a:pt x="74" y="89"/>
                      <a:pt x="57" y="99"/>
                      <a:pt x="43" y="92"/>
                    </a:cubicBezTo>
                    <a:cubicBezTo>
                      <a:pt x="38" y="89"/>
                      <a:pt x="33" y="86"/>
                      <a:pt x="30" y="81"/>
                    </a:cubicBezTo>
                    <a:cubicBezTo>
                      <a:pt x="24" y="74"/>
                      <a:pt x="18" y="67"/>
                      <a:pt x="12" y="60"/>
                    </a:cubicBezTo>
                    <a:cubicBezTo>
                      <a:pt x="4" y="49"/>
                      <a:pt x="2" y="37"/>
                      <a:pt x="1" y="24"/>
                    </a:cubicBezTo>
                    <a:cubicBezTo>
                      <a:pt x="1" y="22"/>
                      <a:pt x="1" y="20"/>
                      <a:pt x="1" y="18"/>
                    </a:cubicBezTo>
                    <a:cubicBezTo>
                      <a:pt x="1" y="18"/>
                      <a:pt x="1" y="18"/>
                      <a:pt x="0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0" name="Freeform 28">
                <a:extLst>
                  <a:ext uri="{FF2B5EF4-FFF2-40B4-BE49-F238E27FC236}">
                    <a16:creationId xmlns:a16="http://schemas.microsoft.com/office/drawing/2014/main" id="{DD23926F-1082-4647-9C9B-338762F57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02460" y="3122264"/>
                <a:ext cx="246693" cy="285139"/>
              </a:xfrm>
              <a:custGeom>
                <a:avLst/>
                <a:gdLst>
                  <a:gd name="T0" fmla="*/ 38 w 87"/>
                  <a:gd name="T1" fmla="*/ 100 h 100"/>
                  <a:gd name="T2" fmla="*/ 27 w 87"/>
                  <a:gd name="T3" fmla="*/ 98 h 100"/>
                  <a:gd name="T4" fmla="*/ 22 w 87"/>
                  <a:gd name="T5" fmla="*/ 91 h 100"/>
                  <a:gd name="T6" fmla="*/ 17 w 87"/>
                  <a:gd name="T7" fmla="*/ 65 h 100"/>
                  <a:gd name="T8" fmla="*/ 1 w 87"/>
                  <a:gd name="T9" fmla="*/ 16 h 100"/>
                  <a:gd name="T10" fmla="*/ 0 w 87"/>
                  <a:gd name="T11" fmla="*/ 4 h 100"/>
                  <a:gd name="T12" fmla="*/ 4 w 87"/>
                  <a:gd name="T13" fmla="*/ 0 h 100"/>
                  <a:gd name="T14" fmla="*/ 12 w 87"/>
                  <a:gd name="T15" fmla="*/ 0 h 100"/>
                  <a:gd name="T16" fmla="*/ 20 w 87"/>
                  <a:gd name="T17" fmla="*/ 4 h 100"/>
                  <a:gd name="T18" fmla="*/ 31 w 87"/>
                  <a:gd name="T19" fmla="*/ 12 h 100"/>
                  <a:gd name="T20" fmla="*/ 65 w 87"/>
                  <a:gd name="T21" fmla="*/ 41 h 100"/>
                  <a:gd name="T22" fmla="*/ 78 w 87"/>
                  <a:gd name="T23" fmla="*/ 56 h 100"/>
                  <a:gd name="T24" fmla="*/ 73 w 87"/>
                  <a:gd name="T25" fmla="*/ 87 h 100"/>
                  <a:gd name="T26" fmla="*/ 38 w 87"/>
                  <a:gd name="T27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7" h="100">
                    <a:moveTo>
                      <a:pt x="38" y="100"/>
                    </a:moveTo>
                    <a:cubicBezTo>
                      <a:pt x="34" y="99"/>
                      <a:pt x="31" y="99"/>
                      <a:pt x="27" y="98"/>
                    </a:cubicBezTo>
                    <a:cubicBezTo>
                      <a:pt x="24" y="97"/>
                      <a:pt x="22" y="94"/>
                      <a:pt x="22" y="91"/>
                    </a:cubicBezTo>
                    <a:cubicBezTo>
                      <a:pt x="23" y="81"/>
                      <a:pt x="20" y="73"/>
                      <a:pt x="17" y="65"/>
                    </a:cubicBezTo>
                    <a:cubicBezTo>
                      <a:pt x="11" y="49"/>
                      <a:pt x="4" y="33"/>
                      <a:pt x="1" y="16"/>
                    </a:cubicBezTo>
                    <a:cubicBezTo>
                      <a:pt x="0" y="12"/>
                      <a:pt x="0" y="8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7" y="0"/>
                      <a:pt x="10" y="0"/>
                      <a:pt x="12" y="0"/>
                    </a:cubicBezTo>
                    <a:cubicBezTo>
                      <a:pt x="15" y="1"/>
                      <a:pt x="18" y="2"/>
                      <a:pt x="20" y="4"/>
                    </a:cubicBezTo>
                    <a:cubicBezTo>
                      <a:pt x="24" y="7"/>
                      <a:pt x="28" y="9"/>
                      <a:pt x="31" y="12"/>
                    </a:cubicBezTo>
                    <a:cubicBezTo>
                      <a:pt x="42" y="22"/>
                      <a:pt x="54" y="31"/>
                      <a:pt x="65" y="41"/>
                    </a:cubicBezTo>
                    <a:cubicBezTo>
                      <a:pt x="70" y="45"/>
                      <a:pt x="74" y="51"/>
                      <a:pt x="78" y="56"/>
                    </a:cubicBezTo>
                    <a:cubicBezTo>
                      <a:pt x="87" y="69"/>
                      <a:pt x="85" y="78"/>
                      <a:pt x="73" y="87"/>
                    </a:cubicBezTo>
                    <a:cubicBezTo>
                      <a:pt x="64" y="95"/>
                      <a:pt x="50" y="100"/>
                      <a:pt x="38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1" name="Freeform 36">
                <a:extLst>
                  <a:ext uri="{FF2B5EF4-FFF2-40B4-BE49-F238E27FC236}">
                    <a16:creationId xmlns:a16="http://schemas.microsoft.com/office/drawing/2014/main" id="{3F3C6A4A-0F05-428F-AB98-6D383AF270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07298" y="2724992"/>
                <a:ext cx="128152" cy="246693"/>
              </a:xfrm>
              <a:custGeom>
                <a:avLst/>
                <a:gdLst>
                  <a:gd name="T0" fmla="*/ 6 w 44"/>
                  <a:gd name="T1" fmla="*/ 57 h 87"/>
                  <a:gd name="T2" fmla="*/ 2 w 44"/>
                  <a:gd name="T3" fmla="*/ 8 h 87"/>
                  <a:gd name="T4" fmla="*/ 3 w 44"/>
                  <a:gd name="T5" fmla="*/ 2 h 87"/>
                  <a:gd name="T6" fmla="*/ 10 w 44"/>
                  <a:gd name="T7" fmla="*/ 2 h 87"/>
                  <a:gd name="T8" fmla="*/ 15 w 44"/>
                  <a:gd name="T9" fmla="*/ 6 h 87"/>
                  <a:gd name="T10" fmla="*/ 29 w 44"/>
                  <a:gd name="T11" fmla="*/ 22 h 87"/>
                  <a:gd name="T12" fmla="*/ 39 w 44"/>
                  <a:gd name="T13" fmla="*/ 36 h 87"/>
                  <a:gd name="T14" fmla="*/ 43 w 44"/>
                  <a:gd name="T15" fmla="*/ 52 h 87"/>
                  <a:gd name="T16" fmla="*/ 38 w 44"/>
                  <a:gd name="T17" fmla="*/ 74 h 87"/>
                  <a:gd name="T18" fmla="*/ 16 w 44"/>
                  <a:gd name="T19" fmla="*/ 87 h 87"/>
                  <a:gd name="T20" fmla="*/ 8 w 44"/>
                  <a:gd name="T21" fmla="*/ 81 h 87"/>
                  <a:gd name="T22" fmla="*/ 6 w 44"/>
                  <a:gd name="T23" fmla="*/ 65 h 87"/>
                  <a:gd name="T24" fmla="*/ 6 w 44"/>
                  <a:gd name="T25" fmla="*/ 5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4" h="87">
                    <a:moveTo>
                      <a:pt x="6" y="57"/>
                    </a:moveTo>
                    <a:cubicBezTo>
                      <a:pt x="7" y="39"/>
                      <a:pt x="5" y="23"/>
                      <a:pt x="2" y="8"/>
                    </a:cubicBezTo>
                    <a:cubicBezTo>
                      <a:pt x="1" y="6"/>
                      <a:pt x="0" y="3"/>
                      <a:pt x="3" y="2"/>
                    </a:cubicBezTo>
                    <a:cubicBezTo>
                      <a:pt x="5" y="0"/>
                      <a:pt x="7" y="0"/>
                      <a:pt x="10" y="2"/>
                    </a:cubicBezTo>
                    <a:cubicBezTo>
                      <a:pt x="12" y="3"/>
                      <a:pt x="14" y="4"/>
                      <a:pt x="15" y="6"/>
                    </a:cubicBezTo>
                    <a:cubicBezTo>
                      <a:pt x="20" y="11"/>
                      <a:pt x="25" y="17"/>
                      <a:pt x="29" y="22"/>
                    </a:cubicBezTo>
                    <a:cubicBezTo>
                      <a:pt x="33" y="27"/>
                      <a:pt x="36" y="32"/>
                      <a:pt x="39" y="36"/>
                    </a:cubicBezTo>
                    <a:cubicBezTo>
                      <a:pt x="42" y="41"/>
                      <a:pt x="44" y="46"/>
                      <a:pt x="43" y="52"/>
                    </a:cubicBezTo>
                    <a:cubicBezTo>
                      <a:pt x="42" y="59"/>
                      <a:pt x="41" y="67"/>
                      <a:pt x="38" y="74"/>
                    </a:cubicBezTo>
                    <a:cubicBezTo>
                      <a:pt x="33" y="83"/>
                      <a:pt x="27" y="87"/>
                      <a:pt x="16" y="87"/>
                    </a:cubicBezTo>
                    <a:cubicBezTo>
                      <a:pt x="12" y="87"/>
                      <a:pt x="10" y="85"/>
                      <a:pt x="8" y="81"/>
                    </a:cubicBezTo>
                    <a:cubicBezTo>
                      <a:pt x="6" y="76"/>
                      <a:pt x="6" y="71"/>
                      <a:pt x="6" y="65"/>
                    </a:cubicBezTo>
                    <a:cubicBezTo>
                      <a:pt x="6" y="62"/>
                      <a:pt x="6" y="59"/>
                      <a:pt x="6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FA65D997-18E5-4710-A9E4-4BC6C7CF074B}"/>
                </a:ext>
              </a:extLst>
            </p:cNvPr>
            <p:cNvGrpSpPr/>
            <p:nvPr userDrawn="1"/>
          </p:nvGrpSpPr>
          <p:grpSpPr>
            <a:xfrm>
              <a:off x="9556201" y="498129"/>
              <a:ext cx="588050" cy="586680"/>
              <a:chOff x="2105799" y="20055838"/>
              <a:chExt cx="6748090" cy="6732363"/>
            </a:xfrm>
            <a:solidFill>
              <a:schemeClr val="accent1">
                <a:alpha val="80000"/>
              </a:schemeClr>
            </a:solidFill>
          </p:grpSpPr>
          <p:sp>
            <p:nvSpPr>
              <p:cNvPr id="52" name="Freeform 8">
                <a:extLst>
                  <a:ext uri="{FF2B5EF4-FFF2-40B4-BE49-F238E27FC236}">
                    <a16:creationId xmlns:a16="http://schemas.microsoft.com/office/drawing/2014/main" id="{835427DA-EDE4-4187-BFB0-5D4A6E556E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05799" y="20055838"/>
                <a:ext cx="6748090" cy="6732363"/>
              </a:xfrm>
              <a:custGeom>
                <a:avLst/>
                <a:gdLst>
                  <a:gd name="T0" fmla="*/ 0 w 965"/>
                  <a:gd name="T1" fmla="*/ 465 h 963"/>
                  <a:gd name="T2" fmla="*/ 1 w 965"/>
                  <a:gd name="T3" fmla="*/ 453 h 963"/>
                  <a:gd name="T4" fmla="*/ 10 w 965"/>
                  <a:gd name="T5" fmla="*/ 384 h 963"/>
                  <a:gd name="T6" fmla="*/ 50 w 965"/>
                  <a:gd name="T7" fmla="*/ 269 h 963"/>
                  <a:gd name="T8" fmla="*/ 220 w 965"/>
                  <a:gd name="T9" fmla="*/ 78 h 963"/>
                  <a:gd name="T10" fmla="*/ 368 w 965"/>
                  <a:gd name="T11" fmla="*/ 14 h 963"/>
                  <a:gd name="T12" fmla="*/ 459 w 965"/>
                  <a:gd name="T13" fmla="*/ 1 h 963"/>
                  <a:gd name="T14" fmla="*/ 465 w 965"/>
                  <a:gd name="T15" fmla="*/ 0 h 963"/>
                  <a:gd name="T16" fmla="*/ 498 w 965"/>
                  <a:gd name="T17" fmla="*/ 0 h 963"/>
                  <a:gd name="T18" fmla="*/ 503 w 965"/>
                  <a:gd name="T19" fmla="*/ 1 h 963"/>
                  <a:gd name="T20" fmla="*/ 746 w 965"/>
                  <a:gd name="T21" fmla="*/ 80 h 963"/>
                  <a:gd name="T22" fmla="*/ 941 w 965"/>
                  <a:gd name="T23" fmla="*/ 338 h 963"/>
                  <a:gd name="T24" fmla="*/ 962 w 965"/>
                  <a:gd name="T25" fmla="*/ 447 h 963"/>
                  <a:gd name="T26" fmla="*/ 945 w 965"/>
                  <a:gd name="T27" fmla="*/ 612 h 963"/>
                  <a:gd name="T28" fmla="*/ 857 w 965"/>
                  <a:gd name="T29" fmla="*/ 782 h 963"/>
                  <a:gd name="T30" fmla="*/ 722 w 965"/>
                  <a:gd name="T31" fmla="*/ 897 h 963"/>
                  <a:gd name="T32" fmla="*/ 584 w 965"/>
                  <a:gd name="T33" fmla="*/ 951 h 963"/>
                  <a:gd name="T34" fmla="*/ 502 w 965"/>
                  <a:gd name="T35" fmla="*/ 962 h 963"/>
                  <a:gd name="T36" fmla="*/ 497 w 965"/>
                  <a:gd name="T37" fmla="*/ 963 h 963"/>
                  <a:gd name="T38" fmla="*/ 466 w 965"/>
                  <a:gd name="T39" fmla="*/ 963 h 963"/>
                  <a:gd name="T40" fmla="*/ 449 w 965"/>
                  <a:gd name="T41" fmla="*/ 961 h 963"/>
                  <a:gd name="T42" fmla="*/ 332 w 965"/>
                  <a:gd name="T43" fmla="*/ 938 h 963"/>
                  <a:gd name="T44" fmla="*/ 51 w 965"/>
                  <a:gd name="T45" fmla="*/ 695 h 963"/>
                  <a:gd name="T46" fmla="*/ 8 w 965"/>
                  <a:gd name="T47" fmla="*/ 564 h 963"/>
                  <a:gd name="T48" fmla="*/ 1 w 965"/>
                  <a:gd name="T49" fmla="*/ 510 h 963"/>
                  <a:gd name="T50" fmla="*/ 0 w 965"/>
                  <a:gd name="T51" fmla="*/ 497 h 963"/>
                  <a:gd name="T52" fmla="*/ 0 w 965"/>
                  <a:gd name="T53" fmla="*/ 465 h 963"/>
                  <a:gd name="T54" fmla="*/ 481 w 965"/>
                  <a:gd name="T55" fmla="*/ 946 h 963"/>
                  <a:gd name="T56" fmla="*/ 946 w 965"/>
                  <a:gd name="T57" fmla="*/ 481 h 963"/>
                  <a:gd name="T58" fmla="*/ 482 w 965"/>
                  <a:gd name="T59" fmla="*/ 17 h 963"/>
                  <a:gd name="T60" fmla="*/ 17 w 965"/>
                  <a:gd name="T61" fmla="*/ 480 h 963"/>
                  <a:gd name="T62" fmla="*/ 481 w 965"/>
                  <a:gd name="T63" fmla="*/ 946 h 9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965" h="963">
                    <a:moveTo>
                      <a:pt x="0" y="465"/>
                    </a:moveTo>
                    <a:cubicBezTo>
                      <a:pt x="0" y="461"/>
                      <a:pt x="1" y="457"/>
                      <a:pt x="1" y="453"/>
                    </a:cubicBezTo>
                    <a:cubicBezTo>
                      <a:pt x="3" y="430"/>
                      <a:pt x="6" y="407"/>
                      <a:pt x="10" y="384"/>
                    </a:cubicBezTo>
                    <a:cubicBezTo>
                      <a:pt x="19" y="344"/>
                      <a:pt x="32" y="306"/>
                      <a:pt x="50" y="269"/>
                    </a:cubicBezTo>
                    <a:cubicBezTo>
                      <a:pt x="89" y="190"/>
                      <a:pt x="146" y="127"/>
                      <a:pt x="220" y="78"/>
                    </a:cubicBezTo>
                    <a:cubicBezTo>
                      <a:pt x="265" y="48"/>
                      <a:pt x="315" y="27"/>
                      <a:pt x="368" y="14"/>
                    </a:cubicBezTo>
                    <a:cubicBezTo>
                      <a:pt x="398" y="6"/>
                      <a:pt x="429" y="2"/>
                      <a:pt x="459" y="1"/>
                    </a:cubicBezTo>
                    <a:cubicBezTo>
                      <a:pt x="461" y="1"/>
                      <a:pt x="463" y="0"/>
                      <a:pt x="465" y="0"/>
                    </a:cubicBezTo>
                    <a:cubicBezTo>
                      <a:pt x="476" y="0"/>
                      <a:pt x="487" y="0"/>
                      <a:pt x="498" y="0"/>
                    </a:cubicBezTo>
                    <a:cubicBezTo>
                      <a:pt x="500" y="0"/>
                      <a:pt x="501" y="1"/>
                      <a:pt x="503" y="1"/>
                    </a:cubicBezTo>
                    <a:cubicBezTo>
                      <a:pt x="592" y="5"/>
                      <a:pt x="673" y="31"/>
                      <a:pt x="746" y="80"/>
                    </a:cubicBezTo>
                    <a:cubicBezTo>
                      <a:pt x="841" y="143"/>
                      <a:pt x="906" y="229"/>
                      <a:pt x="941" y="338"/>
                    </a:cubicBezTo>
                    <a:cubicBezTo>
                      <a:pt x="952" y="373"/>
                      <a:pt x="959" y="410"/>
                      <a:pt x="962" y="447"/>
                    </a:cubicBezTo>
                    <a:cubicBezTo>
                      <a:pt x="965" y="503"/>
                      <a:pt x="960" y="558"/>
                      <a:pt x="945" y="612"/>
                    </a:cubicBezTo>
                    <a:cubicBezTo>
                      <a:pt x="927" y="674"/>
                      <a:pt x="897" y="731"/>
                      <a:pt x="857" y="782"/>
                    </a:cubicBezTo>
                    <a:cubicBezTo>
                      <a:pt x="819" y="829"/>
                      <a:pt x="774" y="867"/>
                      <a:pt x="722" y="897"/>
                    </a:cubicBezTo>
                    <a:cubicBezTo>
                      <a:pt x="679" y="923"/>
                      <a:pt x="633" y="940"/>
                      <a:pt x="584" y="951"/>
                    </a:cubicBezTo>
                    <a:cubicBezTo>
                      <a:pt x="557" y="957"/>
                      <a:pt x="530" y="960"/>
                      <a:pt x="502" y="962"/>
                    </a:cubicBezTo>
                    <a:cubicBezTo>
                      <a:pt x="500" y="962"/>
                      <a:pt x="498" y="962"/>
                      <a:pt x="497" y="963"/>
                    </a:cubicBezTo>
                    <a:cubicBezTo>
                      <a:pt x="487" y="963"/>
                      <a:pt x="476" y="963"/>
                      <a:pt x="466" y="963"/>
                    </a:cubicBezTo>
                    <a:cubicBezTo>
                      <a:pt x="460" y="962"/>
                      <a:pt x="455" y="961"/>
                      <a:pt x="449" y="961"/>
                    </a:cubicBezTo>
                    <a:cubicBezTo>
                      <a:pt x="409" y="958"/>
                      <a:pt x="370" y="951"/>
                      <a:pt x="332" y="938"/>
                    </a:cubicBezTo>
                    <a:cubicBezTo>
                      <a:pt x="206" y="895"/>
                      <a:pt x="112" y="814"/>
                      <a:pt x="51" y="695"/>
                    </a:cubicBezTo>
                    <a:cubicBezTo>
                      <a:pt x="30" y="654"/>
                      <a:pt x="16" y="610"/>
                      <a:pt x="8" y="564"/>
                    </a:cubicBezTo>
                    <a:cubicBezTo>
                      <a:pt x="4" y="546"/>
                      <a:pt x="2" y="528"/>
                      <a:pt x="1" y="510"/>
                    </a:cubicBezTo>
                    <a:cubicBezTo>
                      <a:pt x="1" y="506"/>
                      <a:pt x="0" y="501"/>
                      <a:pt x="0" y="497"/>
                    </a:cubicBezTo>
                    <a:cubicBezTo>
                      <a:pt x="0" y="486"/>
                      <a:pt x="0" y="475"/>
                      <a:pt x="0" y="465"/>
                    </a:cubicBezTo>
                    <a:close/>
                    <a:moveTo>
                      <a:pt x="481" y="946"/>
                    </a:moveTo>
                    <a:cubicBezTo>
                      <a:pt x="738" y="946"/>
                      <a:pt x="946" y="736"/>
                      <a:pt x="946" y="481"/>
                    </a:cubicBezTo>
                    <a:cubicBezTo>
                      <a:pt x="947" y="228"/>
                      <a:pt x="740" y="17"/>
                      <a:pt x="482" y="17"/>
                    </a:cubicBezTo>
                    <a:cubicBezTo>
                      <a:pt x="226" y="16"/>
                      <a:pt x="17" y="225"/>
                      <a:pt x="17" y="480"/>
                    </a:cubicBezTo>
                    <a:cubicBezTo>
                      <a:pt x="16" y="736"/>
                      <a:pt x="225" y="945"/>
                      <a:pt x="481" y="9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3" name="Freeform 42">
                <a:extLst>
                  <a:ext uri="{FF2B5EF4-FFF2-40B4-BE49-F238E27FC236}">
                    <a16:creationId xmlns:a16="http://schemas.microsoft.com/office/drawing/2014/main" id="{AC8530D1-BF74-4D34-BFBA-4DEC5038F9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86668" y="20928842"/>
                <a:ext cx="4978486" cy="4970622"/>
              </a:xfrm>
              <a:custGeom>
                <a:avLst/>
                <a:gdLst>
                  <a:gd name="T0" fmla="*/ 711 w 711"/>
                  <a:gd name="T1" fmla="*/ 356 h 711"/>
                  <a:gd name="T2" fmla="*/ 355 w 711"/>
                  <a:gd name="T3" fmla="*/ 711 h 711"/>
                  <a:gd name="T4" fmla="*/ 0 w 711"/>
                  <a:gd name="T5" fmla="*/ 357 h 711"/>
                  <a:gd name="T6" fmla="*/ 354 w 711"/>
                  <a:gd name="T7" fmla="*/ 1 h 711"/>
                  <a:gd name="T8" fmla="*/ 711 w 711"/>
                  <a:gd name="T9" fmla="*/ 356 h 711"/>
                  <a:gd name="T10" fmla="*/ 355 w 711"/>
                  <a:gd name="T11" fmla="*/ 700 h 711"/>
                  <a:gd name="T12" fmla="*/ 700 w 711"/>
                  <a:gd name="T13" fmla="*/ 356 h 711"/>
                  <a:gd name="T14" fmla="*/ 355 w 711"/>
                  <a:gd name="T15" fmla="*/ 12 h 711"/>
                  <a:gd name="T16" fmla="*/ 11 w 711"/>
                  <a:gd name="T17" fmla="*/ 356 h 711"/>
                  <a:gd name="T18" fmla="*/ 355 w 711"/>
                  <a:gd name="T19" fmla="*/ 700 h 7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1" h="711">
                    <a:moveTo>
                      <a:pt x="711" y="356"/>
                    </a:moveTo>
                    <a:cubicBezTo>
                      <a:pt x="711" y="552"/>
                      <a:pt x="551" y="711"/>
                      <a:pt x="355" y="711"/>
                    </a:cubicBezTo>
                    <a:cubicBezTo>
                      <a:pt x="159" y="711"/>
                      <a:pt x="1" y="551"/>
                      <a:pt x="0" y="357"/>
                    </a:cubicBezTo>
                    <a:cubicBezTo>
                      <a:pt x="0" y="162"/>
                      <a:pt x="158" y="2"/>
                      <a:pt x="354" y="1"/>
                    </a:cubicBezTo>
                    <a:cubicBezTo>
                      <a:pt x="551" y="0"/>
                      <a:pt x="711" y="159"/>
                      <a:pt x="711" y="356"/>
                    </a:cubicBezTo>
                    <a:close/>
                    <a:moveTo>
                      <a:pt x="355" y="700"/>
                    </a:moveTo>
                    <a:cubicBezTo>
                      <a:pt x="545" y="701"/>
                      <a:pt x="700" y="546"/>
                      <a:pt x="700" y="356"/>
                    </a:cubicBezTo>
                    <a:cubicBezTo>
                      <a:pt x="700" y="166"/>
                      <a:pt x="545" y="12"/>
                      <a:pt x="355" y="12"/>
                    </a:cubicBezTo>
                    <a:cubicBezTo>
                      <a:pt x="166" y="12"/>
                      <a:pt x="11" y="166"/>
                      <a:pt x="11" y="356"/>
                    </a:cubicBezTo>
                    <a:cubicBezTo>
                      <a:pt x="11" y="545"/>
                      <a:pt x="166" y="700"/>
                      <a:pt x="355" y="7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4" name="Freeform 43">
                <a:extLst>
                  <a:ext uri="{FF2B5EF4-FFF2-40B4-BE49-F238E27FC236}">
                    <a16:creationId xmlns:a16="http://schemas.microsoft.com/office/drawing/2014/main" id="{ACDA96D1-C0C2-421D-899D-337563B387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08990" y="21424332"/>
                <a:ext cx="550543" cy="660652"/>
              </a:xfrm>
              <a:custGeom>
                <a:avLst/>
                <a:gdLst>
                  <a:gd name="T0" fmla="*/ 37 w 79"/>
                  <a:gd name="T1" fmla="*/ 41 h 94"/>
                  <a:gd name="T2" fmla="*/ 21 w 79"/>
                  <a:gd name="T3" fmla="*/ 55 h 94"/>
                  <a:gd name="T4" fmla="*/ 19 w 79"/>
                  <a:gd name="T5" fmla="*/ 62 h 94"/>
                  <a:gd name="T6" fmla="*/ 20 w 79"/>
                  <a:gd name="T7" fmla="*/ 66 h 94"/>
                  <a:gd name="T8" fmla="*/ 0 w 79"/>
                  <a:gd name="T9" fmla="*/ 40 h 94"/>
                  <a:gd name="T10" fmla="*/ 3 w 79"/>
                  <a:gd name="T11" fmla="*/ 42 h 94"/>
                  <a:gd name="T12" fmla="*/ 12 w 79"/>
                  <a:gd name="T13" fmla="*/ 42 h 94"/>
                  <a:gd name="T14" fmla="*/ 48 w 79"/>
                  <a:gd name="T15" fmla="*/ 12 h 94"/>
                  <a:gd name="T16" fmla="*/ 50 w 79"/>
                  <a:gd name="T17" fmla="*/ 2 h 94"/>
                  <a:gd name="T18" fmla="*/ 50 w 79"/>
                  <a:gd name="T19" fmla="*/ 0 h 94"/>
                  <a:gd name="T20" fmla="*/ 52 w 79"/>
                  <a:gd name="T21" fmla="*/ 2 h 94"/>
                  <a:gd name="T22" fmla="*/ 70 w 79"/>
                  <a:gd name="T23" fmla="*/ 26 h 94"/>
                  <a:gd name="T24" fmla="*/ 77 w 79"/>
                  <a:gd name="T25" fmla="*/ 40 h 94"/>
                  <a:gd name="T26" fmla="*/ 75 w 79"/>
                  <a:gd name="T27" fmla="*/ 54 h 94"/>
                  <a:gd name="T28" fmla="*/ 57 w 79"/>
                  <a:gd name="T29" fmla="*/ 59 h 94"/>
                  <a:gd name="T30" fmla="*/ 50 w 79"/>
                  <a:gd name="T31" fmla="*/ 56 h 94"/>
                  <a:gd name="T32" fmla="*/ 40 w 79"/>
                  <a:gd name="T33" fmla="*/ 94 h 94"/>
                  <a:gd name="T34" fmla="*/ 38 w 79"/>
                  <a:gd name="T35" fmla="*/ 92 h 94"/>
                  <a:gd name="T36" fmla="*/ 31 w 79"/>
                  <a:gd name="T37" fmla="*/ 82 h 94"/>
                  <a:gd name="T38" fmla="*/ 29 w 79"/>
                  <a:gd name="T39" fmla="*/ 75 h 94"/>
                  <a:gd name="T40" fmla="*/ 38 w 79"/>
                  <a:gd name="T41" fmla="*/ 47 h 94"/>
                  <a:gd name="T42" fmla="*/ 37 w 79"/>
                  <a:gd name="T43" fmla="*/ 41 h 94"/>
                  <a:gd name="T44" fmla="*/ 40 w 79"/>
                  <a:gd name="T45" fmla="*/ 39 h 94"/>
                  <a:gd name="T46" fmla="*/ 45 w 79"/>
                  <a:gd name="T47" fmla="*/ 45 h 94"/>
                  <a:gd name="T48" fmla="*/ 61 w 79"/>
                  <a:gd name="T49" fmla="*/ 45 h 94"/>
                  <a:gd name="T50" fmla="*/ 65 w 79"/>
                  <a:gd name="T51" fmla="*/ 43 h 94"/>
                  <a:gd name="T52" fmla="*/ 65 w 79"/>
                  <a:gd name="T53" fmla="*/ 24 h 94"/>
                  <a:gd name="T54" fmla="*/ 59 w 79"/>
                  <a:gd name="T55" fmla="*/ 24 h 94"/>
                  <a:gd name="T56" fmla="*/ 45 w 79"/>
                  <a:gd name="T57" fmla="*/ 35 h 94"/>
                  <a:gd name="T58" fmla="*/ 40 w 79"/>
                  <a:gd name="T59" fmla="*/ 39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9" h="94">
                    <a:moveTo>
                      <a:pt x="37" y="41"/>
                    </a:moveTo>
                    <a:cubicBezTo>
                      <a:pt x="32" y="46"/>
                      <a:pt x="26" y="50"/>
                      <a:pt x="21" y="55"/>
                    </a:cubicBezTo>
                    <a:cubicBezTo>
                      <a:pt x="18" y="57"/>
                      <a:pt x="18" y="60"/>
                      <a:pt x="19" y="62"/>
                    </a:cubicBezTo>
                    <a:cubicBezTo>
                      <a:pt x="20" y="64"/>
                      <a:pt x="20" y="65"/>
                      <a:pt x="20" y="66"/>
                    </a:cubicBezTo>
                    <a:cubicBezTo>
                      <a:pt x="17" y="65"/>
                      <a:pt x="3" y="47"/>
                      <a:pt x="0" y="40"/>
                    </a:cubicBezTo>
                    <a:cubicBezTo>
                      <a:pt x="2" y="41"/>
                      <a:pt x="2" y="41"/>
                      <a:pt x="3" y="42"/>
                    </a:cubicBezTo>
                    <a:cubicBezTo>
                      <a:pt x="7" y="44"/>
                      <a:pt x="9" y="44"/>
                      <a:pt x="12" y="42"/>
                    </a:cubicBezTo>
                    <a:cubicBezTo>
                      <a:pt x="24" y="32"/>
                      <a:pt x="36" y="22"/>
                      <a:pt x="48" y="12"/>
                    </a:cubicBezTo>
                    <a:cubicBezTo>
                      <a:pt x="52" y="9"/>
                      <a:pt x="52" y="7"/>
                      <a:pt x="50" y="2"/>
                    </a:cubicBezTo>
                    <a:cubicBezTo>
                      <a:pt x="50" y="1"/>
                      <a:pt x="50" y="1"/>
                      <a:pt x="50" y="0"/>
                    </a:cubicBezTo>
                    <a:cubicBezTo>
                      <a:pt x="51" y="1"/>
                      <a:pt x="52" y="1"/>
                      <a:pt x="52" y="2"/>
                    </a:cubicBezTo>
                    <a:cubicBezTo>
                      <a:pt x="58" y="10"/>
                      <a:pt x="64" y="18"/>
                      <a:pt x="70" y="26"/>
                    </a:cubicBezTo>
                    <a:cubicBezTo>
                      <a:pt x="73" y="30"/>
                      <a:pt x="75" y="35"/>
                      <a:pt x="77" y="40"/>
                    </a:cubicBezTo>
                    <a:cubicBezTo>
                      <a:pt x="79" y="45"/>
                      <a:pt x="79" y="50"/>
                      <a:pt x="75" y="54"/>
                    </a:cubicBezTo>
                    <a:cubicBezTo>
                      <a:pt x="71" y="60"/>
                      <a:pt x="64" y="62"/>
                      <a:pt x="57" y="59"/>
                    </a:cubicBezTo>
                    <a:cubicBezTo>
                      <a:pt x="55" y="58"/>
                      <a:pt x="53" y="57"/>
                      <a:pt x="50" y="56"/>
                    </a:cubicBezTo>
                    <a:cubicBezTo>
                      <a:pt x="47" y="69"/>
                      <a:pt x="42" y="81"/>
                      <a:pt x="40" y="94"/>
                    </a:cubicBezTo>
                    <a:cubicBezTo>
                      <a:pt x="40" y="94"/>
                      <a:pt x="39" y="93"/>
                      <a:pt x="38" y="92"/>
                    </a:cubicBezTo>
                    <a:cubicBezTo>
                      <a:pt x="36" y="89"/>
                      <a:pt x="33" y="85"/>
                      <a:pt x="31" y="82"/>
                    </a:cubicBezTo>
                    <a:cubicBezTo>
                      <a:pt x="29" y="80"/>
                      <a:pt x="29" y="78"/>
                      <a:pt x="29" y="75"/>
                    </a:cubicBezTo>
                    <a:cubicBezTo>
                      <a:pt x="33" y="66"/>
                      <a:pt x="36" y="56"/>
                      <a:pt x="38" y="47"/>
                    </a:cubicBezTo>
                    <a:cubicBezTo>
                      <a:pt x="39" y="45"/>
                      <a:pt x="40" y="43"/>
                      <a:pt x="37" y="41"/>
                    </a:cubicBezTo>
                    <a:close/>
                    <a:moveTo>
                      <a:pt x="40" y="39"/>
                    </a:moveTo>
                    <a:cubicBezTo>
                      <a:pt x="42" y="41"/>
                      <a:pt x="43" y="43"/>
                      <a:pt x="45" y="45"/>
                    </a:cubicBezTo>
                    <a:cubicBezTo>
                      <a:pt x="50" y="50"/>
                      <a:pt x="55" y="50"/>
                      <a:pt x="61" y="45"/>
                    </a:cubicBezTo>
                    <a:cubicBezTo>
                      <a:pt x="63" y="45"/>
                      <a:pt x="64" y="44"/>
                      <a:pt x="65" y="43"/>
                    </a:cubicBezTo>
                    <a:cubicBezTo>
                      <a:pt x="71" y="37"/>
                      <a:pt x="71" y="31"/>
                      <a:pt x="65" y="24"/>
                    </a:cubicBezTo>
                    <a:cubicBezTo>
                      <a:pt x="63" y="22"/>
                      <a:pt x="62" y="21"/>
                      <a:pt x="59" y="24"/>
                    </a:cubicBezTo>
                    <a:cubicBezTo>
                      <a:pt x="54" y="27"/>
                      <a:pt x="50" y="31"/>
                      <a:pt x="45" y="35"/>
                    </a:cubicBezTo>
                    <a:cubicBezTo>
                      <a:pt x="44" y="36"/>
                      <a:pt x="42" y="38"/>
                      <a:pt x="40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5" name="Freeform 44">
                <a:extLst>
                  <a:ext uri="{FF2B5EF4-FFF2-40B4-BE49-F238E27FC236}">
                    <a16:creationId xmlns:a16="http://schemas.microsoft.com/office/drawing/2014/main" id="{6BA28EC7-B2A4-4C8E-B367-70E92B082E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2674853"/>
                <a:ext cx="526949" cy="566274"/>
              </a:xfrm>
              <a:custGeom>
                <a:avLst/>
                <a:gdLst>
                  <a:gd name="T0" fmla="*/ 0 w 76"/>
                  <a:gd name="T1" fmla="*/ 68 h 80"/>
                  <a:gd name="T2" fmla="*/ 5 w 76"/>
                  <a:gd name="T3" fmla="*/ 36 h 80"/>
                  <a:gd name="T4" fmla="*/ 7 w 76"/>
                  <a:gd name="T5" fmla="*/ 36 h 80"/>
                  <a:gd name="T6" fmla="*/ 7 w 76"/>
                  <a:gd name="T7" fmla="*/ 39 h 80"/>
                  <a:gd name="T8" fmla="*/ 13 w 76"/>
                  <a:gd name="T9" fmla="*/ 46 h 80"/>
                  <a:gd name="T10" fmla="*/ 35 w 76"/>
                  <a:gd name="T11" fmla="*/ 50 h 80"/>
                  <a:gd name="T12" fmla="*/ 33 w 76"/>
                  <a:gd name="T13" fmla="*/ 47 h 80"/>
                  <a:gd name="T14" fmla="*/ 18 w 76"/>
                  <a:gd name="T15" fmla="*/ 24 h 80"/>
                  <a:gd name="T16" fmla="*/ 17 w 76"/>
                  <a:gd name="T17" fmla="*/ 22 h 80"/>
                  <a:gd name="T18" fmla="*/ 10 w 76"/>
                  <a:gd name="T19" fmla="*/ 23 h 80"/>
                  <a:gd name="T20" fmla="*/ 8 w 76"/>
                  <a:gd name="T21" fmla="*/ 29 h 80"/>
                  <a:gd name="T22" fmla="*/ 12 w 76"/>
                  <a:gd name="T23" fmla="*/ 0 h 80"/>
                  <a:gd name="T24" fmla="*/ 13 w 76"/>
                  <a:gd name="T25" fmla="*/ 1 h 80"/>
                  <a:gd name="T26" fmla="*/ 19 w 76"/>
                  <a:gd name="T27" fmla="*/ 19 h 80"/>
                  <a:gd name="T28" fmla="*/ 29 w 76"/>
                  <a:gd name="T29" fmla="*/ 35 h 80"/>
                  <a:gd name="T30" fmla="*/ 33 w 76"/>
                  <a:gd name="T31" fmla="*/ 34 h 80"/>
                  <a:gd name="T32" fmla="*/ 69 w 76"/>
                  <a:gd name="T33" fmla="*/ 13 h 80"/>
                  <a:gd name="T34" fmla="*/ 75 w 76"/>
                  <a:gd name="T35" fmla="*/ 8 h 80"/>
                  <a:gd name="T36" fmla="*/ 74 w 76"/>
                  <a:gd name="T37" fmla="*/ 18 h 80"/>
                  <a:gd name="T38" fmla="*/ 72 w 76"/>
                  <a:gd name="T39" fmla="*/ 30 h 80"/>
                  <a:gd name="T40" fmla="*/ 70 w 76"/>
                  <a:gd name="T41" fmla="*/ 40 h 80"/>
                  <a:gd name="T42" fmla="*/ 69 w 76"/>
                  <a:gd name="T43" fmla="*/ 40 h 80"/>
                  <a:gd name="T44" fmla="*/ 68 w 76"/>
                  <a:gd name="T45" fmla="*/ 32 h 80"/>
                  <a:gd name="T46" fmla="*/ 64 w 76"/>
                  <a:gd name="T47" fmla="*/ 33 h 80"/>
                  <a:gd name="T48" fmla="*/ 39 w 76"/>
                  <a:gd name="T49" fmla="*/ 48 h 80"/>
                  <a:gd name="T50" fmla="*/ 42 w 76"/>
                  <a:gd name="T51" fmla="*/ 51 h 80"/>
                  <a:gd name="T52" fmla="*/ 60 w 76"/>
                  <a:gd name="T53" fmla="*/ 55 h 80"/>
                  <a:gd name="T54" fmla="*/ 66 w 76"/>
                  <a:gd name="T55" fmla="*/ 51 h 80"/>
                  <a:gd name="T56" fmla="*/ 68 w 76"/>
                  <a:gd name="T57" fmla="*/ 48 h 80"/>
                  <a:gd name="T58" fmla="*/ 63 w 76"/>
                  <a:gd name="T59" fmla="*/ 80 h 80"/>
                  <a:gd name="T60" fmla="*/ 62 w 76"/>
                  <a:gd name="T61" fmla="*/ 80 h 80"/>
                  <a:gd name="T62" fmla="*/ 62 w 76"/>
                  <a:gd name="T63" fmla="*/ 77 h 80"/>
                  <a:gd name="T64" fmla="*/ 55 w 76"/>
                  <a:gd name="T65" fmla="*/ 70 h 80"/>
                  <a:gd name="T66" fmla="*/ 11 w 76"/>
                  <a:gd name="T67" fmla="*/ 62 h 80"/>
                  <a:gd name="T68" fmla="*/ 3 w 76"/>
                  <a:gd name="T69" fmla="*/ 66 h 80"/>
                  <a:gd name="T70" fmla="*/ 1 w 76"/>
                  <a:gd name="T71" fmla="*/ 68 h 80"/>
                  <a:gd name="T72" fmla="*/ 0 w 76"/>
                  <a:gd name="T73" fmla="*/ 6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6" h="80">
                    <a:moveTo>
                      <a:pt x="0" y="68"/>
                    </a:moveTo>
                    <a:cubicBezTo>
                      <a:pt x="2" y="57"/>
                      <a:pt x="4" y="47"/>
                      <a:pt x="5" y="36"/>
                    </a:cubicBezTo>
                    <a:cubicBezTo>
                      <a:pt x="6" y="36"/>
                      <a:pt x="6" y="36"/>
                      <a:pt x="7" y="36"/>
                    </a:cubicBezTo>
                    <a:cubicBezTo>
                      <a:pt x="7" y="37"/>
                      <a:pt x="7" y="38"/>
                      <a:pt x="7" y="39"/>
                    </a:cubicBezTo>
                    <a:cubicBezTo>
                      <a:pt x="8" y="43"/>
                      <a:pt x="9" y="45"/>
                      <a:pt x="13" y="46"/>
                    </a:cubicBezTo>
                    <a:cubicBezTo>
                      <a:pt x="20" y="48"/>
                      <a:pt x="27" y="49"/>
                      <a:pt x="35" y="50"/>
                    </a:cubicBezTo>
                    <a:cubicBezTo>
                      <a:pt x="34" y="49"/>
                      <a:pt x="34" y="48"/>
                      <a:pt x="33" y="47"/>
                    </a:cubicBezTo>
                    <a:cubicBezTo>
                      <a:pt x="28" y="39"/>
                      <a:pt x="23" y="32"/>
                      <a:pt x="18" y="24"/>
                    </a:cubicBezTo>
                    <a:cubicBezTo>
                      <a:pt x="18" y="24"/>
                      <a:pt x="17" y="23"/>
                      <a:pt x="17" y="22"/>
                    </a:cubicBezTo>
                    <a:cubicBezTo>
                      <a:pt x="14" y="19"/>
                      <a:pt x="12" y="20"/>
                      <a:pt x="10" y="23"/>
                    </a:cubicBezTo>
                    <a:cubicBezTo>
                      <a:pt x="10" y="25"/>
                      <a:pt x="9" y="26"/>
                      <a:pt x="8" y="29"/>
                    </a:cubicBezTo>
                    <a:cubicBezTo>
                      <a:pt x="7" y="24"/>
                      <a:pt x="10" y="4"/>
                      <a:pt x="12" y="0"/>
                    </a:cubicBezTo>
                    <a:cubicBezTo>
                      <a:pt x="13" y="0"/>
                      <a:pt x="13" y="1"/>
                      <a:pt x="13" y="1"/>
                    </a:cubicBezTo>
                    <a:cubicBezTo>
                      <a:pt x="13" y="8"/>
                      <a:pt x="16" y="14"/>
                      <a:pt x="19" y="19"/>
                    </a:cubicBezTo>
                    <a:cubicBezTo>
                      <a:pt x="22" y="25"/>
                      <a:pt x="26" y="30"/>
                      <a:pt x="29" y="35"/>
                    </a:cubicBezTo>
                    <a:cubicBezTo>
                      <a:pt x="31" y="35"/>
                      <a:pt x="32" y="34"/>
                      <a:pt x="33" y="34"/>
                    </a:cubicBezTo>
                    <a:cubicBezTo>
                      <a:pt x="45" y="27"/>
                      <a:pt x="57" y="20"/>
                      <a:pt x="69" y="13"/>
                    </a:cubicBezTo>
                    <a:cubicBezTo>
                      <a:pt x="71" y="12"/>
                      <a:pt x="73" y="10"/>
                      <a:pt x="75" y="8"/>
                    </a:cubicBezTo>
                    <a:cubicBezTo>
                      <a:pt x="76" y="12"/>
                      <a:pt x="74" y="15"/>
                      <a:pt x="74" y="18"/>
                    </a:cubicBezTo>
                    <a:cubicBezTo>
                      <a:pt x="73" y="22"/>
                      <a:pt x="73" y="26"/>
                      <a:pt x="72" y="30"/>
                    </a:cubicBezTo>
                    <a:cubicBezTo>
                      <a:pt x="71" y="33"/>
                      <a:pt x="71" y="37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8"/>
                      <a:pt x="68" y="35"/>
                      <a:pt x="68" y="32"/>
                    </a:cubicBezTo>
                    <a:cubicBezTo>
                      <a:pt x="66" y="32"/>
                      <a:pt x="65" y="33"/>
                      <a:pt x="64" y="33"/>
                    </a:cubicBezTo>
                    <a:cubicBezTo>
                      <a:pt x="55" y="38"/>
                      <a:pt x="47" y="43"/>
                      <a:pt x="39" y="48"/>
                    </a:cubicBezTo>
                    <a:cubicBezTo>
                      <a:pt x="39" y="50"/>
                      <a:pt x="40" y="51"/>
                      <a:pt x="42" y="51"/>
                    </a:cubicBezTo>
                    <a:cubicBezTo>
                      <a:pt x="48" y="53"/>
                      <a:pt x="54" y="54"/>
                      <a:pt x="60" y="55"/>
                    </a:cubicBezTo>
                    <a:cubicBezTo>
                      <a:pt x="63" y="55"/>
                      <a:pt x="64" y="54"/>
                      <a:pt x="66" y="51"/>
                    </a:cubicBezTo>
                    <a:cubicBezTo>
                      <a:pt x="66" y="50"/>
                      <a:pt x="67" y="49"/>
                      <a:pt x="68" y="48"/>
                    </a:cubicBezTo>
                    <a:cubicBezTo>
                      <a:pt x="67" y="58"/>
                      <a:pt x="65" y="69"/>
                      <a:pt x="63" y="80"/>
                    </a:cubicBezTo>
                    <a:cubicBezTo>
                      <a:pt x="63" y="80"/>
                      <a:pt x="63" y="80"/>
                      <a:pt x="62" y="80"/>
                    </a:cubicBezTo>
                    <a:cubicBezTo>
                      <a:pt x="62" y="79"/>
                      <a:pt x="62" y="78"/>
                      <a:pt x="62" y="77"/>
                    </a:cubicBezTo>
                    <a:cubicBezTo>
                      <a:pt x="61" y="72"/>
                      <a:pt x="60" y="71"/>
                      <a:pt x="55" y="70"/>
                    </a:cubicBezTo>
                    <a:cubicBezTo>
                      <a:pt x="40" y="67"/>
                      <a:pt x="26" y="64"/>
                      <a:pt x="11" y="62"/>
                    </a:cubicBezTo>
                    <a:cubicBezTo>
                      <a:pt x="6" y="61"/>
                      <a:pt x="5" y="62"/>
                      <a:pt x="3" y="66"/>
                    </a:cubicBezTo>
                    <a:cubicBezTo>
                      <a:pt x="2" y="67"/>
                      <a:pt x="2" y="68"/>
                      <a:pt x="1" y="68"/>
                    </a:cubicBezTo>
                    <a:cubicBezTo>
                      <a:pt x="1" y="68"/>
                      <a:pt x="1" y="68"/>
                      <a:pt x="0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6" name="Freeform 45">
                <a:extLst>
                  <a:ext uri="{FF2B5EF4-FFF2-40B4-BE49-F238E27FC236}">
                    <a16:creationId xmlns:a16="http://schemas.microsoft.com/office/drawing/2014/main" id="{6D907863-D9CD-4A46-A903-2B890D2B52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89906" y="20865924"/>
                <a:ext cx="574138" cy="613463"/>
              </a:xfrm>
              <a:custGeom>
                <a:avLst/>
                <a:gdLst>
                  <a:gd name="T0" fmla="*/ 61 w 82"/>
                  <a:gd name="T1" fmla="*/ 37 h 87"/>
                  <a:gd name="T2" fmla="*/ 42 w 82"/>
                  <a:gd name="T3" fmla="*/ 65 h 87"/>
                  <a:gd name="T4" fmla="*/ 44 w 82"/>
                  <a:gd name="T5" fmla="*/ 59 h 87"/>
                  <a:gd name="T6" fmla="*/ 37 w 82"/>
                  <a:gd name="T7" fmla="*/ 42 h 87"/>
                  <a:gd name="T8" fmla="*/ 36 w 82"/>
                  <a:gd name="T9" fmla="*/ 44 h 87"/>
                  <a:gd name="T10" fmla="*/ 24 w 82"/>
                  <a:gd name="T11" fmla="*/ 61 h 87"/>
                  <a:gd name="T12" fmla="*/ 25 w 82"/>
                  <a:gd name="T13" fmla="*/ 68 h 87"/>
                  <a:gd name="T14" fmla="*/ 54 w 82"/>
                  <a:gd name="T15" fmla="*/ 74 h 87"/>
                  <a:gd name="T16" fmla="*/ 59 w 82"/>
                  <a:gd name="T17" fmla="*/ 73 h 87"/>
                  <a:gd name="T18" fmla="*/ 45 w 82"/>
                  <a:gd name="T19" fmla="*/ 87 h 87"/>
                  <a:gd name="T20" fmla="*/ 0 w 82"/>
                  <a:gd name="T21" fmla="*/ 52 h 87"/>
                  <a:gd name="T22" fmla="*/ 4 w 82"/>
                  <a:gd name="T23" fmla="*/ 54 h 87"/>
                  <a:gd name="T24" fmla="*/ 12 w 82"/>
                  <a:gd name="T25" fmla="*/ 51 h 87"/>
                  <a:gd name="T26" fmla="*/ 39 w 82"/>
                  <a:gd name="T27" fmla="*/ 12 h 87"/>
                  <a:gd name="T28" fmla="*/ 39 w 82"/>
                  <a:gd name="T29" fmla="*/ 3 h 87"/>
                  <a:gd name="T30" fmla="*/ 37 w 82"/>
                  <a:gd name="T31" fmla="*/ 0 h 87"/>
                  <a:gd name="T32" fmla="*/ 82 w 82"/>
                  <a:gd name="T33" fmla="*/ 33 h 87"/>
                  <a:gd name="T34" fmla="*/ 70 w 82"/>
                  <a:gd name="T35" fmla="*/ 48 h 87"/>
                  <a:gd name="T36" fmla="*/ 70 w 82"/>
                  <a:gd name="T37" fmla="*/ 46 h 87"/>
                  <a:gd name="T38" fmla="*/ 65 w 82"/>
                  <a:gd name="T39" fmla="*/ 24 h 87"/>
                  <a:gd name="T40" fmla="*/ 58 w 82"/>
                  <a:gd name="T41" fmla="*/ 19 h 87"/>
                  <a:gd name="T42" fmla="*/ 53 w 82"/>
                  <a:gd name="T43" fmla="*/ 20 h 87"/>
                  <a:gd name="T44" fmla="*/ 41 w 82"/>
                  <a:gd name="T45" fmla="*/ 36 h 87"/>
                  <a:gd name="T46" fmla="*/ 40 w 82"/>
                  <a:gd name="T47" fmla="*/ 39 h 87"/>
                  <a:gd name="T48" fmla="*/ 51 w 82"/>
                  <a:gd name="T49" fmla="*/ 43 h 87"/>
                  <a:gd name="T50" fmla="*/ 61 w 82"/>
                  <a:gd name="T51" fmla="*/ 3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2" h="87">
                    <a:moveTo>
                      <a:pt x="61" y="37"/>
                    </a:moveTo>
                    <a:cubicBezTo>
                      <a:pt x="60" y="41"/>
                      <a:pt x="46" y="62"/>
                      <a:pt x="42" y="65"/>
                    </a:cubicBezTo>
                    <a:cubicBezTo>
                      <a:pt x="43" y="62"/>
                      <a:pt x="43" y="60"/>
                      <a:pt x="44" y="59"/>
                    </a:cubicBezTo>
                    <a:cubicBezTo>
                      <a:pt x="46" y="52"/>
                      <a:pt x="44" y="46"/>
                      <a:pt x="37" y="42"/>
                    </a:cubicBezTo>
                    <a:cubicBezTo>
                      <a:pt x="37" y="42"/>
                      <a:pt x="36" y="43"/>
                      <a:pt x="36" y="44"/>
                    </a:cubicBezTo>
                    <a:cubicBezTo>
                      <a:pt x="32" y="50"/>
                      <a:pt x="28" y="55"/>
                      <a:pt x="24" y="61"/>
                    </a:cubicBezTo>
                    <a:cubicBezTo>
                      <a:pt x="22" y="64"/>
                      <a:pt x="22" y="66"/>
                      <a:pt x="25" y="68"/>
                    </a:cubicBezTo>
                    <a:cubicBezTo>
                      <a:pt x="33" y="76"/>
                      <a:pt x="42" y="80"/>
                      <a:pt x="54" y="74"/>
                    </a:cubicBezTo>
                    <a:cubicBezTo>
                      <a:pt x="56" y="73"/>
                      <a:pt x="56" y="73"/>
                      <a:pt x="59" y="73"/>
                    </a:cubicBezTo>
                    <a:cubicBezTo>
                      <a:pt x="57" y="76"/>
                      <a:pt x="50" y="84"/>
                      <a:pt x="45" y="87"/>
                    </a:cubicBezTo>
                    <a:cubicBezTo>
                      <a:pt x="36" y="82"/>
                      <a:pt x="2" y="56"/>
                      <a:pt x="0" y="52"/>
                    </a:cubicBezTo>
                    <a:cubicBezTo>
                      <a:pt x="2" y="53"/>
                      <a:pt x="3" y="53"/>
                      <a:pt x="4" y="54"/>
                    </a:cubicBezTo>
                    <a:cubicBezTo>
                      <a:pt x="8" y="55"/>
                      <a:pt x="10" y="54"/>
                      <a:pt x="12" y="51"/>
                    </a:cubicBezTo>
                    <a:cubicBezTo>
                      <a:pt x="21" y="38"/>
                      <a:pt x="30" y="25"/>
                      <a:pt x="39" y="12"/>
                    </a:cubicBezTo>
                    <a:cubicBezTo>
                      <a:pt x="42" y="8"/>
                      <a:pt x="41" y="6"/>
                      <a:pt x="39" y="3"/>
                    </a:cubicBezTo>
                    <a:cubicBezTo>
                      <a:pt x="38" y="2"/>
                      <a:pt x="38" y="1"/>
                      <a:pt x="37" y="0"/>
                    </a:cubicBezTo>
                    <a:cubicBezTo>
                      <a:pt x="40" y="1"/>
                      <a:pt x="76" y="27"/>
                      <a:pt x="82" y="33"/>
                    </a:cubicBezTo>
                    <a:cubicBezTo>
                      <a:pt x="79" y="38"/>
                      <a:pt x="73" y="46"/>
                      <a:pt x="70" y="48"/>
                    </a:cubicBezTo>
                    <a:cubicBezTo>
                      <a:pt x="70" y="47"/>
                      <a:pt x="70" y="46"/>
                      <a:pt x="70" y="46"/>
                    </a:cubicBezTo>
                    <a:cubicBezTo>
                      <a:pt x="74" y="36"/>
                      <a:pt x="72" y="30"/>
                      <a:pt x="65" y="24"/>
                    </a:cubicBezTo>
                    <a:cubicBezTo>
                      <a:pt x="63" y="22"/>
                      <a:pt x="61" y="20"/>
                      <a:pt x="58" y="19"/>
                    </a:cubicBezTo>
                    <a:cubicBezTo>
                      <a:pt x="56" y="17"/>
                      <a:pt x="54" y="18"/>
                      <a:pt x="53" y="20"/>
                    </a:cubicBezTo>
                    <a:cubicBezTo>
                      <a:pt x="49" y="25"/>
                      <a:pt x="45" y="30"/>
                      <a:pt x="41" y="36"/>
                    </a:cubicBezTo>
                    <a:cubicBezTo>
                      <a:pt x="41" y="37"/>
                      <a:pt x="40" y="38"/>
                      <a:pt x="40" y="39"/>
                    </a:cubicBezTo>
                    <a:cubicBezTo>
                      <a:pt x="43" y="42"/>
                      <a:pt x="46" y="44"/>
                      <a:pt x="51" y="43"/>
                    </a:cubicBezTo>
                    <a:cubicBezTo>
                      <a:pt x="54" y="42"/>
                      <a:pt x="58" y="39"/>
                      <a:pt x="61" y="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7" name="Freeform 46">
                <a:extLst>
                  <a:ext uri="{FF2B5EF4-FFF2-40B4-BE49-F238E27FC236}">
                    <a16:creationId xmlns:a16="http://schemas.microsoft.com/office/drawing/2014/main" id="{94CF996C-52CD-41E7-AD5B-8711D81F7A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3555723"/>
                <a:ext cx="495489" cy="471895"/>
              </a:xfrm>
              <a:custGeom>
                <a:avLst/>
                <a:gdLst>
                  <a:gd name="T0" fmla="*/ 49 w 71"/>
                  <a:gd name="T1" fmla="*/ 20 h 68"/>
                  <a:gd name="T2" fmla="*/ 37 w 71"/>
                  <a:gd name="T3" fmla="*/ 29 h 68"/>
                  <a:gd name="T4" fmla="*/ 38 w 71"/>
                  <a:gd name="T5" fmla="*/ 39 h 68"/>
                  <a:gd name="T6" fmla="*/ 44 w 71"/>
                  <a:gd name="T7" fmla="*/ 38 h 68"/>
                  <a:gd name="T8" fmla="*/ 60 w 71"/>
                  <a:gd name="T9" fmla="*/ 36 h 68"/>
                  <a:gd name="T10" fmla="*/ 65 w 71"/>
                  <a:gd name="T11" fmla="*/ 30 h 68"/>
                  <a:gd name="T12" fmla="*/ 48 w 71"/>
                  <a:gd name="T13" fmla="*/ 4 h 68"/>
                  <a:gd name="T14" fmla="*/ 44 w 71"/>
                  <a:gd name="T15" fmla="*/ 0 h 68"/>
                  <a:gd name="T16" fmla="*/ 63 w 71"/>
                  <a:gd name="T17" fmla="*/ 1 h 68"/>
                  <a:gd name="T18" fmla="*/ 70 w 71"/>
                  <a:gd name="T19" fmla="*/ 59 h 68"/>
                  <a:gd name="T20" fmla="*/ 68 w 71"/>
                  <a:gd name="T21" fmla="*/ 55 h 68"/>
                  <a:gd name="T22" fmla="*/ 62 w 71"/>
                  <a:gd name="T23" fmla="*/ 51 h 68"/>
                  <a:gd name="T24" fmla="*/ 16 w 71"/>
                  <a:gd name="T25" fmla="*/ 58 h 68"/>
                  <a:gd name="T26" fmla="*/ 9 w 71"/>
                  <a:gd name="T27" fmla="*/ 65 h 68"/>
                  <a:gd name="T28" fmla="*/ 9 w 71"/>
                  <a:gd name="T29" fmla="*/ 68 h 68"/>
                  <a:gd name="T30" fmla="*/ 1 w 71"/>
                  <a:gd name="T31" fmla="*/ 11 h 68"/>
                  <a:gd name="T32" fmla="*/ 18 w 71"/>
                  <a:gd name="T33" fmla="*/ 9 h 68"/>
                  <a:gd name="T34" fmla="*/ 19 w 71"/>
                  <a:gd name="T35" fmla="*/ 10 h 68"/>
                  <a:gd name="T36" fmla="*/ 17 w 71"/>
                  <a:gd name="T37" fmla="*/ 11 h 68"/>
                  <a:gd name="T38" fmla="*/ 6 w 71"/>
                  <a:gd name="T39" fmla="*/ 30 h 68"/>
                  <a:gd name="T40" fmla="*/ 7 w 71"/>
                  <a:gd name="T41" fmla="*/ 38 h 68"/>
                  <a:gd name="T42" fmla="*/ 13 w 71"/>
                  <a:gd name="T43" fmla="*/ 42 h 68"/>
                  <a:gd name="T44" fmla="*/ 33 w 71"/>
                  <a:gd name="T45" fmla="*/ 39 h 68"/>
                  <a:gd name="T46" fmla="*/ 29 w 71"/>
                  <a:gd name="T47" fmla="*/ 28 h 68"/>
                  <a:gd name="T48" fmla="*/ 18 w 71"/>
                  <a:gd name="T49" fmla="*/ 24 h 68"/>
                  <a:gd name="T50" fmla="*/ 19 w 71"/>
                  <a:gd name="T51" fmla="*/ 22 h 68"/>
                  <a:gd name="T52" fmla="*/ 49 w 71"/>
                  <a:gd name="T53" fmla="*/ 18 h 68"/>
                  <a:gd name="T54" fmla="*/ 49 w 71"/>
                  <a:gd name="T55" fmla="*/ 2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1" h="68">
                    <a:moveTo>
                      <a:pt x="49" y="20"/>
                    </a:moveTo>
                    <a:cubicBezTo>
                      <a:pt x="44" y="22"/>
                      <a:pt x="39" y="24"/>
                      <a:pt x="37" y="29"/>
                    </a:cubicBezTo>
                    <a:cubicBezTo>
                      <a:pt x="36" y="32"/>
                      <a:pt x="36" y="35"/>
                      <a:pt x="38" y="39"/>
                    </a:cubicBezTo>
                    <a:cubicBezTo>
                      <a:pt x="40" y="38"/>
                      <a:pt x="42" y="38"/>
                      <a:pt x="44" y="38"/>
                    </a:cubicBezTo>
                    <a:cubicBezTo>
                      <a:pt x="49" y="37"/>
                      <a:pt x="54" y="36"/>
                      <a:pt x="60" y="36"/>
                    </a:cubicBezTo>
                    <a:cubicBezTo>
                      <a:pt x="63" y="35"/>
                      <a:pt x="64" y="34"/>
                      <a:pt x="65" y="30"/>
                    </a:cubicBezTo>
                    <a:cubicBezTo>
                      <a:pt x="65" y="18"/>
                      <a:pt x="59" y="8"/>
                      <a:pt x="48" y="4"/>
                    </a:cubicBezTo>
                    <a:cubicBezTo>
                      <a:pt x="47" y="3"/>
                      <a:pt x="45" y="3"/>
                      <a:pt x="44" y="0"/>
                    </a:cubicBezTo>
                    <a:cubicBezTo>
                      <a:pt x="51" y="0"/>
                      <a:pt x="57" y="1"/>
                      <a:pt x="63" y="1"/>
                    </a:cubicBezTo>
                    <a:cubicBezTo>
                      <a:pt x="65" y="5"/>
                      <a:pt x="71" y="54"/>
                      <a:pt x="70" y="59"/>
                    </a:cubicBezTo>
                    <a:cubicBezTo>
                      <a:pt x="69" y="57"/>
                      <a:pt x="69" y="56"/>
                      <a:pt x="68" y="55"/>
                    </a:cubicBezTo>
                    <a:cubicBezTo>
                      <a:pt x="67" y="52"/>
                      <a:pt x="65" y="51"/>
                      <a:pt x="62" y="51"/>
                    </a:cubicBezTo>
                    <a:cubicBezTo>
                      <a:pt x="46" y="53"/>
                      <a:pt x="31" y="55"/>
                      <a:pt x="16" y="58"/>
                    </a:cubicBezTo>
                    <a:cubicBezTo>
                      <a:pt x="12" y="58"/>
                      <a:pt x="10" y="60"/>
                      <a:pt x="9" y="65"/>
                    </a:cubicBezTo>
                    <a:cubicBezTo>
                      <a:pt x="9" y="66"/>
                      <a:pt x="9" y="67"/>
                      <a:pt x="9" y="68"/>
                    </a:cubicBezTo>
                    <a:cubicBezTo>
                      <a:pt x="7" y="65"/>
                      <a:pt x="0" y="17"/>
                      <a:pt x="1" y="11"/>
                    </a:cubicBezTo>
                    <a:cubicBezTo>
                      <a:pt x="7" y="10"/>
                      <a:pt x="12" y="9"/>
                      <a:pt x="18" y="9"/>
                    </a:cubicBezTo>
                    <a:cubicBezTo>
                      <a:pt x="18" y="9"/>
                      <a:pt x="19" y="9"/>
                      <a:pt x="19" y="10"/>
                    </a:cubicBezTo>
                    <a:cubicBezTo>
                      <a:pt x="18" y="10"/>
                      <a:pt x="18" y="11"/>
                      <a:pt x="17" y="11"/>
                    </a:cubicBezTo>
                    <a:cubicBezTo>
                      <a:pt x="8" y="14"/>
                      <a:pt x="5" y="21"/>
                      <a:pt x="6" y="30"/>
                    </a:cubicBezTo>
                    <a:cubicBezTo>
                      <a:pt x="6" y="32"/>
                      <a:pt x="6" y="35"/>
                      <a:pt x="7" y="38"/>
                    </a:cubicBezTo>
                    <a:cubicBezTo>
                      <a:pt x="7" y="42"/>
                      <a:pt x="8" y="43"/>
                      <a:pt x="13" y="42"/>
                    </a:cubicBezTo>
                    <a:cubicBezTo>
                      <a:pt x="20" y="41"/>
                      <a:pt x="26" y="40"/>
                      <a:pt x="33" y="39"/>
                    </a:cubicBezTo>
                    <a:cubicBezTo>
                      <a:pt x="34" y="34"/>
                      <a:pt x="33" y="30"/>
                      <a:pt x="29" y="28"/>
                    </a:cubicBezTo>
                    <a:cubicBezTo>
                      <a:pt x="26" y="26"/>
                      <a:pt x="22" y="25"/>
                      <a:pt x="18" y="24"/>
                    </a:cubicBezTo>
                    <a:cubicBezTo>
                      <a:pt x="18" y="23"/>
                      <a:pt x="19" y="23"/>
                      <a:pt x="19" y="22"/>
                    </a:cubicBezTo>
                    <a:cubicBezTo>
                      <a:pt x="29" y="21"/>
                      <a:pt x="39" y="20"/>
                      <a:pt x="49" y="18"/>
                    </a:cubicBezTo>
                    <a:cubicBezTo>
                      <a:pt x="49" y="19"/>
                      <a:pt x="49" y="19"/>
                      <a:pt x="49" y="2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8" name="Freeform 47">
                <a:extLst>
                  <a:ext uri="{FF2B5EF4-FFF2-40B4-BE49-F238E27FC236}">
                    <a16:creationId xmlns:a16="http://schemas.microsoft.com/office/drawing/2014/main" id="{2ECD43A7-C07F-409E-93E6-5969FE7596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7841" y="26009575"/>
                <a:ext cx="346056" cy="495489"/>
              </a:xfrm>
              <a:custGeom>
                <a:avLst/>
                <a:gdLst>
                  <a:gd name="T0" fmla="*/ 17 w 50"/>
                  <a:gd name="T1" fmla="*/ 35 h 70"/>
                  <a:gd name="T2" fmla="*/ 10 w 50"/>
                  <a:gd name="T3" fmla="*/ 27 h 70"/>
                  <a:gd name="T4" fmla="*/ 8 w 50"/>
                  <a:gd name="T5" fmla="*/ 11 h 70"/>
                  <a:gd name="T6" fmla="*/ 19 w 50"/>
                  <a:gd name="T7" fmla="*/ 1 h 70"/>
                  <a:gd name="T8" fmla="*/ 39 w 50"/>
                  <a:gd name="T9" fmla="*/ 3 h 70"/>
                  <a:gd name="T10" fmla="*/ 48 w 50"/>
                  <a:gd name="T11" fmla="*/ 12 h 70"/>
                  <a:gd name="T12" fmla="*/ 42 w 50"/>
                  <a:gd name="T13" fmla="*/ 27 h 70"/>
                  <a:gd name="T14" fmla="*/ 34 w 50"/>
                  <a:gd name="T15" fmla="*/ 30 h 70"/>
                  <a:gd name="T16" fmla="*/ 37 w 50"/>
                  <a:gd name="T17" fmla="*/ 33 h 70"/>
                  <a:gd name="T18" fmla="*/ 44 w 50"/>
                  <a:gd name="T19" fmla="*/ 44 h 70"/>
                  <a:gd name="T20" fmla="*/ 30 w 50"/>
                  <a:gd name="T21" fmla="*/ 69 h 70"/>
                  <a:gd name="T22" fmla="*/ 9 w 50"/>
                  <a:gd name="T23" fmla="*/ 65 h 70"/>
                  <a:gd name="T24" fmla="*/ 1 w 50"/>
                  <a:gd name="T25" fmla="*/ 51 h 70"/>
                  <a:gd name="T26" fmla="*/ 11 w 50"/>
                  <a:gd name="T27" fmla="*/ 38 h 70"/>
                  <a:gd name="T28" fmla="*/ 17 w 50"/>
                  <a:gd name="T29" fmla="*/ 35 h 70"/>
                  <a:gd name="T30" fmla="*/ 20 w 50"/>
                  <a:gd name="T31" fmla="*/ 38 h 70"/>
                  <a:gd name="T32" fmla="*/ 14 w 50"/>
                  <a:gd name="T33" fmla="*/ 61 h 70"/>
                  <a:gd name="T34" fmla="*/ 22 w 50"/>
                  <a:gd name="T35" fmla="*/ 67 h 70"/>
                  <a:gd name="T36" fmla="*/ 30 w 50"/>
                  <a:gd name="T37" fmla="*/ 61 h 70"/>
                  <a:gd name="T38" fmla="*/ 20 w 50"/>
                  <a:gd name="T39" fmla="*/ 38 h 70"/>
                  <a:gd name="T40" fmla="*/ 31 w 50"/>
                  <a:gd name="T41" fmla="*/ 27 h 70"/>
                  <a:gd name="T42" fmla="*/ 36 w 50"/>
                  <a:gd name="T43" fmla="*/ 8 h 70"/>
                  <a:gd name="T44" fmla="*/ 28 w 50"/>
                  <a:gd name="T45" fmla="*/ 3 h 70"/>
                  <a:gd name="T46" fmla="*/ 21 w 50"/>
                  <a:gd name="T47" fmla="*/ 8 h 70"/>
                  <a:gd name="T48" fmla="*/ 22 w 50"/>
                  <a:gd name="T49" fmla="*/ 18 h 70"/>
                  <a:gd name="T50" fmla="*/ 31 w 50"/>
                  <a:gd name="T51" fmla="*/ 2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50" h="70">
                    <a:moveTo>
                      <a:pt x="17" y="35"/>
                    </a:moveTo>
                    <a:cubicBezTo>
                      <a:pt x="15" y="33"/>
                      <a:pt x="12" y="30"/>
                      <a:pt x="10" y="27"/>
                    </a:cubicBezTo>
                    <a:cubicBezTo>
                      <a:pt x="7" y="22"/>
                      <a:pt x="6" y="17"/>
                      <a:pt x="8" y="11"/>
                    </a:cubicBezTo>
                    <a:cubicBezTo>
                      <a:pt x="10" y="6"/>
                      <a:pt x="14" y="3"/>
                      <a:pt x="19" y="1"/>
                    </a:cubicBezTo>
                    <a:cubicBezTo>
                      <a:pt x="26" y="0"/>
                      <a:pt x="33" y="0"/>
                      <a:pt x="39" y="3"/>
                    </a:cubicBezTo>
                    <a:cubicBezTo>
                      <a:pt x="43" y="5"/>
                      <a:pt x="46" y="8"/>
                      <a:pt x="48" y="12"/>
                    </a:cubicBezTo>
                    <a:cubicBezTo>
                      <a:pt x="50" y="18"/>
                      <a:pt x="48" y="24"/>
                      <a:pt x="42" y="27"/>
                    </a:cubicBezTo>
                    <a:cubicBezTo>
                      <a:pt x="39" y="28"/>
                      <a:pt x="37" y="29"/>
                      <a:pt x="34" y="30"/>
                    </a:cubicBezTo>
                    <a:cubicBezTo>
                      <a:pt x="35" y="31"/>
                      <a:pt x="36" y="32"/>
                      <a:pt x="37" y="33"/>
                    </a:cubicBezTo>
                    <a:cubicBezTo>
                      <a:pt x="40" y="37"/>
                      <a:pt x="43" y="40"/>
                      <a:pt x="44" y="44"/>
                    </a:cubicBezTo>
                    <a:cubicBezTo>
                      <a:pt x="48" y="55"/>
                      <a:pt x="42" y="66"/>
                      <a:pt x="30" y="69"/>
                    </a:cubicBezTo>
                    <a:cubicBezTo>
                      <a:pt x="23" y="70"/>
                      <a:pt x="16" y="69"/>
                      <a:pt x="9" y="65"/>
                    </a:cubicBezTo>
                    <a:cubicBezTo>
                      <a:pt x="3" y="62"/>
                      <a:pt x="0" y="57"/>
                      <a:pt x="1" y="51"/>
                    </a:cubicBezTo>
                    <a:cubicBezTo>
                      <a:pt x="1" y="44"/>
                      <a:pt x="5" y="40"/>
                      <a:pt x="11" y="38"/>
                    </a:cubicBezTo>
                    <a:cubicBezTo>
                      <a:pt x="13" y="37"/>
                      <a:pt x="15" y="36"/>
                      <a:pt x="17" y="35"/>
                    </a:cubicBezTo>
                    <a:close/>
                    <a:moveTo>
                      <a:pt x="20" y="38"/>
                    </a:moveTo>
                    <a:cubicBezTo>
                      <a:pt x="13" y="44"/>
                      <a:pt x="10" y="54"/>
                      <a:pt x="14" y="61"/>
                    </a:cubicBezTo>
                    <a:cubicBezTo>
                      <a:pt x="15" y="65"/>
                      <a:pt x="18" y="67"/>
                      <a:pt x="22" y="67"/>
                    </a:cubicBezTo>
                    <a:cubicBezTo>
                      <a:pt x="26" y="67"/>
                      <a:pt x="28" y="64"/>
                      <a:pt x="30" y="61"/>
                    </a:cubicBezTo>
                    <a:cubicBezTo>
                      <a:pt x="33" y="53"/>
                      <a:pt x="29" y="44"/>
                      <a:pt x="20" y="38"/>
                    </a:cubicBezTo>
                    <a:close/>
                    <a:moveTo>
                      <a:pt x="31" y="27"/>
                    </a:moveTo>
                    <a:cubicBezTo>
                      <a:pt x="37" y="23"/>
                      <a:pt x="39" y="14"/>
                      <a:pt x="36" y="8"/>
                    </a:cubicBezTo>
                    <a:cubicBezTo>
                      <a:pt x="35" y="4"/>
                      <a:pt x="32" y="3"/>
                      <a:pt x="28" y="3"/>
                    </a:cubicBezTo>
                    <a:cubicBezTo>
                      <a:pt x="25" y="3"/>
                      <a:pt x="23" y="5"/>
                      <a:pt x="21" y="8"/>
                    </a:cubicBezTo>
                    <a:cubicBezTo>
                      <a:pt x="20" y="11"/>
                      <a:pt x="20" y="15"/>
                      <a:pt x="22" y="18"/>
                    </a:cubicBezTo>
                    <a:cubicBezTo>
                      <a:pt x="24" y="22"/>
                      <a:pt x="27" y="25"/>
                      <a:pt x="31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9" name="Freeform 48">
                <a:extLst>
                  <a:ext uri="{FF2B5EF4-FFF2-40B4-BE49-F238E27FC236}">
                    <a16:creationId xmlns:a16="http://schemas.microsoft.com/office/drawing/2014/main" id="{858465E4-E255-4032-8989-57DB3924E5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69829" y="24342214"/>
                <a:ext cx="511219" cy="440435"/>
              </a:xfrm>
              <a:custGeom>
                <a:avLst/>
                <a:gdLst>
                  <a:gd name="T0" fmla="*/ 16 w 74"/>
                  <a:gd name="T1" fmla="*/ 63 h 63"/>
                  <a:gd name="T2" fmla="*/ 14 w 74"/>
                  <a:gd name="T3" fmla="*/ 60 h 63"/>
                  <a:gd name="T4" fmla="*/ 3 w 74"/>
                  <a:gd name="T5" fmla="*/ 34 h 63"/>
                  <a:gd name="T6" fmla="*/ 0 w 74"/>
                  <a:gd name="T7" fmla="*/ 18 h 63"/>
                  <a:gd name="T8" fmla="*/ 8 w 74"/>
                  <a:gd name="T9" fmla="*/ 3 h 63"/>
                  <a:gd name="T10" fmla="*/ 25 w 74"/>
                  <a:gd name="T11" fmla="*/ 4 h 63"/>
                  <a:gd name="T12" fmla="*/ 33 w 74"/>
                  <a:gd name="T13" fmla="*/ 13 h 63"/>
                  <a:gd name="T14" fmla="*/ 38 w 74"/>
                  <a:gd name="T15" fmla="*/ 26 h 63"/>
                  <a:gd name="T16" fmla="*/ 42 w 74"/>
                  <a:gd name="T17" fmla="*/ 25 h 63"/>
                  <a:gd name="T18" fmla="*/ 55 w 74"/>
                  <a:gd name="T19" fmla="*/ 19 h 63"/>
                  <a:gd name="T20" fmla="*/ 61 w 74"/>
                  <a:gd name="T21" fmla="*/ 9 h 63"/>
                  <a:gd name="T22" fmla="*/ 61 w 74"/>
                  <a:gd name="T23" fmla="*/ 6 h 63"/>
                  <a:gd name="T24" fmla="*/ 66 w 74"/>
                  <a:gd name="T25" fmla="*/ 16 h 63"/>
                  <a:gd name="T26" fmla="*/ 70 w 74"/>
                  <a:gd name="T27" fmla="*/ 27 h 63"/>
                  <a:gd name="T28" fmla="*/ 73 w 74"/>
                  <a:gd name="T29" fmla="*/ 38 h 63"/>
                  <a:gd name="T30" fmla="*/ 70 w 74"/>
                  <a:gd name="T31" fmla="*/ 34 h 63"/>
                  <a:gd name="T32" fmla="*/ 64 w 74"/>
                  <a:gd name="T33" fmla="*/ 32 h 63"/>
                  <a:gd name="T34" fmla="*/ 58 w 74"/>
                  <a:gd name="T35" fmla="*/ 35 h 63"/>
                  <a:gd name="T36" fmla="*/ 22 w 74"/>
                  <a:gd name="T37" fmla="*/ 50 h 63"/>
                  <a:gd name="T38" fmla="*/ 16 w 74"/>
                  <a:gd name="T39" fmla="*/ 61 h 63"/>
                  <a:gd name="T40" fmla="*/ 16 w 74"/>
                  <a:gd name="T41" fmla="*/ 63 h 63"/>
                  <a:gd name="T42" fmla="*/ 36 w 74"/>
                  <a:gd name="T43" fmla="*/ 27 h 63"/>
                  <a:gd name="T44" fmla="*/ 32 w 74"/>
                  <a:gd name="T45" fmla="*/ 20 h 63"/>
                  <a:gd name="T46" fmla="*/ 21 w 74"/>
                  <a:gd name="T47" fmla="*/ 16 h 63"/>
                  <a:gd name="T48" fmla="*/ 10 w 74"/>
                  <a:gd name="T49" fmla="*/ 21 h 63"/>
                  <a:gd name="T50" fmla="*/ 7 w 74"/>
                  <a:gd name="T51" fmla="*/ 35 h 63"/>
                  <a:gd name="T52" fmla="*/ 13 w 74"/>
                  <a:gd name="T53" fmla="*/ 38 h 63"/>
                  <a:gd name="T54" fmla="*/ 36 w 74"/>
                  <a:gd name="T55" fmla="*/ 2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4" h="63">
                    <a:moveTo>
                      <a:pt x="16" y="63"/>
                    </a:moveTo>
                    <a:cubicBezTo>
                      <a:pt x="15" y="62"/>
                      <a:pt x="14" y="61"/>
                      <a:pt x="14" y="60"/>
                    </a:cubicBezTo>
                    <a:cubicBezTo>
                      <a:pt x="10" y="51"/>
                      <a:pt x="7" y="42"/>
                      <a:pt x="3" y="34"/>
                    </a:cubicBezTo>
                    <a:cubicBezTo>
                      <a:pt x="1" y="29"/>
                      <a:pt x="0" y="23"/>
                      <a:pt x="0" y="18"/>
                    </a:cubicBezTo>
                    <a:cubicBezTo>
                      <a:pt x="0" y="11"/>
                      <a:pt x="2" y="6"/>
                      <a:pt x="8" y="3"/>
                    </a:cubicBezTo>
                    <a:cubicBezTo>
                      <a:pt x="14" y="0"/>
                      <a:pt x="19" y="1"/>
                      <a:pt x="25" y="4"/>
                    </a:cubicBezTo>
                    <a:cubicBezTo>
                      <a:pt x="28" y="6"/>
                      <a:pt x="31" y="10"/>
                      <a:pt x="33" y="13"/>
                    </a:cubicBezTo>
                    <a:cubicBezTo>
                      <a:pt x="35" y="17"/>
                      <a:pt x="36" y="22"/>
                      <a:pt x="38" y="26"/>
                    </a:cubicBezTo>
                    <a:cubicBezTo>
                      <a:pt x="40" y="25"/>
                      <a:pt x="41" y="25"/>
                      <a:pt x="42" y="25"/>
                    </a:cubicBezTo>
                    <a:cubicBezTo>
                      <a:pt x="46" y="23"/>
                      <a:pt x="51" y="21"/>
                      <a:pt x="55" y="19"/>
                    </a:cubicBezTo>
                    <a:cubicBezTo>
                      <a:pt x="61" y="16"/>
                      <a:pt x="62" y="15"/>
                      <a:pt x="61" y="9"/>
                    </a:cubicBezTo>
                    <a:cubicBezTo>
                      <a:pt x="61" y="8"/>
                      <a:pt x="61" y="7"/>
                      <a:pt x="61" y="6"/>
                    </a:cubicBezTo>
                    <a:cubicBezTo>
                      <a:pt x="64" y="9"/>
                      <a:pt x="64" y="13"/>
                      <a:pt x="66" y="16"/>
                    </a:cubicBezTo>
                    <a:cubicBezTo>
                      <a:pt x="67" y="20"/>
                      <a:pt x="69" y="23"/>
                      <a:pt x="70" y="27"/>
                    </a:cubicBezTo>
                    <a:cubicBezTo>
                      <a:pt x="71" y="30"/>
                      <a:pt x="74" y="33"/>
                      <a:pt x="73" y="38"/>
                    </a:cubicBezTo>
                    <a:cubicBezTo>
                      <a:pt x="72" y="36"/>
                      <a:pt x="71" y="35"/>
                      <a:pt x="70" y="34"/>
                    </a:cubicBezTo>
                    <a:cubicBezTo>
                      <a:pt x="68" y="32"/>
                      <a:pt x="66" y="31"/>
                      <a:pt x="64" y="32"/>
                    </a:cubicBezTo>
                    <a:cubicBezTo>
                      <a:pt x="62" y="33"/>
                      <a:pt x="60" y="34"/>
                      <a:pt x="58" y="35"/>
                    </a:cubicBezTo>
                    <a:cubicBezTo>
                      <a:pt x="46" y="40"/>
                      <a:pt x="34" y="45"/>
                      <a:pt x="22" y="50"/>
                    </a:cubicBezTo>
                    <a:cubicBezTo>
                      <a:pt x="16" y="53"/>
                      <a:pt x="16" y="54"/>
                      <a:pt x="16" y="61"/>
                    </a:cubicBezTo>
                    <a:cubicBezTo>
                      <a:pt x="16" y="62"/>
                      <a:pt x="16" y="62"/>
                      <a:pt x="16" y="63"/>
                    </a:cubicBezTo>
                    <a:close/>
                    <a:moveTo>
                      <a:pt x="36" y="27"/>
                    </a:moveTo>
                    <a:cubicBezTo>
                      <a:pt x="34" y="25"/>
                      <a:pt x="34" y="22"/>
                      <a:pt x="32" y="20"/>
                    </a:cubicBezTo>
                    <a:cubicBezTo>
                      <a:pt x="29" y="16"/>
                      <a:pt x="25" y="14"/>
                      <a:pt x="21" y="16"/>
                    </a:cubicBezTo>
                    <a:cubicBezTo>
                      <a:pt x="17" y="17"/>
                      <a:pt x="13" y="19"/>
                      <a:pt x="10" y="21"/>
                    </a:cubicBezTo>
                    <a:cubicBezTo>
                      <a:pt x="5" y="24"/>
                      <a:pt x="4" y="30"/>
                      <a:pt x="7" y="35"/>
                    </a:cubicBezTo>
                    <a:cubicBezTo>
                      <a:pt x="9" y="38"/>
                      <a:pt x="10" y="39"/>
                      <a:pt x="13" y="38"/>
                    </a:cubicBezTo>
                    <a:cubicBezTo>
                      <a:pt x="20" y="34"/>
                      <a:pt x="28" y="31"/>
                      <a:pt x="36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0" name="Freeform 49">
                <a:extLst>
                  <a:ext uri="{FF2B5EF4-FFF2-40B4-BE49-F238E27FC236}">
                    <a16:creationId xmlns:a16="http://schemas.microsoft.com/office/drawing/2014/main" id="{05E5B901-23B2-4841-8023-956C7060F5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8695" y="21353548"/>
                <a:ext cx="605598" cy="660652"/>
              </a:xfrm>
              <a:custGeom>
                <a:avLst/>
                <a:gdLst>
                  <a:gd name="T0" fmla="*/ 0 w 87"/>
                  <a:gd name="T1" fmla="*/ 51 h 95"/>
                  <a:gd name="T2" fmla="*/ 6 w 87"/>
                  <a:gd name="T3" fmla="*/ 43 h 95"/>
                  <a:gd name="T4" fmla="*/ 22 w 87"/>
                  <a:gd name="T5" fmla="*/ 36 h 95"/>
                  <a:gd name="T6" fmla="*/ 59 w 87"/>
                  <a:gd name="T7" fmla="*/ 36 h 95"/>
                  <a:gd name="T8" fmla="*/ 64 w 87"/>
                  <a:gd name="T9" fmla="*/ 36 h 95"/>
                  <a:gd name="T10" fmla="*/ 62 w 87"/>
                  <a:gd name="T11" fmla="*/ 33 h 95"/>
                  <a:gd name="T12" fmla="*/ 44 w 87"/>
                  <a:gd name="T13" fmla="*/ 18 h 95"/>
                  <a:gd name="T14" fmla="*/ 30 w 87"/>
                  <a:gd name="T15" fmla="*/ 16 h 95"/>
                  <a:gd name="T16" fmla="*/ 29 w 87"/>
                  <a:gd name="T17" fmla="*/ 16 h 95"/>
                  <a:gd name="T18" fmla="*/ 42 w 87"/>
                  <a:gd name="T19" fmla="*/ 0 h 95"/>
                  <a:gd name="T20" fmla="*/ 42 w 87"/>
                  <a:gd name="T21" fmla="*/ 3 h 95"/>
                  <a:gd name="T22" fmla="*/ 44 w 87"/>
                  <a:gd name="T23" fmla="*/ 13 h 95"/>
                  <a:gd name="T24" fmla="*/ 74 w 87"/>
                  <a:gd name="T25" fmla="*/ 38 h 95"/>
                  <a:gd name="T26" fmla="*/ 87 w 87"/>
                  <a:gd name="T27" fmla="*/ 50 h 95"/>
                  <a:gd name="T28" fmla="*/ 83 w 87"/>
                  <a:gd name="T29" fmla="*/ 52 h 95"/>
                  <a:gd name="T30" fmla="*/ 77 w 87"/>
                  <a:gd name="T31" fmla="*/ 52 h 95"/>
                  <a:gd name="T32" fmla="*/ 25 w 87"/>
                  <a:gd name="T33" fmla="*/ 51 h 95"/>
                  <a:gd name="T34" fmla="*/ 19 w 87"/>
                  <a:gd name="T35" fmla="*/ 51 h 95"/>
                  <a:gd name="T36" fmla="*/ 22 w 87"/>
                  <a:gd name="T37" fmla="*/ 55 h 95"/>
                  <a:gd name="T38" fmla="*/ 47 w 87"/>
                  <a:gd name="T39" fmla="*/ 77 h 95"/>
                  <a:gd name="T40" fmla="*/ 61 w 87"/>
                  <a:gd name="T41" fmla="*/ 78 h 95"/>
                  <a:gd name="T42" fmla="*/ 61 w 87"/>
                  <a:gd name="T43" fmla="*/ 77 h 95"/>
                  <a:gd name="T44" fmla="*/ 48 w 87"/>
                  <a:gd name="T45" fmla="*/ 95 h 95"/>
                  <a:gd name="T46" fmla="*/ 49 w 87"/>
                  <a:gd name="T47" fmla="*/ 91 h 95"/>
                  <a:gd name="T48" fmla="*/ 47 w 87"/>
                  <a:gd name="T49" fmla="*/ 82 h 95"/>
                  <a:gd name="T50" fmla="*/ 30 w 87"/>
                  <a:gd name="T51" fmla="*/ 67 h 95"/>
                  <a:gd name="T52" fmla="*/ 15 w 87"/>
                  <a:gd name="T53" fmla="*/ 54 h 95"/>
                  <a:gd name="T54" fmla="*/ 7 w 87"/>
                  <a:gd name="T55" fmla="*/ 51 h 95"/>
                  <a:gd name="T56" fmla="*/ 1 w 87"/>
                  <a:gd name="T57" fmla="*/ 52 h 95"/>
                  <a:gd name="T58" fmla="*/ 0 w 87"/>
                  <a:gd name="T59" fmla="*/ 5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87" h="95">
                    <a:moveTo>
                      <a:pt x="0" y="51"/>
                    </a:moveTo>
                    <a:cubicBezTo>
                      <a:pt x="2" y="49"/>
                      <a:pt x="5" y="46"/>
                      <a:pt x="6" y="43"/>
                    </a:cubicBezTo>
                    <a:cubicBezTo>
                      <a:pt x="10" y="37"/>
                      <a:pt x="15" y="35"/>
                      <a:pt x="22" y="36"/>
                    </a:cubicBezTo>
                    <a:cubicBezTo>
                      <a:pt x="34" y="36"/>
                      <a:pt x="47" y="36"/>
                      <a:pt x="59" y="36"/>
                    </a:cubicBezTo>
                    <a:cubicBezTo>
                      <a:pt x="61" y="36"/>
                      <a:pt x="62" y="36"/>
                      <a:pt x="64" y="36"/>
                    </a:cubicBezTo>
                    <a:cubicBezTo>
                      <a:pt x="63" y="35"/>
                      <a:pt x="63" y="34"/>
                      <a:pt x="62" y="33"/>
                    </a:cubicBezTo>
                    <a:cubicBezTo>
                      <a:pt x="56" y="28"/>
                      <a:pt x="50" y="23"/>
                      <a:pt x="44" y="18"/>
                    </a:cubicBezTo>
                    <a:cubicBezTo>
                      <a:pt x="38" y="12"/>
                      <a:pt x="37" y="12"/>
                      <a:pt x="30" y="16"/>
                    </a:cubicBezTo>
                    <a:cubicBezTo>
                      <a:pt x="30" y="17"/>
                      <a:pt x="30" y="16"/>
                      <a:pt x="29" y="16"/>
                    </a:cubicBezTo>
                    <a:cubicBezTo>
                      <a:pt x="30" y="13"/>
                      <a:pt x="38" y="3"/>
                      <a:pt x="42" y="0"/>
                    </a:cubicBezTo>
                    <a:cubicBezTo>
                      <a:pt x="42" y="2"/>
                      <a:pt x="42" y="2"/>
                      <a:pt x="42" y="3"/>
                    </a:cubicBezTo>
                    <a:cubicBezTo>
                      <a:pt x="40" y="7"/>
                      <a:pt x="41" y="10"/>
                      <a:pt x="44" y="13"/>
                    </a:cubicBezTo>
                    <a:cubicBezTo>
                      <a:pt x="54" y="21"/>
                      <a:pt x="64" y="30"/>
                      <a:pt x="74" y="38"/>
                    </a:cubicBezTo>
                    <a:cubicBezTo>
                      <a:pt x="78" y="42"/>
                      <a:pt x="82" y="46"/>
                      <a:pt x="87" y="50"/>
                    </a:cubicBezTo>
                    <a:cubicBezTo>
                      <a:pt x="85" y="51"/>
                      <a:pt x="84" y="52"/>
                      <a:pt x="83" y="52"/>
                    </a:cubicBezTo>
                    <a:cubicBezTo>
                      <a:pt x="81" y="52"/>
                      <a:pt x="79" y="52"/>
                      <a:pt x="77" y="52"/>
                    </a:cubicBezTo>
                    <a:cubicBezTo>
                      <a:pt x="60" y="52"/>
                      <a:pt x="42" y="52"/>
                      <a:pt x="25" y="51"/>
                    </a:cubicBezTo>
                    <a:cubicBezTo>
                      <a:pt x="23" y="51"/>
                      <a:pt x="22" y="51"/>
                      <a:pt x="19" y="51"/>
                    </a:cubicBezTo>
                    <a:cubicBezTo>
                      <a:pt x="20" y="53"/>
                      <a:pt x="21" y="54"/>
                      <a:pt x="22" y="55"/>
                    </a:cubicBezTo>
                    <a:cubicBezTo>
                      <a:pt x="30" y="62"/>
                      <a:pt x="39" y="69"/>
                      <a:pt x="47" y="77"/>
                    </a:cubicBezTo>
                    <a:cubicBezTo>
                      <a:pt x="51" y="81"/>
                      <a:pt x="55" y="83"/>
                      <a:pt x="61" y="78"/>
                    </a:cubicBezTo>
                    <a:cubicBezTo>
                      <a:pt x="61" y="77"/>
                      <a:pt x="61" y="77"/>
                      <a:pt x="61" y="77"/>
                    </a:cubicBezTo>
                    <a:cubicBezTo>
                      <a:pt x="61" y="80"/>
                      <a:pt x="52" y="92"/>
                      <a:pt x="48" y="95"/>
                    </a:cubicBezTo>
                    <a:cubicBezTo>
                      <a:pt x="48" y="93"/>
                      <a:pt x="48" y="92"/>
                      <a:pt x="49" y="91"/>
                    </a:cubicBezTo>
                    <a:cubicBezTo>
                      <a:pt x="51" y="87"/>
                      <a:pt x="50" y="85"/>
                      <a:pt x="47" y="82"/>
                    </a:cubicBezTo>
                    <a:cubicBezTo>
                      <a:pt x="41" y="77"/>
                      <a:pt x="35" y="72"/>
                      <a:pt x="30" y="67"/>
                    </a:cubicBezTo>
                    <a:cubicBezTo>
                      <a:pt x="25" y="62"/>
                      <a:pt x="20" y="58"/>
                      <a:pt x="15" y="54"/>
                    </a:cubicBezTo>
                    <a:cubicBezTo>
                      <a:pt x="12" y="51"/>
                      <a:pt x="10" y="51"/>
                      <a:pt x="7" y="51"/>
                    </a:cubicBezTo>
                    <a:cubicBezTo>
                      <a:pt x="5" y="52"/>
                      <a:pt x="3" y="52"/>
                      <a:pt x="1" y="52"/>
                    </a:cubicBezTo>
                    <a:cubicBezTo>
                      <a:pt x="0" y="52"/>
                      <a:pt x="0" y="52"/>
                      <a:pt x="0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1" name="Freeform 50">
                <a:extLst>
                  <a:ext uri="{FF2B5EF4-FFF2-40B4-BE49-F238E27FC236}">
                    <a16:creationId xmlns:a16="http://schemas.microsoft.com/office/drawing/2014/main" id="{51512091-365E-415B-99A3-33052CE4AB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23633" y="25797222"/>
                <a:ext cx="424705" cy="487624"/>
              </a:xfrm>
              <a:custGeom>
                <a:avLst/>
                <a:gdLst>
                  <a:gd name="T0" fmla="*/ 36 w 61"/>
                  <a:gd name="T1" fmla="*/ 26 h 70"/>
                  <a:gd name="T2" fmla="*/ 46 w 61"/>
                  <a:gd name="T3" fmla="*/ 29 h 70"/>
                  <a:gd name="T4" fmla="*/ 60 w 61"/>
                  <a:gd name="T5" fmla="*/ 45 h 70"/>
                  <a:gd name="T6" fmla="*/ 55 w 61"/>
                  <a:gd name="T7" fmla="*/ 59 h 70"/>
                  <a:gd name="T8" fmla="*/ 34 w 61"/>
                  <a:gd name="T9" fmla="*/ 69 h 70"/>
                  <a:gd name="T10" fmla="*/ 21 w 61"/>
                  <a:gd name="T11" fmla="*/ 62 h 70"/>
                  <a:gd name="T12" fmla="*/ 21 w 61"/>
                  <a:gd name="T13" fmla="*/ 46 h 70"/>
                  <a:gd name="T14" fmla="*/ 26 w 61"/>
                  <a:gd name="T15" fmla="*/ 39 h 70"/>
                  <a:gd name="T16" fmla="*/ 17 w 61"/>
                  <a:gd name="T17" fmla="*/ 37 h 70"/>
                  <a:gd name="T18" fmla="*/ 11 w 61"/>
                  <a:gd name="T19" fmla="*/ 8 h 70"/>
                  <a:gd name="T20" fmla="*/ 28 w 61"/>
                  <a:gd name="T21" fmla="*/ 0 h 70"/>
                  <a:gd name="T22" fmla="*/ 42 w 61"/>
                  <a:gd name="T23" fmla="*/ 7 h 70"/>
                  <a:gd name="T24" fmla="*/ 40 w 61"/>
                  <a:gd name="T25" fmla="*/ 21 h 70"/>
                  <a:gd name="T26" fmla="*/ 36 w 61"/>
                  <a:gd name="T27" fmla="*/ 26 h 70"/>
                  <a:gd name="T28" fmla="*/ 29 w 61"/>
                  <a:gd name="T29" fmla="*/ 40 h 70"/>
                  <a:gd name="T30" fmla="*/ 28 w 61"/>
                  <a:gd name="T31" fmla="*/ 48 h 70"/>
                  <a:gd name="T32" fmla="*/ 37 w 61"/>
                  <a:gd name="T33" fmla="*/ 63 h 70"/>
                  <a:gd name="T34" fmla="*/ 46 w 61"/>
                  <a:gd name="T35" fmla="*/ 64 h 70"/>
                  <a:gd name="T36" fmla="*/ 50 w 61"/>
                  <a:gd name="T37" fmla="*/ 55 h 70"/>
                  <a:gd name="T38" fmla="*/ 41 w 61"/>
                  <a:gd name="T39" fmla="*/ 43 h 70"/>
                  <a:gd name="T40" fmla="*/ 29 w 61"/>
                  <a:gd name="T41" fmla="*/ 40 h 70"/>
                  <a:gd name="T42" fmla="*/ 33 w 61"/>
                  <a:gd name="T43" fmla="*/ 26 h 70"/>
                  <a:gd name="T44" fmla="*/ 28 w 61"/>
                  <a:gd name="T45" fmla="*/ 7 h 70"/>
                  <a:gd name="T46" fmla="*/ 22 w 61"/>
                  <a:gd name="T47" fmla="*/ 5 h 70"/>
                  <a:gd name="T48" fmla="*/ 14 w 61"/>
                  <a:gd name="T49" fmla="*/ 10 h 70"/>
                  <a:gd name="T50" fmla="*/ 16 w 61"/>
                  <a:gd name="T51" fmla="*/ 19 h 70"/>
                  <a:gd name="T52" fmla="*/ 33 w 61"/>
                  <a:gd name="T53" fmla="*/ 2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1" h="70">
                    <a:moveTo>
                      <a:pt x="36" y="26"/>
                    </a:moveTo>
                    <a:cubicBezTo>
                      <a:pt x="40" y="27"/>
                      <a:pt x="43" y="28"/>
                      <a:pt x="46" y="29"/>
                    </a:cubicBezTo>
                    <a:cubicBezTo>
                      <a:pt x="54" y="31"/>
                      <a:pt x="59" y="37"/>
                      <a:pt x="60" y="45"/>
                    </a:cubicBezTo>
                    <a:cubicBezTo>
                      <a:pt x="61" y="51"/>
                      <a:pt x="59" y="55"/>
                      <a:pt x="55" y="59"/>
                    </a:cubicBezTo>
                    <a:cubicBezTo>
                      <a:pt x="50" y="65"/>
                      <a:pt x="42" y="69"/>
                      <a:pt x="34" y="69"/>
                    </a:cubicBezTo>
                    <a:cubicBezTo>
                      <a:pt x="28" y="70"/>
                      <a:pt x="24" y="67"/>
                      <a:pt x="21" y="62"/>
                    </a:cubicBezTo>
                    <a:cubicBezTo>
                      <a:pt x="17" y="57"/>
                      <a:pt x="17" y="51"/>
                      <a:pt x="21" y="46"/>
                    </a:cubicBezTo>
                    <a:cubicBezTo>
                      <a:pt x="22" y="44"/>
                      <a:pt x="24" y="42"/>
                      <a:pt x="26" y="39"/>
                    </a:cubicBezTo>
                    <a:cubicBezTo>
                      <a:pt x="23" y="39"/>
                      <a:pt x="20" y="38"/>
                      <a:pt x="17" y="37"/>
                    </a:cubicBezTo>
                    <a:cubicBezTo>
                      <a:pt x="3" y="32"/>
                      <a:pt x="0" y="17"/>
                      <a:pt x="11" y="8"/>
                    </a:cubicBezTo>
                    <a:cubicBezTo>
                      <a:pt x="16" y="4"/>
                      <a:pt x="22" y="1"/>
                      <a:pt x="28" y="0"/>
                    </a:cubicBezTo>
                    <a:cubicBezTo>
                      <a:pt x="34" y="0"/>
                      <a:pt x="39" y="2"/>
                      <a:pt x="42" y="7"/>
                    </a:cubicBezTo>
                    <a:cubicBezTo>
                      <a:pt x="45" y="12"/>
                      <a:pt x="43" y="17"/>
                      <a:pt x="40" y="21"/>
                    </a:cubicBezTo>
                    <a:cubicBezTo>
                      <a:pt x="39" y="23"/>
                      <a:pt x="38" y="24"/>
                      <a:pt x="36" y="26"/>
                    </a:cubicBezTo>
                    <a:close/>
                    <a:moveTo>
                      <a:pt x="29" y="40"/>
                    </a:moveTo>
                    <a:cubicBezTo>
                      <a:pt x="29" y="43"/>
                      <a:pt x="28" y="46"/>
                      <a:pt x="28" y="48"/>
                    </a:cubicBezTo>
                    <a:cubicBezTo>
                      <a:pt x="29" y="54"/>
                      <a:pt x="32" y="59"/>
                      <a:pt x="37" y="63"/>
                    </a:cubicBezTo>
                    <a:cubicBezTo>
                      <a:pt x="40" y="65"/>
                      <a:pt x="43" y="66"/>
                      <a:pt x="46" y="64"/>
                    </a:cubicBezTo>
                    <a:cubicBezTo>
                      <a:pt x="50" y="62"/>
                      <a:pt x="51" y="58"/>
                      <a:pt x="50" y="55"/>
                    </a:cubicBezTo>
                    <a:cubicBezTo>
                      <a:pt x="49" y="49"/>
                      <a:pt x="46" y="45"/>
                      <a:pt x="41" y="43"/>
                    </a:cubicBezTo>
                    <a:cubicBezTo>
                      <a:pt x="37" y="41"/>
                      <a:pt x="34" y="41"/>
                      <a:pt x="29" y="40"/>
                    </a:cubicBezTo>
                    <a:close/>
                    <a:moveTo>
                      <a:pt x="33" y="26"/>
                    </a:moveTo>
                    <a:cubicBezTo>
                      <a:pt x="35" y="18"/>
                      <a:pt x="33" y="12"/>
                      <a:pt x="28" y="7"/>
                    </a:cubicBezTo>
                    <a:cubicBezTo>
                      <a:pt x="26" y="5"/>
                      <a:pt x="24" y="5"/>
                      <a:pt x="22" y="5"/>
                    </a:cubicBezTo>
                    <a:cubicBezTo>
                      <a:pt x="18" y="5"/>
                      <a:pt x="16" y="7"/>
                      <a:pt x="14" y="10"/>
                    </a:cubicBezTo>
                    <a:cubicBezTo>
                      <a:pt x="13" y="13"/>
                      <a:pt x="14" y="16"/>
                      <a:pt x="16" y="19"/>
                    </a:cubicBezTo>
                    <a:cubicBezTo>
                      <a:pt x="21" y="24"/>
                      <a:pt x="26" y="25"/>
                      <a:pt x="3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2" name="Freeform 51">
                <a:extLst>
                  <a:ext uri="{FF2B5EF4-FFF2-40B4-BE49-F238E27FC236}">
                    <a16:creationId xmlns:a16="http://schemas.microsoft.com/office/drawing/2014/main" id="{5D3E4613-8156-4B7E-8452-5BBD312A67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2833" y="20803004"/>
                <a:ext cx="574138" cy="558409"/>
              </a:xfrm>
              <a:custGeom>
                <a:avLst/>
                <a:gdLst>
                  <a:gd name="T0" fmla="*/ 44 w 82"/>
                  <a:gd name="T1" fmla="*/ 0 h 80"/>
                  <a:gd name="T2" fmla="*/ 57 w 82"/>
                  <a:gd name="T3" fmla="*/ 19 h 80"/>
                  <a:gd name="T4" fmla="*/ 53 w 82"/>
                  <a:gd name="T5" fmla="*/ 18 h 80"/>
                  <a:gd name="T6" fmla="*/ 38 w 82"/>
                  <a:gd name="T7" fmla="*/ 14 h 80"/>
                  <a:gd name="T8" fmla="*/ 21 w 82"/>
                  <a:gd name="T9" fmla="*/ 35 h 80"/>
                  <a:gd name="T10" fmla="*/ 44 w 82"/>
                  <a:gd name="T11" fmla="*/ 68 h 80"/>
                  <a:gd name="T12" fmla="*/ 67 w 82"/>
                  <a:gd name="T13" fmla="*/ 66 h 80"/>
                  <a:gd name="T14" fmla="*/ 68 w 82"/>
                  <a:gd name="T15" fmla="*/ 56 h 80"/>
                  <a:gd name="T16" fmla="*/ 62 w 82"/>
                  <a:gd name="T17" fmla="*/ 48 h 80"/>
                  <a:gd name="T18" fmla="*/ 53 w 82"/>
                  <a:gd name="T19" fmla="*/ 46 h 80"/>
                  <a:gd name="T20" fmla="*/ 50 w 82"/>
                  <a:gd name="T21" fmla="*/ 47 h 80"/>
                  <a:gd name="T22" fmla="*/ 58 w 82"/>
                  <a:gd name="T23" fmla="*/ 40 h 80"/>
                  <a:gd name="T24" fmla="*/ 67 w 82"/>
                  <a:gd name="T25" fmla="*/ 33 h 80"/>
                  <a:gd name="T26" fmla="*/ 75 w 82"/>
                  <a:gd name="T27" fmla="*/ 27 h 80"/>
                  <a:gd name="T28" fmla="*/ 76 w 82"/>
                  <a:gd name="T29" fmla="*/ 28 h 80"/>
                  <a:gd name="T30" fmla="*/ 75 w 82"/>
                  <a:gd name="T31" fmla="*/ 29 h 80"/>
                  <a:gd name="T32" fmla="*/ 75 w 82"/>
                  <a:gd name="T33" fmla="*/ 40 h 80"/>
                  <a:gd name="T34" fmla="*/ 82 w 82"/>
                  <a:gd name="T35" fmla="*/ 50 h 80"/>
                  <a:gd name="T36" fmla="*/ 82 w 82"/>
                  <a:gd name="T37" fmla="*/ 52 h 80"/>
                  <a:gd name="T38" fmla="*/ 49 w 82"/>
                  <a:gd name="T39" fmla="*/ 78 h 80"/>
                  <a:gd name="T40" fmla="*/ 31 w 82"/>
                  <a:gd name="T41" fmla="*/ 76 h 80"/>
                  <a:gd name="T42" fmla="*/ 24 w 82"/>
                  <a:gd name="T43" fmla="*/ 15 h 80"/>
                  <a:gd name="T44" fmla="*/ 36 w 82"/>
                  <a:gd name="T45" fmla="*/ 10 h 80"/>
                  <a:gd name="T46" fmla="*/ 39 w 82"/>
                  <a:gd name="T47" fmla="*/ 9 h 80"/>
                  <a:gd name="T48" fmla="*/ 44 w 82"/>
                  <a:gd name="T49" fmla="*/ 2 h 80"/>
                  <a:gd name="T50" fmla="*/ 44 w 82"/>
                  <a:gd name="T51" fmla="*/ 1 h 80"/>
                  <a:gd name="T52" fmla="*/ 44 w 82"/>
                  <a:gd name="T5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82" h="80">
                    <a:moveTo>
                      <a:pt x="44" y="0"/>
                    </a:moveTo>
                    <a:cubicBezTo>
                      <a:pt x="47" y="2"/>
                      <a:pt x="56" y="14"/>
                      <a:pt x="57" y="19"/>
                    </a:cubicBezTo>
                    <a:cubicBezTo>
                      <a:pt x="56" y="20"/>
                      <a:pt x="55" y="18"/>
                      <a:pt x="53" y="18"/>
                    </a:cubicBezTo>
                    <a:cubicBezTo>
                      <a:pt x="48" y="15"/>
                      <a:pt x="43" y="14"/>
                      <a:pt x="38" y="14"/>
                    </a:cubicBezTo>
                    <a:cubicBezTo>
                      <a:pt x="26" y="14"/>
                      <a:pt x="18" y="23"/>
                      <a:pt x="21" y="35"/>
                    </a:cubicBezTo>
                    <a:cubicBezTo>
                      <a:pt x="25" y="48"/>
                      <a:pt x="33" y="60"/>
                      <a:pt x="44" y="68"/>
                    </a:cubicBezTo>
                    <a:cubicBezTo>
                      <a:pt x="52" y="74"/>
                      <a:pt x="60" y="73"/>
                      <a:pt x="67" y="66"/>
                    </a:cubicBezTo>
                    <a:cubicBezTo>
                      <a:pt x="70" y="63"/>
                      <a:pt x="71" y="60"/>
                      <a:pt x="68" y="56"/>
                    </a:cubicBezTo>
                    <a:cubicBezTo>
                      <a:pt x="66" y="54"/>
                      <a:pt x="64" y="51"/>
                      <a:pt x="62" y="48"/>
                    </a:cubicBezTo>
                    <a:cubicBezTo>
                      <a:pt x="59" y="44"/>
                      <a:pt x="58" y="44"/>
                      <a:pt x="53" y="46"/>
                    </a:cubicBezTo>
                    <a:cubicBezTo>
                      <a:pt x="52" y="47"/>
                      <a:pt x="51" y="47"/>
                      <a:pt x="50" y="47"/>
                    </a:cubicBezTo>
                    <a:cubicBezTo>
                      <a:pt x="52" y="44"/>
                      <a:pt x="55" y="42"/>
                      <a:pt x="58" y="40"/>
                    </a:cubicBezTo>
                    <a:cubicBezTo>
                      <a:pt x="61" y="38"/>
                      <a:pt x="64" y="35"/>
                      <a:pt x="67" y="33"/>
                    </a:cubicBezTo>
                    <a:cubicBezTo>
                      <a:pt x="70" y="31"/>
                      <a:pt x="72" y="29"/>
                      <a:pt x="75" y="27"/>
                    </a:cubicBezTo>
                    <a:cubicBezTo>
                      <a:pt x="76" y="27"/>
                      <a:pt x="76" y="27"/>
                      <a:pt x="76" y="28"/>
                    </a:cubicBezTo>
                    <a:cubicBezTo>
                      <a:pt x="76" y="28"/>
                      <a:pt x="75" y="29"/>
                      <a:pt x="75" y="29"/>
                    </a:cubicBezTo>
                    <a:cubicBezTo>
                      <a:pt x="72" y="34"/>
                      <a:pt x="71" y="36"/>
                      <a:pt x="75" y="40"/>
                    </a:cubicBezTo>
                    <a:cubicBezTo>
                      <a:pt x="77" y="44"/>
                      <a:pt x="80" y="47"/>
                      <a:pt x="82" y="50"/>
                    </a:cubicBezTo>
                    <a:cubicBezTo>
                      <a:pt x="82" y="51"/>
                      <a:pt x="82" y="51"/>
                      <a:pt x="82" y="52"/>
                    </a:cubicBezTo>
                    <a:cubicBezTo>
                      <a:pt x="74" y="64"/>
                      <a:pt x="64" y="74"/>
                      <a:pt x="49" y="78"/>
                    </a:cubicBezTo>
                    <a:cubicBezTo>
                      <a:pt x="43" y="80"/>
                      <a:pt x="37" y="79"/>
                      <a:pt x="31" y="76"/>
                    </a:cubicBezTo>
                    <a:cubicBezTo>
                      <a:pt x="11" y="66"/>
                      <a:pt x="0" y="35"/>
                      <a:pt x="24" y="15"/>
                    </a:cubicBezTo>
                    <a:cubicBezTo>
                      <a:pt x="27" y="13"/>
                      <a:pt x="32" y="12"/>
                      <a:pt x="36" y="10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4" y="7"/>
                      <a:pt x="44" y="7"/>
                      <a:pt x="44" y="2"/>
                    </a:cubicBezTo>
                    <a:cubicBezTo>
                      <a:pt x="44" y="2"/>
                      <a:pt x="44" y="2"/>
                      <a:pt x="44" y="1"/>
                    </a:cubicBezTo>
                    <a:cubicBezTo>
                      <a:pt x="44" y="1"/>
                      <a:pt x="44" y="1"/>
                      <a:pt x="4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3" name="Freeform 52">
                <a:extLst>
                  <a:ext uri="{FF2B5EF4-FFF2-40B4-BE49-F238E27FC236}">
                    <a16:creationId xmlns:a16="http://schemas.microsoft.com/office/drawing/2014/main" id="{65533459-BCF0-4DA3-8E77-4A62E08C87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41653" y="20291785"/>
                <a:ext cx="456165" cy="495489"/>
              </a:xfrm>
              <a:custGeom>
                <a:avLst/>
                <a:gdLst>
                  <a:gd name="T0" fmla="*/ 58 w 65"/>
                  <a:gd name="T1" fmla="*/ 69 h 70"/>
                  <a:gd name="T2" fmla="*/ 53 w 65"/>
                  <a:gd name="T3" fmla="*/ 66 h 70"/>
                  <a:gd name="T4" fmla="*/ 25 w 65"/>
                  <a:gd name="T5" fmla="*/ 31 h 70"/>
                  <a:gd name="T6" fmla="*/ 13 w 65"/>
                  <a:gd name="T7" fmla="*/ 17 h 70"/>
                  <a:gd name="T8" fmla="*/ 12 w 65"/>
                  <a:gd name="T9" fmla="*/ 21 h 70"/>
                  <a:gd name="T10" fmla="*/ 12 w 65"/>
                  <a:gd name="T11" fmla="*/ 56 h 70"/>
                  <a:gd name="T12" fmla="*/ 20 w 65"/>
                  <a:gd name="T13" fmla="*/ 66 h 70"/>
                  <a:gd name="T14" fmla="*/ 21 w 65"/>
                  <a:gd name="T15" fmla="*/ 68 h 70"/>
                  <a:gd name="T16" fmla="*/ 0 w 65"/>
                  <a:gd name="T17" fmla="*/ 68 h 70"/>
                  <a:gd name="T18" fmla="*/ 3 w 65"/>
                  <a:gd name="T19" fmla="*/ 66 h 70"/>
                  <a:gd name="T20" fmla="*/ 9 w 65"/>
                  <a:gd name="T21" fmla="*/ 58 h 70"/>
                  <a:gd name="T22" fmla="*/ 9 w 65"/>
                  <a:gd name="T23" fmla="*/ 14 h 70"/>
                  <a:gd name="T24" fmla="*/ 6 w 65"/>
                  <a:gd name="T25" fmla="*/ 8 h 70"/>
                  <a:gd name="T26" fmla="*/ 0 w 65"/>
                  <a:gd name="T27" fmla="*/ 2 h 70"/>
                  <a:gd name="T28" fmla="*/ 10 w 65"/>
                  <a:gd name="T29" fmla="*/ 1 h 70"/>
                  <a:gd name="T30" fmla="*/ 27 w 65"/>
                  <a:gd name="T31" fmla="*/ 9 h 70"/>
                  <a:gd name="T32" fmla="*/ 50 w 65"/>
                  <a:gd name="T33" fmla="*/ 39 h 70"/>
                  <a:gd name="T34" fmla="*/ 54 w 65"/>
                  <a:gd name="T35" fmla="*/ 42 h 70"/>
                  <a:gd name="T36" fmla="*/ 54 w 65"/>
                  <a:gd name="T37" fmla="*/ 38 h 70"/>
                  <a:gd name="T38" fmla="*/ 54 w 65"/>
                  <a:gd name="T39" fmla="*/ 15 h 70"/>
                  <a:gd name="T40" fmla="*/ 46 w 65"/>
                  <a:gd name="T41" fmla="*/ 3 h 70"/>
                  <a:gd name="T42" fmla="*/ 45 w 65"/>
                  <a:gd name="T43" fmla="*/ 3 h 70"/>
                  <a:gd name="T44" fmla="*/ 65 w 65"/>
                  <a:gd name="T45" fmla="*/ 2 h 70"/>
                  <a:gd name="T46" fmla="*/ 63 w 65"/>
                  <a:gd name="T47" fmla="*/ 4 h 70"/>
                  <a:gd name="T48" fmla="*/ 58 w 65"/>
                  <a:gd name="T49" fmla="*/ 12 h 70"/>
                  <a:gd name="T50" fmla="*/ 58 w 65"/>
                  <a:gd name="T51" fmla="*/ 26 h 70"/>
                  <a:gd name="T52" fmla="*/ 58 w 65"/>
                  <a:gd name="T53" fmla="*/ 64 h 70"/>
                  <a:gd name="T54" fmla="*/ 58 w 65"/>
                  <a:gd name="T55" fmla="*/ 6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65" h="70">
                    <a:moveTo>
                      <a:pt x="58" y="69"/>
                    </a:moveTo>
                    <a:cubicBezTo>
                      <a:pt x="54" y="70"/>
                      <a:pt x="54" y="68"/>
                      <a:pt x="53" y="66"/>
                    </a:cubicBezTo>
                    <a:cubicBezTo>
                      <a:pt x="43" y="55"/>
                      <a:pt x="34" y="43"/>
                      <a:pt x="25" y="31"/>
                    </a:cubicBezTo>
                    <a:cubicBezTo>
                      <a:pt x="21" y="27"/>
                      <a:pt x="17" y="22"/>
                      <a:pt x="13" y="17"/>
                    </a:cubicBezTo>
                    <a:cubicBezTo>
                      <a:pt x="13" y="19"/>
                      <a:pt x="12" y="20"/>
                      <a:pt x="12" y="21"/>
                    </a:cubicBezTo>
                    <a:cubicBezTo>
                      <a:pt x="12" y="33"/>
                      <a:pt x="12" y="44"/>
                      <a:pt x="12" y="56"/>
                    </a:cubicBezTo>
                    <a:cubicBezTo>
                      <a:pt x="12" y="63"/>
                      <a:pt x="13" y="64"/>
                      <a:pt x="20" y="66"/>
                    </a:cubicBezTo>
                    <a:cubicBezTo>
                      <a:pt x="20" y="67"/>
                      <a:pt x="21" y="67"/>
                      <a:pt x="21" y="68"/>
                    </a:cubicBezTo>
                    <a:cubicBezTo>
                      <a:pt x="18" y="69"/>
                      <a:pt x="5" y="69"/>
                      <a:pt x="0" y="68"/>
                    </a:cubicBezTo>
                    <a:cubicBezTo>
                      <a:pt x="1" y="67"/>
                      <a:pt x="2" y="66"/>
                      <a:pt x="3" y="66"/>
                    </a:cubicBezTo>
                    <a:cubicBezTo>
                      <a:pt x="7" y="65"/>
                      <a:pt x="9" y="63"/>
                      <a:pt x="9" y="58"/>
                    </a:cubicBezTo>
                    <a:cubicBezTo>
                      <a:pt x="9" y="44"/>
                      <a:pt x="9" y="29"/>
                      <a:pt x="9" y="14"/>
                    </a:cubicBezTo>
                    <a:cubicBezTo>
                      <a:pt x="9" y="11"/>
                      <a:pt x="7" y="9"/>
                      <a:pt x="6" y="8"/>
                    </a:cubicBezTo>
                    <a:cubicBezTo>
                      <a:pt x="4" y="6"/>
                      <a:pt x="2" y="4"/>
                      <a:pt x="0" y="2"/>
                    </a:cubicBezTo>
                    <a:cubicBezTo>
                      <a:pt x="4" y="1"/>
                      <a:pt x="7" y="2"/>
                      <a:pt x="10" y="1"/>
                    </a:cubicBezTo>
                    <a:cubicBezTo>
                      <a:pt x="18" y="0"/>
                      <a:pt x="22" y="3"/>
                      <a:pt x="27" y="9"/>
                    </a:cubicBezTo>
                    <a:cubicBezTo>
                      <a:pt x="34" y="19"/>
                      <a:pt x="42" y="29"/>
                      <a:pt x="50" y="39"/>
                    </a:cubicBezTo>
                    <a:cubicBezTo>
                      <a:pt x="51" y="40"/>
                      <a:pt x="52" y="41"/>
                      <a:pt x="54" y="42"/>
                    </a:cubicBezTo>
                    <a:cubicBezTo>
                      <a:pt x="54" y="41"/>
                      <a:pt x="54" y="39"/>
                      <a:pt x="54" y="38"/>
                    </a:cubicBezTo>
                    <a:cubicBezTo>
                      <a:pt x="54" y="30"/>
                      <a:pt x="54" y="23"/>
                      <a:pt x="54" y="15"/>
                    </a:cubicBezTo>
                    <a:cubicBezTo>
                      <a:pt x="54" y="9"/>
                      <a:pt x="53" y="4"/>
                      <a:pt x="46" y="3"/>
                    </a:cubicBezTo>
                    <a:cubicBezTo>
                      <a:pt x="46" y="3"/>
                      <a:pt x="45" y="3"/>
                      <a:pt x="45" y="3"/>
                    </a:cubicBezTo>
                    <a:cubicBezTo>
                      <a:pt x="48" y="1"/>
                      <a:pt x="61" y="1"/>
                      <a:pt x="65" y="2"/>
                    </a:cubicBezTo>
                    <a:cubicBezTo>
                      <a:pt x="64" y="3"/>
                      <a:pt x="64" y="3"/>
                      <a:pt x="63" y="4"/>
                    </a:cubicBezTo>
                    <a:cubicBezTo>
                      <a:pt x="59" y="5"/>
                      <a:pt x="57" y="8"/>
                      <a:pt x="58" y="12"/>
                    </a:cubicBezTo>
                    <a:cubicBezTo>
                      <a:pt x="58" y="17"/>
                      <a:pt x="58" y="22"/>
                      <a:pt x="58" y="26"/>
                    </a:cubicBezTo>
                    <a:cubicBezTo>
                      <a:pt x="58" y="39"/>
                      <a:pt x="58" y="51"/>
                      <a:pt x="58" y="64"/>
                    </a:cubicBezTo>
                    <a:cubicBezTo>
                      <a:pt x="58" y="66"/>
                      <a:pt x="58" y="67"/>
                      <a:pt x="58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4" name="Freeform 53">
                <a:extLst>
                  <a:ext uri="{FF2B5EF4-FFF2-40B4-BE49-F238E27FC236}">
                    <a16:creationId xmlns:a16="http://schemas.microsoft.com/office/drawing/2014/main" id="{ECEF09EC-ABE5-4A6C-BA20-7652C18A19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00062" y="26009575"/>
                <a:ext cx="353921" cy="503354"/>
              </a:xfrm>
              <a:custGeom>
                <a:avLst/>
                <a:gdLst>
                  <a:gd name="T0" fmla="*/ 9 w 50"/>
                  <a:gd name="T1" fmla="*/ 71 h 71"/>
                  <a:gd name="T2" fmla="*/ 31 w 50"/>
                  <a:gd name="T3" fmla="*/ 41 h 71"/>
                  <a:gd name="T4" fmla="*/ 23 w 50"/>
                  <a:gd name="T5" fmla="*/ 44 h 71"/>
                  <a:gd name="T6" fmla="*/ 3 w 50"/>
                  <a:gd name="T7" fmla="*/ 33 h 71"/>
                  <a:gd name="T8" fmla="*/ 3 w 50"/>
                  <a:gd name="T9" fmla="*/ 13 h 71"/>
                  <a:gd name="T10" fmla="*/ 21 w 50"/>
                  <a:gd name="T11" fmla="*/ 1 h 71"/>
                  <a:gd name="T12" fmla="*/ 41 w 50"/>
                  <a:gd name="T13" fmla="*/ 11 h 71"/>
                  <a:gd name="T14" fmla="*/ 34 w 50"/>
                  <a:gd name="T15" fmla="*/ 59 h 71"/>
                  <a:gd name="T16" fmla="*/ 9 w 50"/>
                  <a:gd name="T17" fmla="*/ 71 h 71"/>
                  <a:gd name="T18" fmla="*/ 31 w 50"/>
                  <a:gd name="T19" fmla="*/ 32 h 71"/>
                  <a:gd name="T20" fmla="*/ 32 w 50"/>
                  <a:gd name="T21" fmla="*/ 32 h 71"/>
                  <a:gd name="T22" fmla="*/ 28 w 50"/>
                  <a:gd name="T23" fmla="*/ 12 h 71"/>
                  <a:gd name="T24" fmla="*/ 25 w 50"/>
                  <a:gd name="T25" fmla="*/ 6 h 71"/>
                  <a:gd name="T26" fmla="*/ 19 w 50"/>
                  <a:gd name="T27" fmla="*/ 3 h 71"/>
                  <a:gd name="T28" fmla="*/ 15 w 50"/>
                  <a:gd name="T29" fmla="*/ 8 h 71"/>
                  <a:gd name="T30" fmla="*/ 14 w 50"/>
                  <a:gd name="T31" fmla="*/ 10 h 71"/>
                  <a:gd name="T32" fmla="*/ 18 w 50"/>
                  <a:gd name="T33" fmla="*/ 32 h 71"/>
                  <a:gd name="T34" fmla="*/ 21 w 50"/>
                  <a:gd name="T35" fmla="*/ 37 h 71"/>
                  <a:gd name="T36" fmla="*/ 29 w 50"/>
                  <a:gd name="T37" fmla="*/ 39 h 71"/>
                  <a:gd name="T38" fmla="*/ 31 w 50"/>
                  <a:gd name="T39" fmla="*/ 33 h 71"/>
                  <a:gd name="T40" fmla="*/ 31 w 50"/>
                  <a:gd name="T41" fmla="*/ 3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71">
                    <a:moveTo>
                      <a:pt x="9" y="71"/>
                    </a:moveTo>
                    <a:cubicBezTo>
                      <a:pt x="22" y="66"/>
                      <a:pt x="29" y="55"/>
                      <a:pt x="31" y="41"/>
                    </a:cubicBezTo>
                    <a:cubicBezTo>
                      <a:pt x="28" y="42"/>
                      <a:pt x="26" y="43"/>
                      <a:pt x="23" y="44"/>
                    </a:cubicBezTo>
                    <a:cubicBezTo>
                      <a:pt x="14" y="46"/>
                      <a:pt x="7" y="42"/>
                      <a:pt x="3" y="33"/>
                    </a:cubicBezTo>
                    <a:cubicBezTo>
                      <a:pt x="0" y="26"/>
                      <a:pt x="1" y="19"/>
                      <a:pt x="3" y="13"/>
                    </a:cubicBezTo>
                    <a:cubicBezTo>
                      <a:pt x="7" y="5"/>
                      <a:pt x="13" y="1"/>
                      <a:pt x="21" y="1"/>
                    </a:cubicBezTo>
                    <a:cubicBezTo>
                      <a:pt x="29" y="0"/>
                      <a:pt x="36" y="3"/>
                      <a:pt x="41" y="11"/>
                    </a:cubicBezTo>
                    <a:cubicBezTo>
                      <a:pt x="50" y="26"/>
                      <a:pt x="47" y="47"/>
                      <a:pt x="34" y="59"/>
                    </a:cubicBezTo>
                    <a:cubicBezTo>
                      <a:pt x="28" y="65"/>
                      <a:pt x="17" y="70"/>
                      <a:pt x="9" y="71"/>
                    </a:cubicBezTo>
                    <a:close/>
                    <a:moveTo>
                      <a:pt x="31" y="32"/>
                    </a:moveTo>
                    <a:cubicBezTo>
                      <a:pt x="31" y="32"/>
                      <a:pt x="31" y="32"/>
                      <a:pt x="32" y="32"/>
                    </a:cubicBezTo>
                    <a:cubicBezTo>
                      <a:pt x="30" y="25"/>
                      <a:pt x="29" y="19"/>
                      <a:pt x="28" y="12"/>
                    </a:cubicBezTo>
                    <a:cubicBezTo>
                      <a:pt x="27" y="10"/>
                      <a:pt x="26" y="8"/>
                      <a:pt x="25" y="6"/>
                    </a:cubicBezTo>
                    <a:cubicBezTo>
                      <a:pt x="24" y="4"/>
                      <a:pt x="22" y="3"/>
                      <a:pt x="19" y="3"/>
                    </a:cubicBezTo>
                    <a:cubicBezTo>
                      <a:pt x="17" y="4"/>
                      <a:pt x="15" y="5"/>
                      <a:pt x="15" y="8"/>
                    </a:cubicBezTo>
                    <a:cubicBezTo>
                      <a:pt x="15" y="9"/>
                      <a:pt x="14" y="10"/>
                      <a:pt x="14" y="10"/>
                    </a:cubicBezTo>
                    <a:cubicBezTo>
                      <a:pt x="15" y="18"/>
                      <a:pt x="16" y="25"/>
                      <a:pt x="18" y="32"/>
                    </a:cubicBezTo>
                    <a:cubicBezTo>
                      <a:pt x="19" y="34"/>
                      <a:pt x="20" y="35"/>
                      <a:pt x="21" y="37"/>
                    </a:cubicBezTo>
                    <a:cubicBezTo>
                      <a:pt x="23" y="39"/>
                      <a:pt x="25" y="39"/>
                      <a:pt x="29" y="39"/>
                    </a:cubicBezTo>
                    <a:cubicBezTo>
                      <a:pt x="32" y="38"/>
                      <a:pt x="31" y="35"/>
                      <a:pt x="31" y="33"/>
                    </a:cubicBezTo>
                    <a:cubicBezTo>
                      <a:pt x="31" y="33"/>
                      <a:pt x="31" y="32"/>
                      <a:pt x="31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5" name="Freeform 54">
                <a:extLst>
                  <a:ext uri="{FF2B5EF4-FFF2-40B4-BE49-F238E27FC236}">
                    <a16:creationId xmlns:a16="http://schemas.microsoft.com/office/drawing/2014/main" id="{B2B0AB1F-E098-4F96-A045-6FC0743F8D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3703" y="20386164"/>
                <a:ext cx="471894" cy="534814"/>
              </a:xfrm>
              <a:custGeom>
                <a:avLst/>
                <a:gdLst>
                  <a:gd name="T0" fmla="*/ 42 w 68"/>
                  <a:gd name="T1" fmla="*/ 7 h 77"/>
                  <a:gd name="T2" fmla="*/ 62 w 68"/>
                  <a:gd name="T3" fmla="*/ 0 h 77"/>
                  <a:gd name="T4" fmla="*/ 60 w 68"/>
                  <a:gd name="T5" fmla="*/ 3 h 77"/>
                  <a:gd name="T6" fmla="*/ 57 w 68"/>
                  <a:gd name="T7" fmla="*/ 12 h 77"/>
                  <a:gd name="T8" fmla="*/ 65 w 68"/>
                  <a:gd name="T9" fmla="*/ 40 h 77"/>
                  <a:gd name="T10" fmla="*/ 67 w 68"/>
                  <a:gd name="T11" fmla="*/ 55 h 77"/>
                  <a:gd name="T12" fmla="*/ 62 w 68"/>
                  <a:gd name="T13" fmla="*/ 68 h 77"/>
                  <a:gd name="T14" fmla="*/ 34 w 68"/>
                  <a:gd name="T15" fmla="*/ 76 h 77"/>
                  <a:gd name="T16" fmla="*/ 21 w 68"/>
                  <a:gd name="T17" fmla="*/ 66 h 77"/>
                  <a:gd name="T18" fmla="*/ 19 w 68"/>
                  <a:gd name="T19" fmla="*/ 60 h 77"/>
                  <a:gd name="T20" fmla="*/ 10 w 68"/>
                  <a:gd name="T21" fmla="*/ 27 h 77"/>
                  <a:gd name="T22" fmla="*/ 9 w 68"/>
                  <a:gd name="T23" fmla="*/ 25 h 77"/>
                  <a:gd name="T24" fmla="*/ 2 w 68"/>
                  <a:gd name="T25" fmla="*/ 20 h 77"/>
                  <a:gd name="T26" fmla="*/ 0 w 68"/>
                  <a:gd name="T27" fmla="*/ 19 h 77"/>
                  <a:gd name="T28" fmla="*/ 27 w 68"/>
                  <a:gd name="T29" fmla="*/ 10 h 77"/>
                  <a:gd name="T30" fmla="*/ 30 w 68"/>
                  <a:gd name="T31" fmla="*/ 10 h 77"/>
                  <a:gd name="T32" fmla="*/ 30 w 68"/>
                  <a:gd name="T33" fmla="*/ 11 h 77"/>
                  <a:gd name="T34" fmla="*/ 27 w 68"/>
                  <a:gd name="T35" fmla="*/ 12 h 77"/>
                  <a:gd name="T36" fmla="*/ 24 w 68"/>
                  <a:gd name="T37" fmla="*/ 20 h 77"/>
                  <a:gd name="T38" fmla="*/ 34 w 68"/>
                  <a:gd name="T39" fmla="*/ 59 h 77"/>
                  <a:gd name="T40" fmla="*/ 35 w 68"/>
                  <a:gd name="T41" fmla="*/ 61 h 77"/>
                  <a:gd name="T42" fmla="*/ 50 w 68"/>
                  <a:gd name="T43" fmla="*/ 70 h 77"/>
                  <a:gd name="T44" fmla="*/ 64 w 68"/>
                  <a:gd name="T45" fmla="*/ 55 h 77"/>
                  <a:gd name="T46" fmla="*/ 63 w 68"/>
                  <a:gd name="T47" fmla="*/ 45 h 77"/>
                  <a:gd name="T48" fmla="*/ 54 w 68"/>
                  <a:gd name="T49" fmla="*/ 15 h 77"/>
                  <a:gd name="T50" fmla="*/ 44 w 68"/>
                  <a:gd name="T51" fmla="*/ 7 h 77"/>
                  <a:gd name="T52" fmla="*/ 42 w 68"/>
                  <a:gd name="T53" fmla="*/ 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8" h="77">
                    <a:moveTo>
                      <a:pt x="42" y="7"/>
                    </a:moveTo>
                    <a:cubicBezTo>
                      <a:pt x="45" y="4"/>
                      <a:pt x="57" y="1"/>
                      <a:pt x="62" y="0"/>
                    </a:cubicBezTo>
                    <a:cubicBezTo>
                      <a:pt x="61" y="1"/>
                      <a:pt x="61" y="2"/>
                      <a:pt x="60" y="3"/>
                    </a:cubicBezTo>
                    <a:cubicBezTo>
                      <a:pt x="57" y="5"/>
                      <a:pt x="56" y="8"/>
                      <a:pt x="57" y="12"/>
                    </a:cubicBezTo>
                    <a:cubicBezTo>
                      <a:pt x="60" y="21"/>
                      <a:pt x="63" y="31"/>
                      <a:pt x="65" y="40"/>
                    </a:cubicBezTo>
                    <a:cubicBezTo>
                      <a:pt x="66" y="45"/>
                      <a:pt x="67" y="50"/>
                      <a:pt x="67" y="55"/>
                    </a:cubicBezTo>
                    <a:cubicBezTo>
                      <a:pt x="68" y="61"/>
                      <a:pt x="66" y="65"/>
                      <a:pt x="62" y="68"/>
                    </a:cubicBezTo>
                    <a:cubicBezTo>
                      <a:pt x="54" y="74"/>
                      <a:pt x="44" y="77"/>
                      <a:pt x="34" y="76"/>
                    </a:cubicBezTo>
                    <a:cubicBezTo>
                      <a:pt x="28" y="75"/>
                      <a:pt x="24" y="72"/>
                      <a:pt x="21" y="66"/>
                    </a:cubicBezTo>
                    <a:cubicBezTo>
                      <a:pt x="20" y="64"/>
                      <a:pt x="19" y="62"/>
                      <a:pt x="19" y="60"/>
                    </a:cubicBezTo>
                    <a:cubicBezTo>
                      <a:pt x="16" y="49"/>
                      <a:pt x="13" y="38"/>
                      <a:pt x="10" y="27"/>
                    </a:cubicBezTo>
                    <a:cubicBezTo>
                      <a:pt x="10" y="27"/>
                      <a:pt x="9" y="26"/>
                      <a:pt x="9" y="25"/>
                    </a:cubicBezTo>
                    <a:cubicBezTo>
                      <a:pt x="8" y="22"/>
                      <a:pt x="6" y="20"/>
                      <a:pt x="2" y="20"/>
                    </a:cubicBezTo>
                    <a:cubicBezTo>
                      <a:pt x="1" y="20"/>
                      <a:pt x="1" y="20"/>
                      <a:pt x="0" y="19"/>
                    </a:cubicBezTo>
                    <a:cubicBezTo>
                      <a:pt x="8" y="15"/>
                      <a:pt x="18" y="13"/>
                      <a:pt x="27" y="10"/>
                    </a:cubicBezTo>
                    <a:cubicBezTo>
                      <a:pt x="28" y="10"/>
                      <a:pt x="29" y="10"/>
                      <a:pt x="30" y="10"/>
                    </a:cubicBezTo>
                    <a:cubicBezTo>
                      <a:pt x="30" y="10"/>
                      <a:pt x="30" y="10"/>
                      <a:pt x="30" y="11"/>
                    </a:cubicBezTo>
                    <a:cubicBezTo>
                      <a:pt x="29" y="11"/>
                      <a:pt x="28" y="12"/>
                      <a:pt x="27" y="12"/>
                    </a:cubicBezTo>
                    <a:cubicBezTo>
                      <a:pt x="24" y="14"/>
                      <a:pt x="23" y="16"/>
                      <a:pt x="24" y="20"/>
                    </a:cubicBezTo>
                    <a:cubicBezTo>
                      <a:pt x="27" y="33"/>
                      <a:pt x="31" y="46"/>
                      <a:pt x="34" y="59"/>
                    </a:cubicBezTo>
                    <a:cubicBezTo>
                      <a:pt x="35" y="60"/>
                      <a:pt x="35" y="60"/>
                      <a:pt x="35" y="61"/>
                    </a:cubicBezTo>
                    <a:cubicBezTo>
                      <a:pt x="38" y="68"/>
                      <a:pt x="43" y="71"/>
                      <a:pt x="50" y="70"/>
                    </a:cubicBezTo>
                    <a:cubicBezTo>
                      <a:pt x="59" y="68"/>
                      <a:pt x="64" y="63"/>
                      <a:pt x="64" y="55"/>
                    </a:cubicBezTo>
                    <a:cubicBezTo>
                      <a:pt x="64" y="51"/>
                      <a:pt x="63" y="48"/>
                      <a:pt x="63" y="45"/>
                    </a:cubicBezTo>
                    <a:cubicBezTo>
                      <a:pt x="60" y="35"/>
                      <a:pt x="57" y="25"/>
                      <a:pt x="54" y="15"/>
                    </a:cubicBezTo>
                    <a:cubicBezTo>
                      <a:pt x="52" y="8"/>
                      <a:pt x="51" y="7"/>
                      <a:pt x="44" y="7"/>
                    </a:cubicBezTo>
                    <a:cubicBezTo>
                      <a:pt x="43" y="7"/>
                      <a:pt x="43" y="7"/>
                      <a:pt x="42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6" name="Freeform 55">
                <a:extLst>
                  <a:ext uri="{FF2B5EF4-FFF2-40B4-BE49-F238E27FC236}">
                    <a16:creationId xmlns:a16="http://schemas.microsoft.com/office/drawing/2014/main" id="{FC866B4E-157E-4D7D-B386-695EF150F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94371" y="22195094"/>
                <a:ext cx="550543" cy="440435"/>
              </a:xfrm>
              <a:custGeom>
                <a:avLst/>
                <a:gdLst>
                  <a:gd name="T0" fmla="*/ 0 w 79"/>
                  <a:gd name="T1" fmla="*/ 22 h 63"/>
                  <a:gd name="T2" fmla="*/ 20 w 79"/>
                  <a:gd name="T3" fmla="*/ 13 h 63"/>
                  <a:gd name="T4" fmla="*/ 20 w 79"/>
                  <a:gd name="T5" fmla="*/ 17 h 63"/>
                  <a:gd name="T6" fmla="*/ 12 w 79"/>
                  <a:gd name="T7" fmla="*/ 26 h 63"/>
                  <a:gd name="T8" fmla="*/ 13 w 79"/>
                  <a:gd name="T9" fmla="*/ 46 h 63"/>
                  <a:gd name="T10" fmla="*/ 24 w 79"/>
                  <a:gd name="T11" fmla="*/ 50 h 63"/>
                  <a:gd name="T12" fmla="*/ 32 w 79"/>
                  <a:gd name="T13" fmla="*/ 42 h 63"/>
                  <a:gd name="T14" fmla="*/ 32 w 79"/>
                  <a:gd name="T15" fmla="*/ 35 h 63"/>
                  <a:gd name="T16" fmla="*/ 35 w 79"/>
                  <a:gd name="T17" fmla="*/ 14 h 63"/>
                  <a:gd name="T18" fmla="*/ 51 w 79"/>
                  <a:gd name="T19" fmla="*/ 1 h 63"/>
                  <a:gd name="T20" fmla="*/ 66 w 79"/>
                  <a:gd name="T21" fmla="*/ 7 h 63"/>
                  <a:gd name="T22" fmla="*/ 73 w 79"/>
                  <a:gd name="T23" fmla="*/ 24 h 63"/>
                  <a:gd name="T24" fmla="*/ 73 w 79"/>
                  <a:gd name="T25" fmla="*/ 28 h 63"/>
                  <a:gd name="T26" fmla="*/ 76 w 79"/>
                  <a:gd name="T27" fmla="*/ 32 h 63"/>
                  <a:gd name="T28" fmla="*/ 79 w 79"/>
                  <a:gd name="T29" fmla="*/ 34 h 63"/>
                  <a:gd name="T30" fmla="*/ 59 w 79"/>
                  <a:gd name="T31" fmla="*/ 42 h 63"/>
                  <a:gd name="T32" fmla="*/ 62 w 79"/>
                  <a:gd name="T33" fmla="*/ 38 h 63"/>
                  <a:gd name="T34" fmla="*/ 69 w 79"/>
                  <a:gd name="T35" fmla="*/ 26 h 63"/>
                  <a:gd name="T36" fmla="*/ 65 w 79"/>
                  <a:gd name="T37" fmla="*/ 12 h 63"/>
                  <a:gd name="T38" fmla="*/ 50 w 79"/>
                  <a:gd name="T39" fmla="*/ 14 h 63"/>
                  <a:gd name="T40" fmla="*/ 49 w 79"/>
                  <a:gd name="T41" fmla="*/ 21 h 63"/>
                  <a:gd name="T42" fmla="*/ 48 w 79"/>
                  <a:gd name="T43" fmla="*/ 39 h 63"/>
                  <a:gd name="T44" fmla="*/ 45 w 79"/>
                  <a:gd name="T45" fmla="*/ 50 h 63"/>
                  <a:gd name="T46" fmla="*/ 15 w 79"/>
                  <a:gd name="T47" fmla="*/ 53 h 63"/>
                  <a:gd name="T48" fmla="*/ 7 w 79"/>
                  <a:gd name="T49" fmla="*/ 34 h 63"/>
                  <a:gd name="T50" fmla="*/ 0 w 79"/>
                  <a:gd name="T51" fmla="*/ 22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9" h="63">
                    <a:moveTo>
                      <a:pt x="0" y="22"/>
                    </a:moveTo>
                    <a:cubicBezTo>
                      <a:pt x="7" y="19"/>
                      <a:pt x="14" y="16"/>
                      <a:pt x="20" y="13"/>
                    </a:cubicBezTo>
                    <a:cubicBezTo>
                      <a:pt x="22" y="15"/>
                      <a:pt x="21" y="16"/>
                      <a:pt x="20" y="17"/>
                    </a:cubicBezTo>
                    <a:cubicBezTo>
                      <a:pt x="17" y="20"/>
                      <a:pt x="14" y="23"/>
                      <a:pt x="12" y="26"/>
                    </a:cubicBezTo>
                    <a:cubicBezTo>
                      <a:pt x="8" y="33"/>
                      <a:pt x="9" y="39"/>
                      <a:pt x="13" y="46"/>
                    </a:cubicBezTo>
                    <a:cubicBezTo>
                      <a:pt x="16" y="50"/>
                      <a:pt x="19" y="51"/>
                      <a:pt x="24" y="50"/>
                    </a:cubicBezTo>
                    <a:cubicBezTo>
                      <a:pt x="28" y="49"/>
                      <a:pt x="31" y="46"/>
                      <a:pt x="32" y="42"/>
                    </a:cubicBezTo>
                    <a:cubicBezTo>
                      <a:pt x="32" y="40"/>
                      <a:pt x="32" y="37"/>
                      <a:pt x="32" y="35"/>
                    </a:cubicBezTo>
                    <a:cubicBezTo>
                      <a:pt x="33" y="28"/>
                      <a:pt x="33" y="21"/>
                      <a:pt x="35" y="14"/>
                    </a:cubicBezTo>
                    <a:cubicBezTo>
                      <a:pt x="37" y="6"/>
                      <a:pt x="43" y="2"/>
                      <a:pt x="51" y="1"/>
                    </a:cubicBezTo>
                    <a:cubicBezTo>
                      <a:pt x="57" y="0"/>
                      <a:pt x="62" y="3"/>
                      <a:pt x="66" y="7"/>
                    </a:cubicBezTo>
                    <a:cubicBezTo>
                      <a:pt x="70" y="12"/>
                      <a:pt x="72" y="18"/>
                      <a:pt x="73" y="24"/>
                    </a:cubicBezTo>
                    <a:cubicBezTo>
                      <a:pt x="73" y="26"/>
                      <a:pt x="73" y="27"/>
                      <a:pt x="73" y="28"/>
                    </a:cubicBezTo>
                    <a:cubicBezTo>
                      <a:pt x="73" y="30"/>
                      <a:pt x="74" y="32"/>
                      <a:pt x="76" y="32"/>
                    </a:cubicBezTo>
                    <a:cubicBezTo>
                      <a:pt x="77" y="32"/>
                      <a:pt x="78" y="33"/>
                      <a:pt x="79" y="34"/>
                    </a:cubicBezTo>
                    <a:cubicBezTo>
                      <a:pt x="75" y="37"/>
                      <a:pt x="63" y="42"/>
                      <a:pt x="59" y="42"/>
                    </a:cubicBezTo>
                    <a:cubicBezTo>
                      <a:pt x="60" y="40"/>
                      <a:pt x="61" y="39"/>
                      <a:pt x="62" y="38"/>
                    </a:cubicBezTo>
                    <a:cubicBezTo>
                      <a:pt x="65" y="34"/>
                      <a:pt x="68" y="31"/>
                      <a:pt x="69" y="26"/>
                    </a:cubicBezTo>
                    <a:cubicBezTo>
                      <a:pt x="70" y="21"/>
                      <a:pt x="69" y="16"/>
                      <a:pt x="65" y="12"/>
                    </a:cubicBezTo>
                    <a:cubicBezTo>
                      <a:pt x="61" y="7"/>
                      <a:pt x="53" y="8"/>
                      <a:pt x="50" y="14"/>
                    </a:cubicBezTo>
                    <a:cubicBezTo>
                      <a:pt x="49" y="16"/>
                      <a:pt x="49" y="19"/>
                      <a:pt x="49" y="21"/>
                    </a:cubicBezTo>
                    <a:cubicBezTo>
                      <a:pt x="48" y="27"/>
                      <a:pt x="49" y="33"/>
                      <a:pt x="48" y="39"/>
                    </a:cubicBezTo>
                    <a:cubicBezTo>
                      <a:pt x="47" y="42"/>
                      <a:pt x="47" y="46"/>
                      <a:pt x="45" y="50"/>
                    </a:cubicBezTo>
                    <a:cubicBezTo>
                      <a:pt x="39" y="60"/>
                      <a:pt x="24" y="63"/>
                      <a:pt x="15" y="53"/>
                    </a:cubicBezTo>
                    <a:cubicBezTo>
                      <a:pt x="11" y="47"/>
                      <a:pt x="8" y="41"/>
                      <a:pt x="7" y="34"/>
                    </a:cubicBezTo>
                    <a:cubicBezTo>
                      <a:pt x="5" y="27"/>
                      <a:pt x="5" y="27"/>
                      <a:pt x="0" y="2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7" name="Freeform 56">
                <a:extLst>
                  <a:ext uri="{FF2B5EF4-FFF2-40B4-BE49-F238E27FC236}">
                    <a16:creationId xmlns:a16="http://schemas.microsoft.com/office/drawing/2014/main" id="{2FA9B544-1DBF-47D0-BBAF-24EDBF56FD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2235" y="24263565"/>
                <a:ext cx="542679" cy="503354"/>
              </a:xfrm>
              <a:custGeom>
                <a:avLst/>
                <a:gdLst>
                  <a:gd name="T0" fmla="*/ 64 w 77"/>
                  <a:gd name="T1" fmla="*/ 40 h 72"/>
                  <a:gd name="T2" fmla="*/ 65 w 77"/>
                  <a:gd name="T3" fmla="*/ 37 h 72"/>
                  <a:gd name="T4" fmla="*/ 59 w 77"/>
                  <a:gd name="T5" fmla="*/ 30 h 72"/>
                  <a:gd name="T6" fmla="*/ 45 w 77"/>
                  <a:gd name="T7" fmla="*/ 32 h 72"/>
                  <a:gd name="T8" fmla="*/ 37 w 77"/>
                  <a:gd name="T9" fmla="*/ 32 h 72"/>
                  <a:gd name="T10" fmla="*/ 33 w 77"/>
                  <a:gd name="T11" fmla="*/ 33 h 72"/>
                  <a:gd name="T12" fmla="*/ 39 w 77"/>
                  <a:gd name="T13" fmla="*/ 41 h 72"/>
                  <a:gd name="T14" fmla="*/ 47 w 77"/>
                  <a:gd name="T15" fmla="*/ 52 h 72"/>
                  <a:gd name="T16" fmla="*/ 50 w 77"/>
                  <a:gd name="T17" fmla="*/ 56 h 72"/>
                  <a:gd name="T18" fmla="*/ 57 w 77"/>
                  <a:gd name="T19" fmla="*/ 55 h 72"/>
                  <a:gd name="T20" fmla="*/ 60 w 77"/>
                  <a:gd name="T21" fmla="*/ 51 h 72"/>
                  <a:gd name="T22" fmla="*/ 53 w 77"/>
                  <a:gd name="T23" fmla="*/ 72 h 72"/>
                  <a:gd name="T24" fmla="*/ 52 w 77"/>
                  <a:gd name="T25" fmla="*/ 71 h 72"/>
                  <a:gd name="T26" fmla="*/ 48 w 77"/>
                  <a:gd name="T27" fmla="*/ 60 h 72"/>
                  <a:gd name="T28" fmla="*/ 31 w 77"/>
                  <a:gd name="T29" fmla="*/ 37 h 72"/>
                  <a:gd name="T30" fmla="*/ 26 w 77"/>
                  <a:gd name="T31" fmla="*/ 33 h 72"/>
                  <a:gd name="T32" fmla="*/ 13 w 77"/>
                  <a:gd name="T33" fmla="*/ 27 h 72"/>
                  <a:gd name="T34" fmla="*/ 2 w 77"/>
                  <a:gd name="T35" fmla="*/ 31 h 72"/>
                  <a:gd name="T36" fmla="*/ 1 w 77"/>
                  <a:gd name="T37" fmla="*/ 32 h 72"/>
                  <a:gd name="T38" fmla="*/ 0 w 77"/>
                  <a:gd name="T39" fmla="*/ 30 h 72"/>
                  <a:gd name="T40" fmla="*/ 12 w 77"/>
                  <a:gd name="T41" fmla="*/ 1 h 72"/>
                  <a:gd name="T42" fmla="*/ 13 w 77"/>
                  <a:gd name="T43" fmla="*/ 0 h 72"/>
                  <a:gd name="T44" fmla="*/ 13 w 77"/>
                  <a:gd name="T45" fmla="*/ 3 h 72"/>
                  <a:gd name="T46" fmla="*/ 18 w 77"/>
                  <a:gd name="T47" fmla="*/ 12 h 72"/>
                  <a:gd name="T48" fmla="*/ 30 w 77"/>
                  <a:gd name="T49" fmla="*/ 17 h 72"/>
                  <a:gd name="T50" fmla="*/ 34 w 77"/>
                  <a:gd name="T51" fmla="*/ 18 h 72"/>
                  <a:gd name="T52" fmla="*/ 67 w 77"/>
                  <a:gd name="T53" fmla="*/ 14 h 72"/>
                  <a:gd name="T54" fmla="*/ 76 w 77"/>
                  <a:gd name="T55" fmla="*/ 8 h 72"/>
                  <a:gd name="T56" fmla="*/ 77 w 77"/>
                  <a:gd name="T57" fmla="*/ 10 h 72"/>
                  <a:gd name="T58" fmla="*/ 66 w 77"/>
                  <a:gd name="T59" fmla="*/ 39 h 72"/>
                  <a:gd name="T60" fmla="*/ 64 w 77"/>
                  <a:gd name="T61" fmla="*/ 4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72">
                    <a:moveTo>
                      <a:pt x="64" y="40"/>
                    </a:moveTo>
                    <a:cubicBezTo>
                      <a:pt x="65" y="39"/>
                      <a:pt x="65" y="38"/>
                      <a:pt x="65" y="37"/>
                    </a:cubicBezTo>
                    <a:cubicBezTo>
                      <a:pt x="67" y="31"/>
                      <a:pt x="66" y="30"/>
                      <a:pt x="59" y="30"/>
                    </a:cubicBezTo>
                    <a:cubicBezTo>
                      <a:pt x="54" y="31"/>
                      <a:pt x="50" y="31"/>
                      <a:pt x="45" y="32"/>
                    </a:cubicBezTo>
                    <a:cubicBezTo>
                      <a:pt x="42" y="32"/>
                      <a:pt x="40" y="32"/>
                      <a:pt x="37" y="32"/>
                    </a:cubicBezTo>
                    <a:cubicBezTo>
                      <a:pt x="36" y="33"/>
                      <a:pt x="35" y="33"/>
                      <a:pt x="33" y="33"/>
                    </a:cubicBezTo>
                    <a:cubicBezTo>
                      <a:pt x="35" y="36"/>
                      <a:pt x="37" y="39"/>
                      <a:pt x="39" y="41"/>
                    </a:cubicBezTo>
                    <a:cubicBezTo>
                      <a:pt x="41" y="45"/>
                      <a:pt x="44" y="48"/>
                      <a:pt x="47" y="52"/>
                    </a:cubicBezTo>
                    <a:cubicBezTo>
                      <a:pt x="48" y="53"/>
                      <a:pt x="49" y="55"/>
                      <a:pt x="50" y="56"/>
                    </a:cubicBezTo>
                    <a:cubicBezTo>
                      <a:pt x="53" y="58"/>
                      <a:pt x="55" y="58"/>
                      <a:pt x="57" y="55"/>
                    </a:cubicBezTo>
                    <a:cubicBezTo>
                      <a:pt x="58" y="54"/>
                      <a:pt x="59" y="53"/>
                      <a:pt x="60" y="51"/>
                    </a:cubicBezTo>
                    <a:cubicBezTo>
                      <a:pt x="60" y="55"/>
                      <a:pt x="56" y="68"/>
                      <a:pt x="53" y="72"/>
                    </a:cubicBezTo>
                    <a:cubicBezTo>
                      <a:pt x="53" y="71"/>
                      <a:pt x="52" y="71"/>
                      <a:pt x="52" y="71"/>
                    </a:cubicBezTo>
                    <a:cubicBezTo>
                      <a:pt x="52" y="67"/>
                      <a:pt x="50" y="64"/>
                      <a:pt x="48" y="60"/>
                    </a:cubicBezTo>
                    <a:cubicBezTo>
                      <a:pt x="42" y="53"/>
                      <a:pt x="37" y="45"/>
                      <a:pt x="31" y="37"/>
                    </a:cubicBezTo>
                    <a:cubicBezTo>
                      <a:pt x="30" y="35"/>
                      <a:pt x="29" y="34"/>
                      <a:pt x="26" y="33"/>
                    </a:cubicBezTo>
                    <a:cubicBezTo>
                      <a:pt x="22" y="31"/>
                      <a:pt x="17" y="29"/>
                      <a:pt x="13" y="27"/>
                    </a:cubicBezTo>
                    <a:cubicBezTo>
                      <a:pt x="7" y="25"/>
                      <a:pt x="6" y="25"/>
                      <a:pt x="2" y="31"/>
                    </a:cubicBezTo>
                    <a:cubicBezTo>
                      <a:pt x="2" y="31"/>
                      <a:pt x="1" y="31"/>
                      <a:pt x="1" y="32"/>
                    </a:cubicBezTo>
                    <a:cubicBezTo>
                      <a:pt x="1" y="31"/>
                      <a:pt x="0" y="31"/>
                      <a:pt x="0" y="30"/>
                    </a:cubicBezTo>
                    <a:cubicBezTo>
                      <a:pt x="4" y="20"/>
                      <a:pt x="8" y="11"/>
                      <a:pt x="12" y="1"/>
                    </a:cubicBezTo>
                    <a:cubicBezTo>
                      <a:pt x="12" y="1"/>
                      <a:pt x="12" y="0"/>
                      <a:pt x="13" y="0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8"/>
                      <a:pt x="13" y="10"/>
                      <a:pt x="18" y="12"/>
                    </a:cubicBezTo>
                    <a:cubicBezTo>
                      <a:pt x="22" y="14"/>
                      <a:pt x="26" y="16"/>
                      <a:pt x="30" y="17"/>
                    </a:cubicBezTo>
                    <a:cubicBezTo>
                      <a:pt x="31" y="18"/>
                      <a:pt x="33" y="18"/>
                      <a:pt x="34" y="18"/>
                    </a:cubicBezTo>
                    <a:cubicBezTo>
                      <a:pt x="45" y="17"/>
                      <a:pt x="56" y="15"/>
                      <a:pt x="67" y="14"/>
                    </a:cubicBezTo>
                    <a:cubicBezTo>
                      <a:pt x="70" y="13"/>
                      <a:pt x="74" y="12"/>
                      <a:pt x="76" y="8"/>
                    </a:cubicBezTo>
                    <a:cubicBezTo>
                      <a:pt x="77" y="9"/>
                      <a:pt x="77" y="10"/>
                      <a:pt x="77" y="10"/>
                    </a:cubicBezTo>
                    <a:cubicBezTo>
                      <a:pt x="74" y="20"/>
                      <a:pt x="70" y="29"/>
                      <a:pt x="66" y="39"/>
                    </a:cubicBezTo>
                    <a:cubicBezTo>
                      <a:pt x="66" y="39"/>
                      <a:pt x="66" y="39"/>
                      <a:pt x="64" y="4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8" name="Freeform 57">
                <a:extLst>
                  <a:ext uri="{FF2B5EF4-FFF2-40B4-BE49-F238E27FC236}">
                    <a16:creationId xmlns:a16="http://schemas.microsoft.com/office/drawing/2014/main" id="{1FB7FBBA-593C-4186-89CA-211D9B07D1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8858" y="23484939"/>
                <a:ext cx="479759" cy="424705"/>
              </a:xfrm>
              <a:custGeom>
                <a:avLst/>
                <a:gdLst>
                  <a:gd name="T0" fmla="*/ 5 w 68"/>
                  <a:gd name="T1" fmla="*/ 10 h 61"/>
                  <a:gd name="T2" fmla="*/ 5 w 68"/>
                  <a:gd name="T3" fmla="*/ 13 h 61"/>
                  <a:gd name="T4" fmla="*/ 12 w 68"/>
                  <a:gd name="T5" fmla="*/ 20 h 61"/>
                  <a:gd name="T6" fmla="*/ 37 w 68"/>
                  <a:gd name="T7" fmla="*/ 22 h 61"/>
                  <a:gd name="T8" fmla="*/ 61 w 68"/>
                  <a:gd name="T9" fmla="*/ 23 h 61"/>
                  <a:gd name="T10" fmla="*/ 64 w 68"/>
                  <a:gd name="T11" fmla="*/ 23 h 61"/>
                  <a:gd name="T12" fmla="*/ 63 w 68"/>
                  <a:gd name="T13" fmla="*/ 14 h 61"/>
                  <a:gd name="T14" fmla="*/ 58 w 68"/>
                  <a:gd name="T15" fmla="*/ 6 h 61"/>
                  <a:gd name="T16" fmla="*/ 50 w 68"/>
                  <a:gd name="T17" fmla="*/ 1 h 61"/>
                  <a:gd name="T18" fmla="*/ 68 w 68"/>
                  <a:gd name="T19" fmla="*/ 2 h 61"/>
                  <a:gd name="T20" fmla="*/ 64 w 68"/>
                  <a:gd name="T21" fmla="*/ 61 h 61"/>
                  <a:gd name="T22" fmla="*/ 46 w 68"/>
                  <a:gd name="T23" fmla="*/ 60 h 61"/>
                  <a:gd name="T24" fmla="*/ 47 w 68"/>
                  <a:gd name="T25" fmla="*/ 57 h 61"/>
                  <a:gd name="T26" fmla="*/ 49 w 68"/>
                  <a:gd name="T27" fmla="*/ 57 h 61"/>
                  <a:gd name="T28" fmla="*/ 63 w 68"/>
                  <a:gd name="T29" fmla="*/ 40 h 61"/>
                  <a:gd name="T30" fmla="*/ 60 w 68"/>
                  <a:gd name="T31" fmla="*/ 39 h 61"/>
                  <a:gd name="T32" fmla="*/ 17 w 68"/>
                  <a:gd name="T33" fmla="*/ 36 h 61"/>
                  <a:gd name="T34" fmla="*/ 12 w 68"/>
                  <a:gd name="T35" fmla="*/ 35 h 61"/>
                  <a:gd name="T36" fmla="*/ 3 w 68"/>
                  <a:gd name="T37" fmla="*/ 41 h 61"/>
                  <a:gd name="T38" fmla="*/ 2 w 68"/>
                  <a:gd name="T39" fmla="*/ 45 h 61"/>
                  <a:gd name="T40" fmla="*/ 2 w 68"/>
                  <a:gd name="T41" fmla="*/ 36 h 61"/>
                  <a:gd name="T42" fmla="*/ 2 w 68"/>
                  <a:gd name="T43" fmla="*/ 27 h 61"/>
                  <a:gd name="T44" fmla="*/ 3 w 68"/>
                  <a:gd name="T45" fmla="*/ 18 h 61"/>
                  <a:gd name="T46" fmla="*/ 4 w 68"/>
                  <a:gd name="T47" fmla="*/ 9 h 61"/>
                  <a:gd name="T48" fmla="*/ 5 w 68"/>
                  <a:gd name="T49" fmla="*/ 1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8" h="61">
                    <a:moveTo>
                      <a:pt x="5" y="10"/>
                    </a:moveTo>
                    <a:cubicBezTo>
                      <a:pt x="5" y="11"/>
                      <a:pt x="5" y="12"/>
                      <a:pt x="5" y="13"/>
                    </a:cubicBezTo>
                    <a:cubicBezTo>
                      <a:pt x="6" y="17"/>
                      <a:pt x="8" y="19"/>
                      <a:pt x="12" y="20"/>
                    </a:cubicBezTo>
                    <a:cubicBezTo>
                      <a:pt x="20" y="20"/>
                      <a:pt x="29" y="21"/>
                      <a:pt x="37" y="22"/>
                    </a:cubicBezTo>
                    <a:cubicBezTo>
                      <a:pt x="45" y="22"/>
                      <a:pt x="53" y="23"/>
                      <a:pt x="61" y="23"/>
                    </a:cubicBezTo>
                    <a:cubicBezTo>
                      <a:pt x="62" y="23"/>
                      <a:pt x="63" y="23"/>
                      <a:pt x="64" y="23"/>
                    </a:cubicBezTo>
                    <a:cubicBezTo>
                      <a:pt x="65" y="20"/>
                      <a:pt x="64" y="17"/>
                      <a:pt x="63" y="14"/>
                    </a:cubicBezTo>
                    <a:cubicBezTo>
                      <a:pt x="62" y="10"/>
                      <a:pt x="61" y="8"/>
                      <a:pt x="58" y="6"/>
                    </a:cubicBezTo>
                    <a:cubicBezTo>
                      <a:pt x="55" y="4"/>
                      <a:pt x="52" y="3"/>
                      <a:pt x="50" y="1"/>
                    </a:cubicBezTo>
                    <a:cubicBezTo>
                      <a:pt x="56" y="0"/>
                      <a:pt x="62" y="1"/>
                      <a:pt x="68" y="2"/>
                    </a:cubicBezTo>
                    <a:cubicBezTo>
                      <a:pt x="67" y="21"/>
                      <a:pt x="65" y="41"/>
                      <a:pt x="64" y="61"/>
                    </a:cubicBezTo>
                    <a:cubicBezTo>
                      <a:pt x="58" y="61"/>
                      <a:pt x="52" y="61"/>
                      <a:pt x="46" y="60"/>
                    </a:cubicBezTo>
                    <a:cubicBezTo>
                      <a:pt x="46" y="59"/>
                      <a:pt x="46" y="58"/>
                      <a:pt x="47" y="57"/>
                    </a:cubicBezTo>
                    <a:cubicBezTo>
                      <a:pt x="47" y="57"/>
                      <a:pt x="48" y="57"/>
                      <a:pt x="49" y="57"/>
                    </a:cubicBezTo>
                    <a:cubicBezTo>
                      <a:pt x="58" y="55"/>
                      <a:pt x="63" y="50"/>
                      <a:pt x="63" y="40"/>
                    </a:cubicBezTo>
                    <a:cubicBezTo>
                      <a:pt x="62" y="39"/>
                      <a:pt x="61" y="39"/>
                      <a:pt x="60" y="39"/>
                    </a:cubicBezTo>
                    <a:cubicBezTo>
                      <a:pt x="46" y="38"/>
                      <a:pt x="31" y="37"/>
                      <a:pt x="17" y="36"/>
                    </a:cubicBezTo>
                    <a:cubicBezTo>
                      <a:pt x="15" y="36"/>
                      <a:pt x="13" y="35"/>
                      <a:pt x="12" y="35"/>
                    </a:cubicBezTo>
                    <a:cubicBezTo>
                      <a:pt x="7" y="35"/>
                      <a:pt x="4" y="36"/>
                      <a:pt x="3" y="41"/>
                    </a:cubicBezTo>
                    <a:cubicBezTo>
                      <a:pt x="3" y="42"/>
                      <a:pt x="3" y="43"/>
                      <a:pt x="2" y="45"/>
                    </a:cubicBezTo>
                    <a:cubicBezTo>
                      <a:pt x="0" y="41"/>
                      <a:pt x="2" y="38"/>
                      <a:pt x="2" y="36"/>
                    </a:cubicBezTo>
                    <a:cubicBezTo>
                      <a:pt x="2" y="33"/>
                      <a:pt x="2" y="30"/>
                      <a:pt x="2" y="27"/>
                    </a:cubicBezTo>
                    <a:cubicBezTo>
                      <a:pt x="2" y="24"/>
                      <a:pt x="2" y="21"/>
                      <a:pt x="3" y="18"/>
                    </a:cubicBezTo>
                    <a:cubicBezTo>
                      <a:pt x="3" y="15"/>
                      <a:pt x="2" y="12"/>
                      <a:pt x="4" y="9"/>
                    </a:cubicBezTo>
                    <a:cubicBezTo>
                      <a:pt x="4" y="9"/>
                      <a:pt x="4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9" name="Freeform 58">
                <a:extLst>
                  <a:ext uri="{FF2B5EF4-FFF2-40B4-BE49-F238E27FC236}">
                    <a16:creationId xmlns:a16="http://schemas.microsoft.com/office/drawing/2014/main" id="{EC0B5CA8-F6A1-4B61-9258-BE05D73626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147" y="20480543"/>
                <a:ext cx="432570" cy="542679"/>
              </a:xfrm>
              <a:custGeom>
                <a:avLst/>
                <a:gdLst>
                  <a:gd name="T0" fmla="*/ 6 w 61"/>
                  <a:gd name="T1" fmla="*/ 77 h 77"/>
                  <a:gd name="T2" fmla="*/ 5 w 61"/>
                  <a:gd name="T3" fmla="*/ 71 h 77"/>
                  <a:gd name="T4" fmla="*/ 5 w 61"/>
                  <a:gd name="T5" fmla="*/ 14 h 77"/>
                  <a:gd name="T6" fmla="*/ 0 w 61"/>
                  <a:gd name="T7" fmla="*/ 1 h 77"/>
                  <a:gd name="T8" fmla="*/ 29 w 61"/>
                  <a:gd name="T9" fmla="*/ 14 h 77"/>
                  <a:gd name="T10" fmla="*/ 25 w 61"/>
                  <a:gd name="T11" fmla="*/ 13 h 77"/>
                  <a:gd name="T12" fmla="*/ 20 w 61"/>
                  <a:gd name="T13" fmla="*/ 16 h 77"/>
                  <a:gd name="T14" fmla="*/ 20 w 61"/>
                  <a:gd name="T15" fmla="*/ 19 h 77"/>
                  <a:gd name="T16" fmla="*/ 19 w 61"/>
                  <a:gd name="T17" fmla="*/ 55 h 77"/>
                  <a:gd name="T18" fmla="*/ 20 w 61"/>
                  <a:gd name="T19" fmla="*/ 57 h 77"/>
                  <a:gd name="T20" fmla="*/ 21 w 61"/>
                  <a:gd name="T21" fmla="*/ 57 h 77"/>
                  <a:gd name="T22" fmla="*/ 45 w 61"/>
                  <a:gd name="T23" fmla="*/ 31 h 77"/>
                  <a:gd name="T24" fmla="*/ 45 w 61"/>
                  <a:gd name="T25" fmla="*/ 31 h 77"/>
                  <a:gd name="T26" fmla="*/ 44 w 61"/>
                  <a:gd name="T27" fmla="*/ 21 h 77"/>
                  <a:gd name="T28" fmla="*/ 43 w 61"/>
                  <a:gd name="T29" fmla="*/ 19 h 77"/>
                  <a:gd name="T30" fmla="*/ 61 w 61"/>
                  <a:gd name="T31" fmla="*/ 26 h 77"/>
                  <a:gd name="T32" fmla="*/ 59 w 61"/>
                  <a:gd name="T33" fmla="*/ 27 h 77"/>
                  <a:gd name="T34" fmla="*/ 49 w 61"/>
                  <a:gd name="T35" fmla="*/ 32 h 77"/>
                  <a:gd name="T36" fmla="*/ 10 w 61"/>
                  <a:gd name="T37" fmla="*/ 73 h 77"/>
                  <a:gd name="T38" fmla="*/ 6 w 61"/>
                  <a:gd name="T3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1" h="77">
                    <a:moveTo>
                      <a:pt x="6" y="77"/>
                    </a:moveTo>
                    <a:cubicBezTo>
                      <a:pt x="5" y="74"/>
                      <a:pt x="5" y="73"/>
                      <a:pt x="5" y="71"/>
                    </a:cubicBezTo>
                    <a:cubicBezTo>
                      <a:pt x="5" y="52"/>
                      <a:pt x="5" y="33"/>
                      <a:pt x="5" y="14"/>
                    </a:cubicBezTo>
                    <a:cubicBezTo>
                      <a:pt x="5" y="9"/>
                      <a:pt x="5" y="4"/>
                      <a:pt x="0" y="1"/>
                    </a:cubicBezTo>
                    <a:cubicBezTo>
                      <a:pt x="4" y="0"/>
                      <a:pt x="26" y="10"/>
                      <a:pt x="29" y="14"/>
                    </a:cubicBezTo>
                    <a:cubicBezTo>
                      <a:pt x="28" y="13"/>
                      <a:pt x="27" y="13"/>
                      <a:pt x="25" y="13"/>
                    </a:cubicBezTo>
                    <a:cubicBezTo>
                      <a:pt x="22" y="12"/>
                      <a:pt x="21" y="13"/>
                      <a:pt x="20" y="16"/>
                    </a:cubicBezTo>
                    <a:cubicBezTo>
                      <a:pt x="20" y="17"/>
                      <a:pt x="20" y="18"/>
                      <a:pt x="20" y="19"/>
                    </a:cubicBezTo>
                    <a:cubicBezTo>
                      <a:pt x="19" y="31"/>
                      <a:pt x="19" y="43"/>
                      <a:pt x="19" y="55"/>
                    </a:cubicBezTo>
                    <a:cubicBezTo>
                      <a:pt x="19" y="55"/>
                      <a:pt x="19" y="56"/>
                      <a:pt x="20" y="57"/>
                    </a:cubicBezTo>
                    <a:cubicBezTo>
                      <a:pt x="20" y="57"/>
                      <a:pt x="21" y="57"/>
                      <a:pt x="21" y="57"/>
                    </a:cubicBezTo>
                    <a:cubicBezTo>
                      <a:pt x="29" y="48"/>
                      <a:pt x="37" y="40"/>
                      <a:pt x="45" y="31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9" y="26"/>
                      <a:pt x="49" y="24"/>
                      <a:pt x="44" y="21"/>
                    </a:cubicBezTo>
                    <a:cubicBezTo>
                      <a:pt x="43" y="20"/>
                      <a:pt x="43" y="20"/>
                      <a:pt x="43" y="19"/>
                    </a:cubicBezTo>
                    <a:cubicBezTo>
                      <a:pt x="49" y="20"/>
                      <a:pt x="55" y="23"/>
                      <a:pt x="61" y="26"/>
                    </a:cubicBezTo>
                    <a:cubicBezTo>
                      <a:pt x="60" y="27"/>
                      <a:pt x="60" y="27"/>
                      <a:pt x="59" y="27"/>
                    </a:cubicBezTo>
                    <a:cubicBezTo>
                      <a:pt x="55" y="27"/>
                      <a:pt x="52" y="29"/>
                      <a:pt x="49" y="32"/>
                    </a:cubicBezTo>
                    <a:cubicBezTo>
                      <a:pt x="36" y="46"/>
                      <a:pt x="23" y="60"/>
                      <a:pt x="10" y="73"/>
                    </a:cubicBezTo>
                    <a:cubicBezTo>
                      <a:pt x="9" y="74"/>
                      <a:pt x="8" y="75"/>
                      <a:pt x="6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0" name="Freeform 59">
                <a:extLst>
                  <a:ext uri="{FF2B5EF4-FFF2-40B4-BE49-F238E27FC236}">
                    <a16:creationId xmlns:a16="http://schemas.microsoft.com/office/drawing/2014/main" id="{3834E14F-7B73-4198-84C3-7B8E28F47B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5558" y="22053525"/>
                <a:ext cx="495489" cy="432570"/>
              </a:xfrm>
              <a:custGeom>
                <a:avLst/>
                <a:gdLst>
                  <a:gd name="T0" fmla="*/ 0 w 71"/>
                  <a:gd name="T1" fmla="*/ 32 h 61"/>
                  <a:gd name="T2" fmla="*/ 15 w 71"/>
                  <a:gd name="T3" fmla="*/ 0 h 61"/>
                  <a:gd name="T4" fmla="*/ 14 w 71"/>
                  <a:gd name="T5" fmla="*/ 3 h 61"/>
                  <a:gd name="T6" fmla="*/ 19 w 71"/>
                  <a:gd name="T7" fmla="*/ 13 h 61"/>
                  <a:gd name="T8" fmla="*/ 58 w 71"/>
                  <a:gd name="T9" fmla="*/ 33 h 61"/>
                  <a:gd name="T10" fmla="*/ 68 w 71"/>
                  <a:gd name="T11" fmla="*/ 31 h 61"/>
                  <a:gd name="T12" fmla="*/ 71 w 71"/>
                  <a:gd name="T13" fmla="*/ 28 h 61"/>
                  <a:gd name="T14" fmla="*/ 56 w 71"/>
                  <a:gd name="T15" fmla="*/ 61 h 61"/>
                  <a:gd name="T16" fmla="*/ 56 w 71"/>
                  <a:gd name="T17" fmla="*/ 57 h 61"/>
                  <a:gd name="T18" fmla="*/ 52 w 71"/>
                  <a:gd name="T19" fmla="*/ 47 h 61"/>
                  <a:gd name="T20" fmla="*/ 13 w 71"/>
                  <a:gd name="T21" fmla="*/ 28 h 61"/>
                  <a:gd name="T22" fmla="*/ 1 w 71"/>
                  <a:gd name="T23" fmla="*/ 30 h 61"/>
                  <a:gd name="T24" fmla="*/ 0 w 71"/>
                  <a:gd name="T25" fmla="*/ 3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1" h="61">
                    <a:moveTo>
                      <a:pt x="0" y="32"/>
                    </a:moveTo>
                    <a:cubicBezTo>
                      <a:pt x="0" y="27"/>
                      <a:pt x="11" y="4"/>
                      <a:pt x="15" y="0"/>
                    </a:cubicBezTo>
                    <a:cubicBezTo>
                      <a:pt x="14" y="1"/>
                      <a:pt x="14" y="2"/>
                      <a:pt x="14" y="3"/>
                    </a:cubicBezTo>
                    <a:cubicBezTo>
                      <a:pt x="13" y="9"/>
                      <a:pt x="14" y="11"/>
                      <a:pt x="19" y="13"/>
                    </a:cubicBezTo>
                    <a:cubicBezTo>
                      <a:pt x="32" y="20"/>
                      <a:pt x="45" y="27"/>
                      <a:pt x="58" y="33"/>
                    </a:cubicBezTo>
                    <a:cubicBezTo>
                      <a:pt x="63" y="36"/>
                      <a:pt x="65" y="35"/>
                      <a:pt x="68" y="31"/>
                    </a:cubicBezTo>
                    <a:cubicBezTo>
                      <a:pt x="69" y="30"/>
                      <a:pt x="70" y="29"/>
                      <a:pt x="71" y="28"/>
                    </a:cubicBezTo>
                    <a:cubicBezTo>
                      <a:pt x="70" y="32"/>
                      <a:pt x="60" y="56"/>
                      <a:pt x="56" y="61"/>
                    </a:cubicBezTo>
                    <a:cubicBezTo>
                      <a:pt x="56" y="59"/>
                      <a:pt x="56" y="58"/>
                      <a:pt x="56" y="57"/>
                    </a:cubicBezTo>
                    <a:cubicBezTo>
                      <a:pt x="57" y="52"/>
                      <a:pt x="56" y="50"/>
                      <a:pt x="52" y="47"/>
                    </a:cubicBezTo>
                    <a:cubicBezTo>
                      <a:pt x="39" y="41"/>
                      <a:pt x="26" y="34"/>
                      <a:pt x="13" y="28"/>
                    </a:cubicBezTo>
                    <a:cubicBezTo>
                      <a:pt x="7" y="25"/>
                      <a:pt x="6" y="25"/>
                      <a:pt x="1" y="30"/>
                    </a:cubicBezTo>
                    <a:cubicBezTo>
                      <a:pt x="1" y="31"/>
                      <a:pt x="1" y="31"/>
                      <a:pt x="0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1" name="Freeform 60">
                <a:extLst>
                  <a:ext uri="{FF2B5EF4-FFF2-40B4-BE49-F238E27FC236}">
                    <a16:creationId xmlns:a16="http://schemas.microsoft.com/office/drawing/2014/main" id="{3C9B3685-8414-4CF5-BB3E-58D379EDC9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0993" y="22863611"/>
                <a:ext cx="479759" cy="314596"/>
              </a:xfrm>
              <a:custGeom>
                <a:avLst/>
                <a:gdLst>
                  <a:gd name="T0" fmla="*/ 5 w 69"/>
                  <a:gd name="T1" fmla="*/ 45 h 45"/>
                  <a:gd name="T2" fmla="*/ 0 w 69"/>
                  <a:gd name="T3" fmla="*/ 13 h 45"/>
                  <a:gd name="T4" fmla="*/ 1 w 69"/>
                  <a:gd name="T5" fmla="*/ 11 h 45"/>
                  <a:gd name="T6" fmla="*/ 3 w 69"/>
                  <a:gd name="T7" fmla="*/ 15 h 45"/>
                  <a:gd name="T8" fmla="*/ 11 w 69"/>
                  <a:gd name="T9" fmla="*/ 19 h 45"/>
                  <a:gd name="T10" fmla="*/ 47 w 69"/>
                  <a:gd name="T11" fmla="*/ 13 h 45"/>
                  <a:gd name="T12" fmla="*/ 55 w 69"/>
                  <a:gd name="T13" fmla="*/ 12 h 45"/>
                  <a:gd name="T14" fmla="*/ 62 w 69"/>
                  <a:gd name="T15" fmla="*/ 5 h 45"/>
                  <a:gd name="T16" fmla="*/ 62 w 69"/>
                  <a:gd name="T17" fmla="*/ 0 h 45"/>
                  <a:gd name="T18" fmla="*/ 64 w 69"/>
                  <a:gd name="T19" fmla="*/ 3 h 45"/>
                  <a:gd name="T20" fmla="*/ 69 w 69"/>
                  <a:gd name="T21" fmla="*/ 35 h 45"/>
                  <a:gd name="T22" fmla="*/ 67 w 69"/>
                  <a:gd name="T23" fmla="*/ 35 h 45"/>
                  <a:gd name="T24" fmla="*/ 66 w 69"/>
                  <a:gd name="T25" fmla="*/ 33 h 45"/>
                  <a:gd name="T26" fmla="*/ 57 w 69"/>
                  <a:gd name="T27" fmla="*/ 27 h 45"/>
                  <a:gd name="T28" fmla="*/ 14 w 69"/>
                  <a:gd name="T29" fmla="*/ 35 h 45"/>
                  <a:gd name="T30" fmla="*/ 7 w 69"/>
                  <a:gd name="T31" fmla="*/ 42 h 45"/>
                  <a:gd name="T32" fmla="*/ 6 w 69"/>
                  <a:gd name="T33" fmla="*/ 45 h 45"/>
                  <a:gd name="T34" fmla="*/ 5 w 69"/>
                  <a:gd name="T35" fmla="*/ 4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69" h="45">
                    <a:moveTo>
                      <a:pt x="5" y="45"/>
                    </a:moveTo>
                    <a:cubicBezTo>
                      <a:pt x="3" y="35"/>
                      <a:pt x="2" y="24"/>
                      <a:pt x="0" y="13"/>
                    </a:cubicBezTo>
                    <a:cubicBezTo>
                      <a:pt x="0" y="13"/>
                      <a:pt x="0" y="12"/>
                      <a:pt x="1" y="11"/>
                    </a:cubicBezTo>
                    <a:cubicBezTo>
                      <a:pt x="2" y="13"/>
                      <a:pt x="2" y="14"/>
                      <a:pt x="3" y="15"/>
                    </a:cubicBezTo>
                    <a:cubicBezTo>
                      <a:pt x="5" y="19"/>
                      <a:pt x="6" y="20"/>
                      <a:pt x="11" y="19"/>
                    </a:cubicBezTo>
                    <a:cubicBezTo>
                      <a:pt x="23" y="17"/>
                      <a:pt x="35" y="15"/>
                      <a:pt x="47" y="13"/>
                    </a:cubicBezTo>
                    <a:cubicBezTo>
                      <a:pt x="50" y="13"/>
                      <a:pt x="52" y="12"/>
                      <a:pt x="55" y="12"/>
                    </a:cubicBezTo>
                    <a:cubicBezTo>
                      <a:pt x="60" y="11"/>
                      <a:pt x="61" y="9"/>
                      <a:pt x="62" y="5"/>
                    </a:cubicBezTo>
                    <a:cubicBezTo>
                      <a:pt x="62" y="4"/>
                      <a:pt x="62" y="3"/>
                      <a:pt x="62" y="0"/>
                    </a:cubicBezTo>
                    <a:cubicBezTo>
                      <a:pt x="63" y="2"/>
                      <a:pt x="64" y="3"/>
                      <a:pt x="64" y="3"/>
                    </a:cubicBezTo>
                    <a:cubicBezTo>
                      <a:pt x="65" y="14"/>
                      <a:pt x="67" y="24"/>
                      <a:pt x="69" y="35"/>
                    </a:cubicBezTo>
                    <a:cubicBezTo>
                      <a:pt x="68" y="35"/>
                      <a:pt x="68" y="35"/>
                      <a:pt x="67" y="35"/>
                    </a:cubicBezTo>
                    <a:cubicBezTo>
                      <a:pt x="67" y="35"/>
                      <a:pt x="66" y="34"/>
                      <a:pt x="66" y="33"/>
                    </a:cubicBezTo>
                    <a:cubicBezTo>
                      <a:pt x="64" y="28"/>
                      <a:pt x="62" y="27"/>
                      <a:pt x="57" y="27"/>
                    </a:cubicBezTo>
                    <a:cubicBezTo>
                      <a:pt x="43" y="30"/>
                      <a:pt x="28" y="32"/>
                      <a:pt x="14" y="35"/>
                    </a:cubicBezTo>
                    <a:cubicBezTo>
                      <a:pt x="9" y="35"/>
                      <a:pt x="7" y="37"/>
                      <a:pt x="7" y="42"/>
                    </a:cubicBezTo>
                    <a:cubicBezTo>
                      <a:pt x="7" y="43"/>
                      <a:pt x="6" y="44"/>
                      <a:pt x="6" y="45"/>
                    </a:cubicBezTo>
                    <a:cubicBezTo>
                      <a:pt x="6" y="45"/>
                      <a:pt x="5" y="45"/>
                      <a:pt x="5" y="4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2" name="Freeform 61">
                <a:extLst>
                  <a:ext uri="{FF2B5EF4-FFF2-40B4-BE49-F238E27FC236}">
                    <a16:creationId xmlns:a16="http://schemas.microsoft.com/office/drawing/2014/main" id="{B9FE02C3-0F67-4D2E-9A2E-83353165E4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5225" y="20346840"/>
                <a:ext cx="291002" cy="487624"/>
              </a:xfrm>
              <a:custGeom>
                <a:avLst/>
                <a:gdLst>
                  <a:gd name="T0" fmla="*/ 1 w 42"/>
                  <a:gd name="T1" fmla="*/ 64 h 70"/>
                  <a:gd name="T2" fmla="*/ 4 w 42"/>
                  <a:gd name="T3" fmla="*/ 64 h 70"/>
                  <a:gd name="T4" fmla="*/ 10 w 42"/>
                  <a:gd name="T5" fmla="*/ 57 h 70"/>
                  <a:gd name="T6" fmla="*/ 13 w 42"/>
                  <a:gd name="T7" fmla="*/ 41 h 70"/>
                  <a:gd name="T8" fmla="*/ 16 w 42"/>
                  <a:gd name="T9" fmla="*/ 14 h 70"/>
                  <a:gd name="T10" fmla="*/ 17 w 42"/>
                  <a:gd name="T11" fmla="*/ 10 h 70"/>
                  <a:gd name="T12" fmla="*/ 11 w 42"/>
                  <a:gd name="T13" fmla="*/ 2 h 70"/>
                  <a:gd name="T14" fmla="*/ 9 w 42"/>
                  <a:gd name="T15" fmla="*/ 0 h 70"/>
                  <a:gd name="T16" fmla="*/ 42 w 42"/>
                  <a:gd name="T17" fmla="*/ 4 h 70"/>
                  <a:gd name="T18" fmla="*/ 42 w 42"/>
                  <a:gd name="T19" fmla="*/ 5 h 70"/>
                  <a:gd name="T20" fmla="*/ 39 w 42"/>
                  <a:gd name="T21" fmla="*/ 6 h 70"/>
                  <a:gd name="T22" fmla="*/ 32 w 42"/>
                  <a:gd name="T23" fmla="*/ 13 h 70"/>
                  <a:gd name="T24" fmla="*/ 27 w 42"/>
                  <a:gd name="T25" fmla="*/ 47 h 70"/>
                  <a:gd name="T26" fmla="*/ 25 w 42"/>
                  <a:gd name="T27" fmla="*/ 58 h 70"/>
                  <a:gd name="T28" fmla="*/ 31 w 42"/>
                  <a:gd name="T29" fmla="*/ 68 h 70"/>
                  <a:gd name="T30" fmla="*/ 33 w 42"/>
                  <a:gd name="T31" fmla="*/ 69 h 70"/>
                  <a:gd name="T32" fmla="*/ 33 w 42"/>
                  <a:gd name="T33" fmla="*/ 70 h 70"/>
                  <a:gd name="T34" fmla="*/ 0 w 42"/>
                  <a:gd name="T35" fmla="*/ 66 h 70"/>
                  <a:gd name="T36" fmla="*/ 1 w 42"/>
                  <a:gd name="T37" fmla="*/ 64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2" h="70">
                    <a:moveTo>
                      <a:pt x="1" y="64"/>
                    </a:moveTo>
                    <a:cubicBezTo>
                      <a:pt x="2" y="64"/>
                      <a:pt x="3" y="64"/>
                      <a:pt x="4" y="64"/>
                    </a:cubicBezTo>
                    <a:cubicBezTo>
                      <a:pt x="8" y="63"/>
                      <a:pt x="10" y="62"/>
                      <a:pt x="10" y="57"/>
                    </a:cubicBezTo>
                    <a:cubicBezTo>
                      <a:pt x="11" y="52"/>
                      <a:pt x="12" y="47"/>
                      <a:pt x="13" y="41"/>
                    </a:cubicBezTo>
                    <a:cubicBezTo>
                      <a:pt x="14" y="32"/>
                      <a:pt x="15" y="23"/>
                      <a:pt x="16" y="14"/>
                    </a:cubicBezTo>
                    <a:cubicBezTo>
                      <a:pt x="16" y="13"/>
                      <a:pt x="17" y="12"/>
                      <a:pt x="17" y="10"/>
                    </a:cubicBezTo>
                    <a:cubicBezTo>
                      <a:pt x="17" y="5"/>
                      <a:pt x="16" y="4"/>
                      <a:pt x="11" y="2"/>
                    </a:cubicBezTo>
                    <a:cubicBezTo>
                      <a:pt x="10" y="1"/>
                      <a:pt x="10" y="1"/>
                      <a:pt x="9" y="0"/>
                    </a:cubicBezTo>
                    <a:cubicBezTo>
                      <a:pt x="20" y="1"/>
                      <a:pt x="31" y="2"/>
                      <a:pt x="42" y="4"/>
                    </a:cubicBezTo>
                    <a:cubicBezTo>
                      <a:pt x="42" y="5"/>
                      <a:pt x="42" y="5"/>
                      <a:pt x="42" y="5"/>
                    </a:cubicBezTo>
                    <a:cubicBezTo>
                      <a:pt x="41" y="5"/>
                      <a:pt x="40" y="6"/>
                      <a:pt x="39" y="6"/>
                    </a:cubicBezTo>
                    <a:cubicBezTo>
                      <a:pt x="34" y="6"/>
                      <a:pt x="32" y="7"/>
                      <a:pt x="32" y="13"/>
                    </a:cubicBezTo>
                    <a:cubicBezTo>
                      <a:pt x="30" y="24"/>
                      <a:pt x="28" y="36"/>
                      <a:pt x="27" y="47"/>
                    </a:cubicBezTo>
                    <a:cubicBezTo>
                      <a:pt x="26" y="51"/>
                      <a:pt x="26" y="55"/>
                      <a:pt x="25" y="58"/>
                    </a:cubicBezTo>
                    <a:cubicBezTo>
                      <a:pt x="25" y="64"/>
                      <a:pt x="26" y="66"/>
                      <a:pt x="31" y="68"/>
                    </a:cubicBezTo>
                    <a:cubicBezTo>
                      <a:pt x="32" y="68"/>
                      <a:pt x="32" y="69"/>
                      <a:pt x="33" y="69"/>
                    </a:cubicBezTo>
                    <a:cubicBezTo>
                      <a:pt x="33" y="69"/>
                      <a:pt x="33" y="69"/>
                      <a:pt x="33" y="70"/>
                    </a:cubicBezTo>
                    <a:cubicBezTo>
                      <a:pt x="22" y="69"/>
                      <a:pt x="11" y="68"/>
                      <a:pt x="0" y="66"/>
                    </a:cubicBezTo>
                    <a:cubicBezTo>
                      <a:pt x="1" y="65"/>
                      <a:pt x="1" y="65"/>
                      <a:pt x="1" y="6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3" name="Freeform 62">
                <a:extLst>
                  <a:ext uri="{FF2B5EF4-FFF2-40B4-BE49-F238E27FC236}">
                    <a16:creationId xmlns:a16="http://schemas.microsoft.com/office/drawing/2014/main" id="{01962AC5-CA12-4B17-9D37-92C19F4DF5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756" y="25828682"/>
                <a:ext cx="361786" cy="471895"/>
              </a:xfrm>
              <a:custGeom>
                <a:avLst/>
                <a:gdLst>
                  <a:gd name="T0" fmla="*/ 1 w 52"/>
                  <a:gd name="T1" fmla="*/ 51 h 67"/>
                  <a:gd name="T2" fmla="*/ 5 w 52"/>
                  <a:gd name="T3" fmla="*/ 52 h 67"/>
                  <a:gd name="T4" fmla="*/ 16 w 52"/>
                  <a:gd name="T5" fmla="*/ 47 h 67"/>
                  <a:gd name="T6" fmla="*/ 32 w 52"/>
                  <a:gd name="T7" fmla="*/ 12 h 67"/>
                  <a:gd name="T8" fmla="*/ 33 w 52"/>
                  <a:gd name="T9" fmla="*/ 9 h 67"/>
                  <a:gd name="T10" fmla="*/ 29 w 52"/>
                  <a:gd name="T11" fmla="*/ 2 h 67"/>
                  <a:gd name="T12" fmla="*/ 23 w 52"/>
                  <a:gd name="T13" fmla="*/ 1 h 67"/>
                  <a:gd name="T14" fmla="*/ 52 w 52"/>
                  <a:gd name="T15" fmla="*/ 1 h 67"/>
                  <a:gd name="T16" fmla="*/ 51 w 52"/>
                  <a:gd name="T17" fmla="*/ 4 h 67"/>
                  <a:gd name="T18" fmla="*/ 29 w 52"/>
                  <a:gd name="T19" fmla="*/ 52 h 67"/>
                  <a:gd name="T20" fmla="*/ 33 w 52"/>
                  <a:gd name="T21" fmla="*/ 65 h 67"/>
                  <a:gd name="T22" fmla="*/ 34 w 52"/>
                  <a:gd name="T23" fmla="*/ 66 h 67"/>
                  <a:gd name="T24" fmla="*/ 34 w 52"/>
                  <a:gd name="T25" fmla="*/ 67 h 67"/>
                  <a:gd name="T26" fmla="*/ 33 w 52"/>
                  <a:gd name="T27" fmla="*/ 67 h 67"/>
                  <a:gd name="T28" fmla="*/ 2 w 52"/>
                  <a:gd name="T29" fmla="*/ 53 h 67"/>
                  <a:gd name="T30" fmla="*/ 0 w 52"/>
                  <a:gd name="T31" fmla="*/ 52 h 67"/>
                  <a:gd name="T32" fmla="*/ 1 w 52"/>
                  <a:gd name="T33" fmla="*/ 5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67">
                    <a:moveTo>
                      <a:pt x="1" y="51"/>
                    </a:moveTo>
                    <a:cubicBezTo>
                      <a:pt x="2" y="51"/>
                      <a:pt x="4" y="51"/>
                      <a:pt x="5" y="52"/>
                    </a:cubicBezTo>
                    <a:cubicBezTo>
                      <a:pt x="10" y="53"/>
                      <a:pt x="13" y="52"/>
                      <a:pt x="16" y="47"/>
                    </a:cubicBezTo>
                    <a:cubicBezTo>
                      <a:pt x="21" y="35"/>
                      <a:pt x="27" y="23"/>
                      <a:pt x="32" y="12"/>
                    </a:cubicBezTo>
                    <a:cubicBezTo>
                      <a:pt x="33" y="11"/>
                      <a:pt x="33" y="10"/>
                      <a:pt x="33" y="9"/>
                    </a:cubicBezTo>
                    <a:cubicBezTo>
                      <a:pt x="34" y="5"/>
                      <a:pt x="33" y="3"/>
                      <a:pt x="29" y="2"/>
                    </a:cubicBezTo>
                    <a:cubicBezTo>
                      <a:pt x="28" y="2"/>
                      <a:pt x="26" y="2"/>
                      <a:pt x="23" y="1"/>
                    </a:cubicBezTo>
                    <a:cubicBezTo>
                      <a:pt x="27" y="0"/>
                      <a:pt x="44" y="0"/>
                      <a:pt x="52" y="1"/>
                    </a:cubicBezTo>
                    <a:cubicBezTo>
                      <a:pt x="52" y="2"/>
                      <a:pt x="52" y="3"/>
                      <a:pt x="51" y="4"/>
                    </a:cubicBezTo>
                    <a:cubicBezTo>
                      <a:pt x="44" y="20"/>
                      <a:pt x="37" y="36"/>
                      <a:pt x="29" y="52"/>
                    </a:cubicBezTo>
                    <a:cubicBezTo>
                      <a:pt x="26" y="59"/>
                      <a:pt x="26" y="61"/>
                      <a:pt x="33" y="65"/>
                    </a:cubicBezTo>
                    <a:cubicBezTo>
                      <a:pt x="33" y="65"/>
                      <a:pt x="34" y="66"/>
                      <a:pt x="34" y="66"/>
                    </a:cubicBezTo>
                    <a:cubicBezTo>
                      <a:pt x="34" y="66"/>
                      <a:pt x="34" y="67"/>
                      <a:pt x="34" y="67"/>
                    </a:cubicBezTo>
                    <a:cubicBezTo>
                      <a:pt x="34" y="67"/>
                      <a:pt x="33" y="67"/>
                      <a:pt x="33" y="67"/>
                    </a:cubicBezTo>
                    <a:cubicBezTo>
                      <a:pt x="23" y="62"/>
                      <a:pt x="13" y="58"/>
                      <a:pt x="2" y="53"/>
                    </a:cubicBezTo>
                    <a:cubicBezTo>
                      <a:pt x="1" y="53"/>
                      <a:pt x="1" y="52"/>
                      <a:pt x="0" y="52"/>
                    </a:cubicBezTo>
                    <a:cubicBezTo>
                      <a:pt x="1" y="51"/>
                      <a:pt x="1" y="51"/>
                      <a:pt x="1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4" name="Freeform 71">
                <a:extLst>
                  <a:ext uri="{FF2B5EF4-FFF2-40B4-BE49-F238E27FC236}">
                    <a16:creationId xmlns:a16="http://schemas.microsoft.com/office/drawing/2014/main" id="{7B77D44D-B43D-4F4D-B3FA-14EAC8689E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199023" y="21141194"/>
                <a:ext cx="4561646" cy="4553784"/>
              </a:xfrm>
              <a:custGeom>
                <a:avLst/>
                <a:gdLst>
                  <a:gd name="T0" fmla="*/ 326 w 652"/>
                  <a:gd name="T1" fmla="*/ 652 h 652"/>
                  <a:gd name="T2" fmla="*/ 326 w 652"/>
                  <a:gd name="T3" fmla="*/ 0 h 652"/>
                  <a:gd name="T4" fmla="*/ 300 w 652"/>
                  <a:gd name="T5" fmla="*/ 368 h 652"/>
                  <a:gd name="T6" fmla="*/ 300 w 652"/>
                  <a:gd name="T7" fmla="*/ 408 h 652"/>
                  <a:gd name="T8" fmla="*/ 292 w 652"/>
                  <a:gd name="T9" fmla="*/ 425 h 652"/>
                  <a:gd name="T10" fmla="*/ 239 w 652"/>
                  <a:gd name="T11" fmla="*/ 475 h 652"/>
                  <a:gd name="T12" fmla="*/ 208 w 652"/>
                  <a:gd name="T13" fmla="*/ 558 h 652"/>
                  <a:gd name="T14" fmla="*/ 256 w 652"/>
                  <a:gd name="T15" fmla="*/ 566 h 652"/>
                  <a:gd name="T16" fmla="*/ 264 w 652"/>
                  <a:gd name="T17" fmla="*/ 540 h 652"/>
                  <a:gd name="T18" fmla="*/ 312 w 652"/>
                  <a:gd name="T19" fmla="*/ 473 h 652"/>
                  <a:gd name="T20" fmla="*/ 346 w 652"/>
                  <a:gd name="T21" fmla="*/ 477 h 652"/>
                  <a:gd name="T22" fmla="*/ 390 w 652"/>
                  <a:gd name="T23" fmla="*/ 550 h 652"/>
                  <a:gd name="T24" fmla="*/ 410 w 652"/>
                  <a:gd name="T25" fmla="*/ 582 h 652"/>
                  <a:gd name="T26" fmla="*/ 439 w 652"/>
                  <a:gd name="T27" fmla="*/ 536 h 652"/>
                  <a:gd name="T28" fmla="*/ 360 w 652"/>
                  <a:gd name="T29" fmla="*/ 425 h 652"/>
                  <a:gd name="T30" fmla="*/ 351 w 652"/>
                  <a:gd name="T31" fmla="*/ 372 h 652"/>
                  <a:gd name="T32" fmla="*/ 357 w 652"/>
                  <a:gd name="T33" fmla="*/ 369 h 652"/>
                  <a:gd name="T34" fmla="*/ 453 w 652"/>
                  <a:gd name="T35" fmla="*/ 459 h 652"/>
                  <a:gd name="T36" fmla="*/ 489 w 652"/>
                  <a:gd name="T37" fmla="*/ 522 h 652"/>
                  <a:gd name="T38" fmla="*/ 526 w 652"/>
                  <a:gd name="T39" fmla="*/ 508 h 652"/>
                  <a:gd name="T40" fmla="*/ 512 w 652"/>
                  <a:gd name="T41" fmla="*/ 460 h 652"/>
                  <a:gd name="T42" fmla="*/ 373 w 652"/>
                  <a:gd name="T43" fmla="*/ 322 h 652"/>
                  <a:gd name="T44" fmla="*/ 351 w 652"/>
                  <a:gd name="T45" fmla="*/ 304 h 652"/>
                  <a:gd name="T46" fmla="*/ 306 w 652"/>
                  <a:gd name="T47" fmla="*/ 286 h 652"/>
                  <a:gd name="T48" fmla="*/ 300 w 652"/>
                  <a:gd name="T49" fmla="*/ 316 h 652"/>
                  <a:gd name="T50" fmla="*/ 210 w 652"/>
                  <a:gd name="T51" fmla="*/ 361 h 652"/>
                  <a:gd name="T52" fmla="*/ 128 w 652"/>
                  <a:gd name="T53" fmla="*/ 483 h 652"/>
                  <a:gd name="T54" fmla="*/ 140 w 652"/>
                  <a:gd name="T55" fmla="*/ 526 h 652"/>
                  <a:gd name="T56" fmla="*/ 172 w 652"/>
                  <a:gd name="T57" fmla="*/ 509 h 652"/>
                  <a:gd name="T58" fmla="*/ 246 w 652"/>
                  <a:gd name="T59" fmla="*/ 399 h 652"/>
                  <a:gd name="T60" fmla="*/ 300 w 652"/>
                  <a:gd name="T61" fmla="*/ 368 h 652"/>
                  <a:gd name="T62" fmla="*/ 249 w 652"/>
                  <a:gd name="T63" fmla="*/ 114 h 652"/>
                  <a:gd name="T64" fmla="*/ 123 w 652"/>
                  <a:gd name="T65" fmla="*/ 169 h 652"/>
                  <a:gd name="T66" fmla="*/ 75 w 652"/>
                  <a:gd name="T67" fmla="*/ 214 h 652"/>
                  <a:gd name="T68" fmla="*/ 108 w 652"/>
                  <a:gd name="T69" fmla="*/ 242 h 652"/>
                  <a:gd name="T70" fmla="*/ 158 w 652"/>
                  <a:gd name="T71" fmla="*/ 210 h 652"/>
                  <a:gd name="T72" fmla="*/ 253 w 652"/>
                  <a:gd name="T73" fmla="*/ 164 h 652"/>
                  <a:gd name="T74" fmla="*/ 250 w 652"/>
                  <a:gd name="T75" fmla="*/ 222 h 652"/>
                  <a:gd name="T76" fmla="*/ 65 w 652"/>
                  <a:gd name="T77" fmla="*/ 383 h 652"/>
                  <a:gd name="T78" fmla="*/ 80 w 652"/>
                  <a:gd name="T79" fmla="*/ 422 h 652"/>
                  <a:gd name="T80" fmla="*/ 113 w 652"/>
                  <a:gd name="T81" fmla="*/ 400 h 652"/>
                  <a:gd name="T82" fmla="*/ 215 w 652"/>
                  <a:gd name="T83" fmla="*/ 296 h 652"/>
                  <a:gd name="T84" fmla="*/ 304 w 652"/>
                  <a:gd name="T85" fmla="*/ 240 h 652"/>
                  <a:gd name="T86" fmla="*/ 303 w 652"/>
                  <a:gd name="T87" fmla="*/ 78 h 652"/>
                  <a:gd name="T88" fmla="*/ 269 w 652"/>
                  <a:gd name="T89" fmla="*/ 56 h 652"/>
                  <a:gd name="T90" fmla="*/ 253 w 652"/>
                  <a:gd name="T91" fmla="*/ 90 h 652"/>
                  <a:gd name="T92" fmla="*/ 398 w 652"/>
                  <a:gd name="T93" fmla="*/ 112 h 652"/>
                  <a:gd name="T94" fmla="*/ 398 w 652"/>
                  <a:gd name="T95" fmla="*/ 82 h 652"/>
                  <a:gd name="T96" fmla="*/ 368 w 652"/>
                  <a:gd name="T97" fmla="*/ 54 h 652"/>
                  <a:gd name="T98" fmla="*/ 347 w 652"/>
                  <a:gd name="T99" fmla="*/ 85 h 652"/>
                  <a:gd name="T100" fmla="*/ 347 w 652"/>
                  <a:gd name="T101" fmla="*/ 243 h 652"/>
                  <a:gd name="T102" fmla="*/ 369 w 652"/>
                  <a:gd name="T103" fmla="*/ 264 h 652"/>
                  <a:gd name="T104" fmla="*/ 493 w 652"/>
                  <a:gd name="T105" fmla="*/ 344 h 652"/>
                  <a:gd name="T106" fmla="*/ 549 w 652"/>
                  <a:gd name="T107" fmla="*/ 416 h 652"/>
                  <a:gd name="T108" fmla="*/ 587 w 652"/>
                  <a:gd name="T109" fmla="*/ 384 h 652"/>
                  <a:gd name="T110" fmla="*/ 407 w 652"/>
                  <a:gd name="T111" fmla="*/ 224 h 652"/>
                  <a:gd name="T112" fmla="*/ 398 w 652"/>
                  <a:gd name="T113" fmla="*/ 164 h 652"/>
                  <a:gd name="T114" fmla="*/ 403 w 652"/>
                  <a:gd name="T115" fmla="*/ 165 h 652"/>
                  <a:gd name="T116" fmla="*/ 532 w 652"/>
                  <a:gd name="T117" fmla="*/ 236 h 652"/>
                  <a:gd name="T118" fmla="*/ 575 w 652"/>
                  <a:gd name="T119" fmla="*/ 211 h 652"/>
                  <a:gd name="T120" fmla="*/ 509 w 652"/>
                  <a:gd name="T121" fmla="*/ 157 h 652"/>
                  <a:gd name="T122" fmla="*/ 398 w 652"/>
                  <a:gd name="T123" fmla="*/ 112 h 6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52" h="652">
                    <a:moveTo>
                      <a:pt x="652" y="326"/>
                    </a:moveTo>
                    <a:cubicBezTo>
                      <a:pt x="652" y="505"/>
                      <a:pt x="506" y="652"/>
                      <a:pt x="326" y="652"/>
                    </a:cubicBezTo>
                    <a:cubicBezTo>
                      <a:pt x="147" y="652"/>
                      <a:pt x="0" y="507"/>
                      <a:pt x="0" y="326"/>
                    </a:cubicBezTo>
                    <a:cubicBezTo>
                      <a:pt x="0" y="146"/>
                      <a:pt x="146" y="0"/>
                      <a:pt x="326" y="0"/>
                    </a:cubicBezTo>
                    <a:cubicBezTo>
                      <a:pt x="506" y="0"/>
                      <a:pt x="652" y="147"/>
                      <a:pt x="652" y="326"/>
                    </a:cubicBezTo>
                    <a:close/>
                    <a:moveTo>
                      <a:pt x="300" y="368"/>
                    </a:moveTo>
                    <a:cubicBezTo>
                      <a:pt x="300" y="370"/>
                      <a:pt x="300" y="371"/>
                      <a:pt x="300" y="373"/>
                    </a:cubicBezTo>
                    <a:cubicBezTo>
                      <a:pt x="300" y="385"/>
                      <a:pt x="300" y="396"/>
                      <a:pt x="300" y="408"/>
                    </a:cubicBezTo>
                    <a:cubicBezTo>
                      <a:pt x="300" y="409"/>
                      <a:pt x="300" y="410"/>
                      <a:pt x="300" y="411"/>
                    </a:cubicBezTo>
                    <a:cubicBezTo>
                      <a:pt x="300" y="417"/>
                      <a:pt x="297" y="422"/>
                      <a:pt x="292" y="425"/>
                    </a:cubicBezTo>
                    <a:cubicBezTo>
                      <a:pt x="290" y="426"/>
                      <a:pt x="288" y="428"/>
                      <a:pt x="285" y="429"/>
                    </a:cubicBezTo>
                    <a:cubicBezTo>
                      <a:pt x="267" y="441"/>
                      <a:pt x="252" y="457"/>
                      <a:pt x="239" y="475"/>
                    </a:cubicBezTo>
                    <a:cubicBezTo>
                      <a:pt x="225" y="496"/>
                      <a:pt x="216" y="520"/>
                      <a:pt x="210" y="544"/>
                    </a:cubicBezTo>
                    <a:cubicBezTo>
                      <a:pt x="209" y="549"/>
                      <a:pt x="208" y="553"/>
                      <a:pt x="208" y="558"/>
                    </a:cubicBezTo>
                    <a:cubicBezTo>
                      <a:pt x="207" y="571"/>
                      <a:pt x="215" y="581"/>
                      <a:pt x="228" y="583"/>
                    </a:cubicBezTo>
                    <a:cubicBezTo>
                      <a:pt x="239" y="585"/>
                      <a:pt x="252" y="581"/>
                      <a:pt x="256" y="566"/>
                    </a:cubicBezTo>
                    <a:cubicBezTo>
                      <a:pt x="256" y="565"/>
                      <a:pt x="257" y="563"/>
                      <a:pt x="257" y="562"/>
                    </a:cubicBezTo>
                    <a:cubicBezTo>
                      <a:pt x="260" y="555"/>
                      <a:pt x="262" y="547"/>
                      <a:pt x="264" y="540"/>
                    </a:cubicBezTo>
                    <a:cubicBezTo>
                      <a:pt x="270" y="523"/>
                      <a:pt x="278" y="508"/>
                      <a:pt x="289" y="493"/>
                    </a:cubicBezTo>
                    <a:cubicBezTo>
                      <a:pt x="295" y="485"/>
                      <a:pt x="303" y="478"/>
                      <a:pt x="312" y="473"/>
                    </a:cubicBezTo>
                    <a:cubicBezTo>
                      <a:pt x="321" y="468"/>
                      <a:pt x="330" y="468"/>
                      <a:pt x="339" y="473"/>
                    </a:cubicBezTo>
                    <a:cubicBezTo>
                      <a:pt x="341" y="474"/>
                      <a:pt x="344" y="475"/>
                      <a:pt x="346" y="477"/>
                    </a:cubicBezTo>
                    <a:cubicBezTo>
                      <a:pt x="355" y="483"/>
                      <a:pt x="362" y="491"/>
                      <a:pt x="368" y="500"/>
                    </a:cubicBezTo>
                    <a:cubicBezTo>
                      <a:pt x="378" y="516"/>
                      <a:pt x="385" y="533"/>
                      <a:pt x="390" y="550"/>
                    </a:cubicBezTo>
                    <a:cubicBezTo>
                      <a:pt x="392" y="556"/>
                      <a:pt x="394" y="563"/>
                      <a:pt x="396" y="569"/>
                    </a:cubicBezTo>
                    <a:cubicBezTo>
                      <a:pt x="399" y="576"/>
                      <a:pt x="403" y="580"/>
                      <a:pt x="410" y="582"/>
                    </a:cubicBezTo>
                    <a:cubicBezTo>
                      <a:pt x="425" y="588"/>
                      <a:pt x="446" y="577"/>
                      <a:pt x="443" y="555"/>
                    </a:cubicBezTo>
                    <a:cubicBezTo>
                      <a:pt x="442" y="548"/>
                      <a:pt x="440" y="542"/>
                      <a:pt x="439" y="536"/>
                    </a:cubicBezTo>
                    <a:cubicBezTo>
                      <a:pt x="433" y="515"/>
                      <a:pt x="426" y="496"/>
                      <a:pt x="414" y="478"/>
                    </a:cubicBezTo>
                    <a:cubicBezTo>
                      <a:pt x="400" y="456"/>
                      <a:pt x="382" y="439"/>
                      <a:pt x="360" y="425"/>
                    </a:cubicBezTo>
                    <a:cubicBezTo>
                      <a:pt x="354" y="422"/>
                      <a:pt x="351" y="417"/>
                      <a:pt x="351" y="410"/>
                    </a:cubicBezTo>
                    <a:cubicBezTo>
                      <a:pt x="351" y="397"/>
                      <a:pt x="351" y="385"/>
                      <a:pt x="351" y="372"/>
                    </a:cubicBezTo>
                    <a:cubicBezTo>
                      <a:pt x="351" y="371"/>
                      <a:pt x="351" y="370"/>
                      <a:pt x="352" y="368"/>
                    </a:cubicBezTo>
                    <a:cubicBezTo>
                      <a:pt x="354" y="368"/>
                      <a:pt x="355" y="369"/>
                      <a:pt x="357" y="369"/>
                    </a:cubicBezTo>
                    <a:cubicBezTo>
                      <a:pt x="376" y="376"/>
                      <a:pt x="392" y="386"/>
                      <a:pt x="406" y="400"/>
                    </a:cubicBezTo>
                    <a:cubicBezTo>
                      <a:pt x="425" y="417"/>
                      <a:pt x="439" y="437"/>
                      <a:pt x="453" y="459"/>
                    </a:cubicBezTo>
                    <a:cubicBezTo>
                      <a:pt x="462" y="475"/>
                      <a:pt x="471" y="492"/>
                      <a:pt x="479" y="509"/>
                    </a:cubicBezTo>
                    <a:cubicBezTo>
                      <a:pt x="481" y="514"/>
                      <a:pt x="484" y="518"/>
                      <a:pt x="489" y="522"/>
                    </a:cubicBezTo>
                    <a:cubicBezTo>
                      <a:pt x="494" y="526"/>
                      <a:pt x="501" y="529"/>
                      <a:pt x="508" y="527"/>
                    </a:cubicBezTo>
                    <a:cubicBezTo>
                      <a:pt x="518" y="524"/>
                      <a:pt x="524" y="518"/>
                      <a:pt x="526" y="508"/>
                    </a:cubicBezTo>
                    <a:cubicBezTo>
                      <a:pt x="528" y="500"/>
                      <a:pt x="527" y="493"/>
                      <a:pt x="524" y="486"/>
                    </a:cubicBezTo>
                    <a:cubicBezTo>
                      <a:pt x="520" y="477"/>
                      <a:pt x="516" y="469"/>
                      <a:pt x="512" y="460"/>
                    </a:cubicBezTo>
                    <a:cubicBezTo>
                      <a:pt x="498" y="429"/>
                      <a:pt x="480" y="400"/>
                      <a:pt x="456" y="375"/>
                    </a:cubicBezTo>
                    <a:cubicBezTo>
                      <a:pt x="432" y="351"/>
                      <a:pt x="405" y="333"/>
                      <a:pt x="373" y="322"/>
                    </a:cubicBezTo>
                    <a:cubicBezTo>
                      <a:pt x="366" y="320"/>
                      <a:pt x="359" y="318"/>
                      <a:pt x="351" y="316"/>
                    </a:cubicBezTo>
                    <a:cubicBezTo>
                      <a:pt x="351" y="312"/>
                      <a:pt x="351" y="308"/>
                      <a:pt x="351" y="304"/>
                    </a:cubicBezTo>
                    <a:cubicBezTo>
                      <a:pt x="350" y="298"/>
                      <a:pt x="349" y="291"/>
                      <a:pt x="345" y="286"/>
                    </a:cubicBezTo>
                    <a:cubicBezTo>
                      <a:pt x="335" y="271"/>
                      <a:pt x="316" y="271"/>
                      <a:pt x="306" y="286"/>
                    </a:cubicBezTo>
                    <a:cubicBezTo>
                      <a:pt x="302" y="292"/>
                      <a:pt x="301" y="299"/>
                      <a:pt x="301" y="305"/>
                    </a:cubicBezTo>
                    <a:cubicBezTo>
                      <a:pt x="300" y="309"/>
                      <a:pt x="300" y="312"/>
                      <a:pt x="300" y="316"/>
                    </a:cubicBezTo>
                    <a:cubicBezTo>
                      <a:pt x="299" y="317"/>
                      <a:pt x="298" y="317"/>
                      <a:pt x="296" y="317"/>
                    </a:cubicBezTo>
                    <a:cubicBezTo>
                      <a:pt x="264" y="325"/>
                      <a:pt x="235" y="339"/>
                      <a:pt x="210" y="361"/>
                    </a:cubicBezTo>
                    <a:cubicBezTo>
                      <a:pt x="191" y="378"/>
                      <a:pt x="175" y="398"/>
                      <a:pt x="161" y="420"/>
                    </a:cubicBezTo>
                    <a:cubicBezTo>
                      <a:pt x="148" y="440"/>
                      <a:pt x="138" y="462"/>
                      <a:pt x="128" y="483"/>
                    </a:cubicBezTo>
                    <a:cubicBezTo>
                      <a:pt x="126" y="490"/>
                      <a:pt x="124" y="497"/>
                      <a:pt x="125" y="504"/>
                    </a:cubicBezTo>
                    <a:cubicBezTo>
                      <a:pt x="126" y="515"/>
                      <a:pt x="130" y="522"/>
                      <a:pt x="140" y="526"/>
                    </a:cubicBezTo>
                    <a:cubicBezTo>
                      <a:pt x="150" y="530"/>
                      <a:pt x="159" y="526"/>
                      <a:pt x="165" y="519"/>
                    </a:cubicBezTo>
                    <a:cubicBezTo>
                      <a:pt x="168" y="516"/>
                      <a:pt x="170" y="512"/>
                      <a:pt x="172" y="509"/>
                    </a:cubicBezTo>
                    <a:cubicBezTo>
                      <a:pt x="181" y="493"/>
                      <a:pt x="189" y="476"/>
                      <a:pt x="198" y="461"/>
                    </a:cubicBezTo>
                    <a:cubicBezTo>
                      <a:pt x="211" y="438"/>
                      <a:pt x="227" y="417"/>
                      <a:pt x="246" y="399"/>
                    </a:cubicBezTo>
                    <a:cubicBezTo>
                      <a:pt x="260" y="386"/>
                      <a:pt x="276" y="376"/>
                      <a:pt x="294" y="370"/>
                    </a:cubicBezTo>
                    <a:cubicBezTo>
                      <a:pt x="296" y="369"/>
                      <a:pt x="298" y="368"/>
                      <a:pt x="300" y="368"/>
                    </a:cubicBezTo>
                    <a:close/>
                    <a:moveTo>
                      <a:pt x="253" y="112"/>
                    </a:moveTo>
                    <a:cubicBezTo>
                      <a:pt x="252" y="113"/>
                      <a:pt x="250" y="113"/>
                      <a:pt x="249" y="114"/>
                    </a:cubicBezTo>
                    <a:cubicBezTo>
                      <a:pt x="240" y="117"/>
                      <a:pt x="231" y="119"/>
                      <a:pt x="222" y="122"/>
                    </a:cubicBezTo>
                    <a:cubicBezTo>
                      <a:pt x="187" y="134"/>
                      <a:pt x="154" y="149"/>
                      <a:pt x="123" y="169"/>
                    </a:cubicBezTo>
                    <a:cubicBezTo>
                      <a:pt x="110" y="178"/>
                      <a:pt x="97" y="188"/>
                      <a:pt x="85" y="200"/>
                    </a:cubicBezTo>
                    <a:cubicBezTo>
                      <a:pt x="81" y="204"/>
                      <a:pt x="77" y="208"/>
                      <a:pt x="75" y="214"/>
                    </a:cubicBezTo>
                    <a:cubicBezTo>
                      <a:pt x="71" y="225"/>
                      <a:pt x="76" y="237"/>
                      <a:pt x="87" y="241"/>
                    </a:cubicBezTo>
                    <a:cubicBezTo>
                      <a:pt x="94" y="244"/>
                      <a:pt x="101" y="244"/>
                      <a:pt x="108" y="242"/>
                    </a:cubicBezTo>
                    <a:cubicBezTo>
                      <a:pt x="114" y="240"/>
                      <a:pt x="118" y="237"/>
                      <a:pt x="123" y="234"/>
                    </a:cubicBezTo>
                    <a:cubicBezTo>
                      <a:pt x="134" y="226"/>
                      <a:pt x="146" y="217"/>
                      <a:pt x="158" y="210"/>
                    </a:cubicBezTo>
                    <a:cubicBezTo>
                      <a:pt x="186" y="191"/>
                      <a:pt x="216" y="176"/>
                      <a:pt x="249" y="165"/>
                    </a:cubicBezTo>
                    <a:cubicBezTo>
                      <a:pt x="250" y="165"/>
                      <a:pt x="252" y="164"/>
                      <a:pt x="253" y="164"/>
                    </a:cubicBezTo>
                    <a:cubicBezTo>
                      <a:pt x="253" y="183"/>
                      <a:pt x="253" y="202"/>
                      <a:pt x="253" y="220"/>
                    </a:cubicBezTo>
                    <a:cubicBezTo>
                      <a:pt x="252" y="221"/>
                      <a:pt x="251" y="221"/>
                      <a:pt x="250" y="222"/>
                    </a:cubicBezTo>
                    <a:cubicBezTo>
                      <a:pt x="185" y="247"/>
                      <a:pt x="131" y="288"/>
                      <a:pt x="90" y="345"/>
                    </a:cubicBezTo>
                    <a:cubicBezTo>
                      <a:pt x="81" y="357"/>
                      <a:pt x="73" y="370"/>
                      <a:pt x="65" y="383"/>
                    </a:cubicBezTo>
                    <a:cubicBezTo>
                      <a:pt x="62" y="387"/>
                      <a:pt x="60" y="391"/>
                      <a:pt x="60" y="395"/>
                    </a:cubicBezTo>
                    <a:cubicBezTo>
                      <a:pt x="60" y="408"/>
                      <a:pt x="68" y="419"/>
                      <a:pt x="80" y="422"/>
                    </a:cubicBezTo>
                    <a:cubicBezTo>
                      <a:pt x="90" y="425"/>
                      <a:pt x="98" y="422"/>
                      <a:pt x="104" y="413"/>
                    </a:cubicBezTo>
                    <a:cubicBezTo>
                      <a:pt x="107" y="409"/>
                      <a:pt x="110" y="404"/>
                      <a:pt x="113" y="400"/>
                    </a:cubicBezTo>
                    <a:cubicBezTo>
                      <a:pt x="127" y="380"/>
                      <a:pt x="143" y="361"/>
                      <a:pt x="160" y="343"/>
                    </a:cubicBezTo>
                    <a:cubicBezTo>
                      <a:pt x="177" y="325"/>
                      <a:pt x="195" y="309"/>
                      <a:pt x="215" y="296"/>
                    </a:cubicBezTo>
                    <a:cubicBezTo>
                      <a:pt x="237" y="282"/>
                      <a:pt x="261" y="271"/>
                      <a:pt x="286" y="264"/>
                    </a:cubicBezTo>
                    <a:cubicBezTo>
                      <a:pt x="300" y="260"/>
                      <a:pt x="304" y="253"/>
                      <a:pt x="304" y="240"/>
                    </a:cubicBezTo>
                    <a:cubicBezTo>
                      <a:pt x="304" y="189"/>
                      <a:pt x="304" y="138"/>
                      <a:pt x="304" y="88"/>
                    </a:cubicBezTo>
                    <a:cubicBezTo>
                      <a:pt x="304" y="84"/>
                      <a:pt x="304" y="81"/>
                      <a:pt x="303" y="78"/>
                    </a:cubicBezTo>
                    <a:cubicBezTo>
                      <a:pt x="303" y="74"/>
                      <a:pt x="302" y="69"/>
                      <a:pt x="299" y="65"/>
                    </a:cubicBezTo>
                    <a:cubicBezTo>
                      <a:pt x="293" y="55"/>
                      <a:pt x="280" y="51"/>
                      <a:pt x="269" y="56"/>
                    </a:cubicBezTo>
                    <a:cubicBezTo>
                      <a:pt x="261" y="61"/>
                      <a:pt x="256" y="68"/>
                      <a:pt x="254" y="77"/>
                    </a:cubicBezTo>
                    <a:cubicBezTo>
                      <a:pt x="254" y="81"/>
                      <a:pt x="254" y="85"/>
                      <a:pt x="253" y="90"/>
                    </a:cubicBezTo>
                    <a:cubicBezTo>
                      <a:pt x="253" y="97"/>
                      <a:pt x="253" y="105"/>
                      <a:pt x="253" y="112"/>
                    </a:cubicBezTo>
                    <a:close/>
                    <a:moveTo>
                      <a:pt x="398" y="112"/>
                    </a:moveTo>
                    <a:cubicBezTo>
                      <a:pt x="398" y="110"/>
                      <a:pt x="398" y="108"/>
                      <a:pt x="398" y="106"/>
                    </a:cubicBezTo>
                    <a:cubicBezTo>
                      <a:pt x="398" y="98"/>
                      <a:pt x="398" y="90"/>
                      <a:pt x="398" y="82"/>
                    </a:cubicBezTo>
                    <a:cubicBezTo>
                      <a:pt x="397" y="76"/>
                      <a:pt x="396" y="70"/>
                      <a:pt x="392" y="65"/>
                    </a:cubicBezTo>
                    <a:cubicBezTo>
                      <a:pt x="386" y="57"/>
                      <a:pt x="378" y="53"/>
                      <a:pt x="368" y="54"/>
                    </a:cubicBezTo>
                    <a:cubicBezTo>
                      <a:pt x="358" y="56"/>
                      <a:pt x="352" y="62"/>
                      <a:pt x="349" y="71"/>
                    </a:cubicBezTo>
                    <a:cubicBezTo>
                      <a:pt x="348" y="75"/>
                      <a:pt x="347" y="80"/>
                      <a:pt x="347" y="85"/>
                    </a:cubicBezTo>
                    <a:cubicBezTo>
                      <a:pt x="347" y="137"/>
                      <a:pt x="347" y="189"/>
                      <a:pt x="347" y="242"/>
                    </a:cubicBezTo>
                    <a:cubicBezTo>
                      <a:pt x="347" y="242"/>
                      <a:pt x="347" y="243"/>
                      <a:pt x="347" y="243"/>
                    </a:cubicBezTo>
                    <a:cubicBezTo>
                      <a:pt x="347" y="251"/>
                      <a:pt x="351" y="257"/>
                      <a:pt x="358" y="260"/>
                    </a:cubicBezTo>
                    <a:cubicBezTo>
                      <a:pt x="361" y="262"/>
                      <a:pt x="365" y="263"/>
                      <a:pt x="369" y="264"/>
                    </a:cubicBezTo>
                    <a:cubicBezTo>
                      <a:pt x="387" y="270"/>
                      <a:pt x="405" y="277"/>
                      <a:pt x="421" y="286"/>
                    </a:cubicBezTo>
                    <a:cubicBezTo>
                      <a:pt x="449" y="301"/>
                      <a:pt x="473" y="321"/>
                      <a:pt x="493" y="344"/>
                    </a:cubicBezTo>
                    <a:cubicBezTo>
                      <a:pt x="513" y="365"/>
                      <a:pt x="530" y="388"/>
                      <a:pt x="546" y="412"/>
                    </a:cubicBezTo>
                    <a:cubicBezTo>
                      <a:pt x="547" y="413"/>
                      <a:pt x="548" y="415"/>
                      <a:pt x="549" y="416"/>
                    </a:cubicBezTo>
                    <a:cubicBezTo>
                      <a:pt x="553" y="421"/>
                      <a:pt x="558" y="423"/>
                      <a:pt x="564" y="423"/>
                    </a:cubicBezTo>
                    <a:cubicBezTo>
                      <a:pt x="584" y="423"/>
                      <a:pt x="598" y="402"/>
                      <a:pt x="587" y="384"/>
                    </a:cubicBezTo>
                    <a:cubicBezTo>
                      <a:pt x="581" y="374"/>
                      <a:pt x="576" y="365"/>
                      <a:pt x="569" y="355"/>
                    </a:cubicBezTo>
                    <a:cubicBezTo>
                      <a:pt x="528" y="296"/>
                      <a:pt x="474" y="251"/>
                      <a:pt x="407" y="224"/>
                    </a:cubicBezTo>
                    <a:cubicBezTo>
                      <a:pt x="404" y="223"/>
                      <a:pt x="401" y="222"/>
                      <a:pt x="398" y="220"/>
                    </a:cubicBezTo>
                    <a:cubicBezTo>
                      <a:pt x="398" y="201"/>
                      <a:pt x="398" y="183"/>
                      <a:pt x="398" y="164"/>
                    </a:cubicBezTo>
                    <a:cubicBezTo>
                      <a:pt x="399" y="164"/>
                      <a:pt x="399" y="164"/>
                      <a:pt x="399" y="164"/>
                    </a:cubicBezTo>
                    <a:cubicBezTo>
                      <a:pt x="401" y="165"/>
                      <a:pt x="402" y="165"/>
                      <a:pt x="403" y="165"/>
                    </a:cubicBezTo>
                    <a:cubicBezTo>
                      <a:pt x="439" y="177"/>
                      <a:pt x="473" y="195"/>
                      <a:pt x="504" y="217"/>
                    </a:cubicBezTo>
                    <a:cubicBezTo>
                      <a:pt x="513" y="223"/>
                      <a:pt x="522" y="230"/>
                      <a:pt x="532" y="236"/>
                    </a:cubicBezTo>
                    <a:cubicBezTo>
                      <a:pt x="539" y="242"/>
                      <a:pt x="547" y="244"/>
                      <a:pt x="556" y="243"/>
                    </a:cubicBezTo>
                    <a:cubicBezTo>
                      <a:pt x="573" y="242"/>
                      <a:pt x="582" y="226"/>
                      <a:pt x="575" y="211"/>
                    </a:cubicBezTo>
                    <a:cubicBezTo>
                      <a:pt x="572" y="206"/>
                      <a:pt x="569" y="202"/>
                      <a:pt x="566" y="199"/>
                    </a:cubicBezTo>
                    <a:cubicBezTo>
                      <a:pt x="549" y="182"/>
                      <a:pt x="529" y="169"/>
                      <a:pt x="509" y="157"/>
                    </a:cubicBezTo>
                    <a:cubicBezTo>
                      <a:pt x="480" y="141"/>
                      <a:pt x="450" y="129"/>
                      <a:pt x="418" y="119"/>
                    </a:cubicBezTo>
                    <a:cubicBezTo>
                      <a:pt x="412" y="116"/>
                      <a:pt x="405" y="114"/>
                      <a:pt x="398" y="11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87059265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点云神经网络 </a:t>
            </a:r>
            <a:r>
              <a:rPr lang="en-US" altLang="zh-CN">
                <a:sym typeface="Arial" panose="020B0604020202020204" pitchFamily="34" charset="0"/>
              </a:rPr>
              <a:t>— </a:t>
            </a:r>
            <a:r>
              <a:rPr lang="zh-CN" altLang="en-US">
                <a:sym typeface="Symbol" panose="05050102010706020507" pitchFamily="18" charset="2"/>
              </a:rPr>
              <a:t>组合操作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10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4488024" y="4274820"/>
            <a:ext cx="4517767" cy="797611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823"/>
          <a:stretch/>
        </p:blipFill>
        <p:spPr>
          <a:xfrm>
            <a:off x="442913" y="5038031"/>
            <a:ext cx="10827691" cy="15317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0166" y="2180471"/>
            <a:ext cx="7289334" cy="2261093"/>
          </a:xfrm>
          <a:prstGeom prst="rect">
            <a:avLst/>
          </a:prstGeom>
        </p:spPr>
      </p:pic>
      <p:cxnSp>
        <p:nvCxnSpPr>
          <p:cNvPr id="12" name="直接箭头连接符 11"/>
          <p:cNvCxnSpPr/>
          <p:nvPr/>
        </p:nvCxnSpPr>
        <p:spPr>
          <a:xfrm flipH="1">
            <a:off x="3391592" y="4274820"/>
            <a:ext cx="616528" cy="785449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3219183953"/>
              </p:ext>
            </p:extLst>
          </p:nvPr>
        </p:nvGraphicFramePr>
        <p:xfrm>
          <a:off x="137160" y="800863"/>
          <a:ext cx="11451460" cy="23715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2408857121"/>
      </p:ext>
    </p:extLst>
  </p:cSld>
  <p:clrMapOvr>
    <a:masterClrMapping/>
  </p:clrMapOvr>
  <p:transition>
    <p:fade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00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设置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C59393B-EC51-14CD-96A5-8ED00DF70493}"/>
              </a:ext>
            </a:extLst>
          </p:cNvPr>
          <p:cNvSpPr txBox="1"/>
          <p:nvPr/>
        </p:nvSpPr>
        <p:spPr>
          <a:xfrm>
            <a:off x="7115656" y="930350"/>
            <a:ext cx="4661243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测试基准</a:t>
            </a:r>
            <a:endParaRPr lang="en-US" altLang="zh-CN" sz="28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深度学习框架</a:t>
            </a:r>
            <a:r>
              <a:rPr lang="en-US" altLang="zh-CN" sz="2800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yTorch</a:t>
            </a:r>
            <a:endParaRPr lang="en-US" altLang="zh-CN" sz="2800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模型量化工具</a:t>
            </a:r>
            <a:r>
              <a:rPr lang="en-US" altLang="zh-CN" sz="28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Distiller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</a:t>
            </a:r>
            <a:r>
              <a:rPr lang="zh-CN" altLang="en-US" sz="28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比特</a:t>
            </a:r>
            <a:r>
              <a:rPr lang="en-US" altLang="zh-CN" sz="2800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ointNeXt</a:t>
            </a:r>
            <a:r>
              <a:rPr lang="en-US" altLang="zh-CN" sz="28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-S</a:t>
            </a:r>
            <a:r>
              <a:rPr lang="zh-CN" altLang="en-US" sz="28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800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odelNet40</a:t>
            </a:r>
            <a:r>
              <a:rPr lang="zh-CN" altLang="en-US" sz="28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数据集</a:t>
            </a:r>
            <a:endParaRPr lang="en-US" altLang="zh-CN" sz="2800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6876662" y="1092880"/>
            <a:ext cx="0" cy="4545920"/>
          </a:xfrm>
          <a:prstGeom prst="line">
            <a:avLst/>
          </a:prstGeom>
          <a:ln w="15875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6C59393B-EC51-14CD-96A5-8ED00DF70493}"/>
              </a:ext>
            </a:extLst>
          </p:cNvPr>
          <p:cNvSpPr txBox="1"/>
          <p:nvPr/>
        </p:nvSpPr>
        <p:spPr>
          <a:xfrm>
            <a:off x="442914" y="877143"/>
            <a:ext cx="6433748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硬件设置</a:t>
            </a:r>
            <a:endParaRPr lang="en-US" altLang="zh-CN" sz="28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TSMC </a:t>
            </a:r>
            <a:r>
              <a:rPr lang="en-US" altLang="zh-CN" sz="2800" dirty="0">
                <a:latin typeface="Arial" panose="020B0604020202020204" pitchFamily="34" charset="0"/>
                <a:ea typeface="华文楷体" panose="02010600040101010101" pitchFamily="2" charset="-122"/>
                <a:cs typeface="+mn-ea"/>
                <a:sym typeface="+mn-lt"/>
              </a:rPr>
              <a:t>HPC+ </a:t>
            </a: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28nm CMOS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工艺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0.9 V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供电电压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100 MHz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运行频率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Cadence NC-Sim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记录内部真实节点反转率保存为</a:t>
            </a: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TCF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文件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Cadence Genus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使用</a:t>
            </a:r>
            <a:r>
              <a:rPr lang="en-US" altLang="zh-CN" sz="2800" dirty="0" smtClean="0">
                <a:ea typeface="华文楷体" panose="02010600040101010101" pitchFamily="2" charset="-122"/>
                <a:cs typeface="Arial" panose="020B0604020202020204" pitchFamily="34" charset="0"/>
              </a:rPr>
              <a:t>TCF</a:t>
            </a:r>
            <a:r>
              <a:rPr lang="zh-CN" altLang="en-US" sz="2800" dirty="0" smtClean="0">
                <a:ea typeface="华文楷体" panose="02010600040101010101" pitchFamily="2" charset="-122"/>
                <a:cs typeface="Arial" panose="020B0604020202020204" pitchFamily="34" charset="0"/>
              </a:rPr>
              <a:t>进行版图后功耗仿真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452149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01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性技术的有效性分析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31"/>
          <a:stretch/>
        </p:blipFill>
        <p:spPr bwMode="auto">
          <a:xfrm>
            <a:off x="1440791" y="2221925"/>
            <a:ext cx="9843471" cy="38899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4870246" y="5913521"/>
            <a:ext cx="224638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创新性技术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188387" y="1064488"/>
            <a:ext cx="24160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能效</a:t>
            </a:r>
            <a:r>
              <a:rPr lang="zh-CN" altLang="en-US" sz="2800" b="1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：</a:t>
            </a:r>
            <a:r>
              <a:rPr lang="en-US" altLang="zh-CN" sz="2800" b="1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67.7</a:t>
            </a:r>
            <a:r>
              <a:rPr lang="en-US" altLang="zh-CN" sz="2800" b="1" dirty="0" smtClean="0">
                <a:solidFill>
                  <a:srgbClr val="9A0001"/>
                </a:solidFill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800" b="1" dirty="0" smtClean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↑</a:t>
            </a:r>
            <a:endParaRPr lang="zh-CN" altLang="en-US" sz="2800" b="1" dirty="0" smtClean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590656" y="1064488"/>
            <a:ext cx="24160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速度</a:t>
            </a:r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：</a:t>
            </a:r>
            <a:r>
              <a:rPr lang="en-US" altLang="zh-CN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78.6</a:t>
            </a:r>
            <a:r>
              <a:rPr lang="en-US" altLang="zh-CN" sz="2800" b="1" dirty="0" smtClean="0">
                <a:solidFill>
                  <a:srgbClr val="063771"/>
                </a:solidFill>
                <a:latin typeface="+mn-ea"/>
                <a:cs typeface="Times New Roman" panose="02020603050405020304" pitchFamily="18" charset="0"/>
              </a:rPr>
              <a:t>×</a:t>
            </a:r>
            <a:r>
              <a:rPr lang="en-US" altLang="zh-CN" sz="2800" b="1" i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↑</a:t>
            </a:r>
            <a:endParaRPr lang="zh-CN" altLang="en-US" sz="2800" b="1" dirty="0" smtClean="0">
              <a:solidFill>
                <a:srgbClr val="06377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 flipV="1">
            <a:off x="8615680" y="1587708"/>
            <a:ext cx="812800" cy="835452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endCxn id="6" idx="2"/>
          </p:cNvCxnSpPr>
          <p:nvPr/>
        </p:nvCxnSpPr>
        <p:spPr>
          <a:xfrm flipV="1">
            <a:off x="9869793" y="1587708"/>
            <a:ext cx="526617" cy="1277412"/>
          </a:xfrm>
          <a:prstGeom prst="straightConnector1">
            <a:avLst/>
          </a:prstGeom>
          <a:ln w="57150">
            <a:solidFill>
              <a:srgbClr val="9A000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933961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与其它先进加速器的总体比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02</a:t>
            </a:fld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0B6EDA8-6CB3-68AD-1F24-6449D2536705}"/>
              </a:ext>
            </a:extLst>
          </p:cNvPr>
          <p:cNvSpPr txBox="1"/>
          <p:nvPr/>
        </p:nvSpPr>
        <p:spPr>
          <a:xfrm>
            <a:off x="442913" y="2176356"/>
            <a:ext cx="5147659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能效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:</a:t>
            </a:r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46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TOPS/W</a:t>
            </a:r>
            <a:endParaRPr lang="en-US" altLang="zh-CN" sz="2400" b="1" i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1.1</a:t>
            </a:r>
            <a:r>
              <a:rPr lang="en-US" altLang="zh-CN" sz="2800" b="1" dirty="0">
                <a:solidFill>
                  <a:srgbClr val="17347D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~ 242.3</a:t>
            </a:r>
            <a:r>
              <a:rPr lang="en-US" altLang="zh-CN" sz="28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×</a:t>
            </a: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↑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0B6EDA8-6CB3-68AD-1F24-6449D2536705}"/>
              </a:ext>
            </a:extLst>
          </p:cNvPr>
          <p:cNvSpPr txBox="1"/>
          <p:nvPr/>
        </p:nvSpPr>
        <p:spPr>
          <a:xfrm>
            <a:off x="442913" y="1035453"/>
            <a:ext cx="585371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能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0.03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b="1" dirty="0" err="1">
                <a:ea typeface="华文楷体" panose="02010600040101010101" pitchFamily="2" charset="-122"/>
                <a:cs typeface="Arial" panose="020B0604020202020204" pitchFamily="34" charset="0"/>
              </a:rPr>
              <a:t>mJ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/Fram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6.1% ~ 99.6% ↓ </a:t>
            </a:r>
          </a:p>
        </p:txBody>
      </p:sp>
      <p:sp>
        <p:nvSpPr>
          <p:cNvPr id="8" name="矩形 7"/>
          <p:cNvSpPr/>
          <p:nvPr/>
        </p:nvSpPr>
        <p:spPr>
          <a:xfrm>
            <a:off x="206549" y="4841105"/>
            <a:ext cx="1181579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 startAt="21"/>
            </a:pPr>
            <a:r>
              <a:rPr lang="en-US" altLang="zh-CN" sz="1200" dirty="0">
                <a:cs typeface="+mn-ea"/>
                <a:sym typeface="+mn-lt"/>
              </a:rPr>
              <a:t>Y. Feng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</a:t>
            </a:r>
            <a:r>
              <a:rPr lang="en-US" altLang="zh-CN" sz="1200" dirty="0" err="1">
                <a:cs typeface="+mn-ea"/>
                <a:sym typeface="+mn-lt"/>
              </a:rPr>
              <a:t>Mesorasi</a:t>
            </a:r>
            <a:r>
              <a:rPr lang="en-US" altLang="zh-CN" sz="1200" dirty="0">
                <a:cs typeface="+mn-ea"/>
                <a:sym typeface="+mn-lt"/>
              </a:rPr>
              <a:t>: Architecture support for point cloud analytics via delayed-aggregation,” </a:t>
            </a:r>
            <a:r>
              <a:rPr lang="en-US" altLang="zh-CN" sz="1200" i="1" dirty="0">
                <a:cs typeface="+mn-ea"/>
                <a:sym typeface="+mn-lt"/>
              </a:rPr>
              <a:t>MICRO</a:t>
            </a:r>
            <a:r>
              <a:rPr lang="en-US" altLang="zh-CN" sz="1200" dirty="0">
                <a:cs typeface="+mn-ea"/>
                <a:sym typeface="+mn-lt"/>
              </a:rPr>
              <a:t>, Oct. 2020, pp. 1037-1050. </a:t>
            </a:r>
          </a:p>
          <a:p>
            <a:pPr marL="342900" indent="-342900" algn="just">
              <a:buFont typeface="+mj-lt"/>
              <a:buAutoNum type="arabicPeriod" startAt="21"/>
            </a:pPr>
            <a:r>
              <a:rPr lang="en-US" altLang="zh-CN" sz="1200" dirty="0">
                <a:cs typeface="+mn-ea"/>
                <a:sym typeface="+mn-lt"/>
              </a:rPr>
              <a:t>S. Kim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"PNNPU: A 11.9 TOPS/W high-speed 3D point cloud-based neural network processor with block-based point processing for regular DRAM access," in </a:t>
            </a:r>
            <a:r>
              <a:rPr lang="en-US" altLang="zh-CN" sz="1200" i="1" dirty="0">
                <a:cs typeface="+mn-ea"/>
                <a:sym typeface="+mn-lt"/>
              </a:rPr>
              <a:t>Proc. of Symposium on VLSI Circuits</a:t>
            </a:r>
            <a:r>
              <a:rPr lang="en-US" altLang="zh-CN" sz="1200" dirty="0">
                <a:cs typeface="+mn-ea"/>
                <a:sym typeface="+mn-lt"/>
              </a:rPr>
              <a:t>, Jun. 2021, pp. 1-2.</a:t>
            </a:r>
          </a:p>
          <a:p>
            <a:pPr marL="342900" indent="-342900" algn="just">
              <a:buFont typeface="+mj-lt"/>
              <a:buAutoNum type="arabicPeriod" startAt="21"/>
            </a:pPr>
            <a:r>
              <a:rPr lang="en-US" altLang="zh-CN" sz="1200" dirty="0">
                <a:cs typeface="+mn-ea"/>
                <a:sym typeface="+mn-lt"/>
              </a:rPr>
              <a:t>Y. Lin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</a:t>
            </a:r>
            <a:r>
              <a:rPr lang="en-US" altLang="zh-CN" sz="1200" dirty="0" err="1">
                <a:cs typeface="+mn-ea"/>
                <a:sym typeface="+mn-lt"/>
              </a:rPr>
              <a:t>PointAcc</a:t>
            </a:r>
            <a:r>
              <a:rPr lang="en-US" altLang="zh-CN" sz="1200" dirty="0">
                <a:cs typeface="+mn-ea"/>
                <a:sym typeface="+mn-lt"/>
              </a:rPr>
              <a:t>: Efficient point cloud accelerator,” </a:t>
            </a:r>
            <a:r>
              <a:rPr lang="en-US" altLang="zh-CN" sz="1200" i="1" dirty="0">
                <a:cs typeface="+mn-ea"/>
                <a:sym typeface="+mn-lt"/>
              </a:rPr>
              <a:t>MICRO</a:t>
            </a:r>
            <a:r>
              <a:rPr lang="en-US" altLang="zh-CN" sz="1200" dirty="0">
                <a:cs typeface="+mn-ea"/>
                <a:sym typeface="+mn-lt"/>
              </a:rPr>
              <a:t>, Oct. 2021, pp. 449-461.</a:t>
            </a:r>
          </a:p>
          <a:p>
            <a:pPr marL="342900" indent="-342900" algn="just">
              <a:buFont typeface="+mj-lt"/>
              <a:buAutoNum type="arabicPeriod" startAt="21"/>
            </a:pPr>
            <a:r>
              <a:rPr lang="en-US" altLang="zh-CN" sz="1200" dirty="0">
                <a:cs typeface="+mn-ea"/>
                <a:sym typeface="+mn-lt"/>
              </a:rPr>
              <a:t>J.-F. Zhang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Point-X: A spatial-locality-aware architecture for energy-efficient graph-based point-cloud deep learning,” </a:t>
            </a:r>
            <a:r>
              <a:rPr lang="en-US" altLang="zh-CN" sz="1200" i="1" dirty="0">
                <a:cs typeface="+mn-ea"/>
                <a:sym typeface="+mn-lt"/>
              </a:rPr>
              <a:t>MICRO</a:t>
            </a:r>
            <a:r>
              <a:rPr lang="en-US" altLang="zh-CN" sz="1200" dirty="0">
                <a:cs typeface="+mn-ea"/>
                <a:sym typeface="+mn-lt"/>
              </a:rPr>
              <a:t>, Oct. 2021, pp. 1078-1090.</a:t>
            </a:r>
          </a:p>
          <a:p>
            <a:pPr marL="342900" indent="-342900" algn="just">
              <a:buFont typeface="+mj-lt"/>
              <a:buAutoNum type="arabicPeriod" startAt="25"/>
            </a:pPr>
            <a:r>
              <a:rPr lang="en-US" altLang="zh-CN" sz="1200" dirty="0">
                <a:cs typeface="+mn-ea"/>
                <a:sym typeface="+mn-lt"/>
              </a:rPr>
              <a:t>Q. Cao and J. </a:t>
            </a:r>
            <a:r>
              <a:rPr lang="en-US" altLang="zh-CN" sz="1200" dirty="0" err="1">
                <a:cs typeface="+mn-ea"/>
                <a:sym typeface="+mn-lt"/>
              </a:rPr>
              <a:t>Gu</a:t>
            </a:r>
            <a:r>
              <a:rPr lang="en-US" altLang="zh-CN" sz="1200" dirty="0">
                <a:cs typeface="+mn-ea"/>
                <a:sym typeface="+mn-lt"/>
              </a:rPr>
              <a:t>, “A sparse convolution neural network accelerator for 3D/4D point-cloud image recognition on low power mobile device with hopping-index rule book for efficient coordinate management,” in </a:t>
            </a:r>
            <a:r>
              <a:rPr lang="en-US" altLang="zh-CN" sz="1200" i="1" dirty="0">
                <a:cs typeface="+mn-ea"/>
                <a:sym typeface="+mn-lt"/>
              </a:rPr>
              <a:t>IEEE Symposium on VLSI Technology and Circuits (VLSI) Dig. Tech. Papers</a:t>
            </a:r>
            <a:r>
              <a:rPr lang="en-US" altLang="zh-CN" sz="1200" dirty="0">
                <a:cs typeface="+mn-ea"/>
                <a:sym typeface="+mn-lt"/>
              </a:rPr>
              <a:t>, Jun. 2022, pp. 106-107.</a:t>
            </a:r>
          </a:p>
          <a:p>
            <a:pPr marL="342900" indent="-342900" algn="just">
              <a:buFont typeface="+mj-lt"/>
              <a:buAutoNum type="arabicPeriod" startAt="25"/>
            </a:pPr>
            <a:r>
              <a:rPr lang="en-US" altLang="zh-CN" sz="1200" dirty="0">
                <a:cs typeface="+mn-ea"/>
                <a:sym typeface="+mn-lt"/>
              </a:rPr>
              <a:t>W. Sun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A 28nm 2D/3D unified sparse convolution accelerator with block-wise neighbor searcher for large-scaled voxel-based point cloud network,” </a:t>
            </a:r>
            <a:r>
              <a:rPr lang="en-US" altLang="zh-CN" sz="1200" i="1" dirty="0">
                <a:cs typeface="+mn-ea"/>
                <a:sym typeface="+mn-lt"/>
              </a:rPr>
              <a:t>ISSCC</a:t>
            </a:r>
            <a:r>
              <a:rPr lang="en-US" altLang="zh-CN" sz="1200" dirty="0">
                <a:cs typeface="+mn-ea"/>
                <a:sym typeface="+mn-lt"/>
              </a:rPr>
              <a:t>, Feb. 2023, pp. 328-310.</a:t>
            </a:r>
          </a:p>
          <a:p>
            <a:pPr marL="342900" indent="-342900" algn="just">
              <a:buFont typeface="+mj-lt"/>
              <a:buAutoNum type="arabicPeriod" startAt="25"/>
            </a:pPr>
            <a:r>
              <a:rPr lang="en-US" altLang="zh-CN" sz="1200" dirty="0">
                <a:cs typeface="+mn-ea"/>
                <a:sym typeface="+mn-lt"/>
              </a:rPr>
              <a:t>Y. Feng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Crescent: Taming memory irregularities for accelerating deep point cloud analytics,” </a:t>
            </a:r>
            <a:r>
              <a:rPr lang="en-US" altLang="zh-CN" sz="1200" i="1" dirty="0">
                <a:cs typeface="+mn-ea"/>
                <a:sym typeface="+mn-lt"/>
              </a:rPr>
              <a:t>ISCA</a:t>
            </a:r>
            <a:r>
              <a:rPr lang="en-US" altLang="zh-CN" sz="1200" dirty="0">
                <a:cs typeface="+mn-ea"/>
                <a:sym typeface="+mn-lt"/>
              </a:rPr>
              <a:t>, Jun. 2022, pp. 962-977.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2553" y="1213985"/>
            <a:ext cx="7833360" cy="362712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0B6EDA8-6CB3-68AD-1F24-6449D2536705}"/>
              </a:ext>
            </a:extLst>
          </p:cNvPr>
          <p:cNvSpPr txBox="1"/>
          <p:nvPr/>
        </p:nvSpPr>
        <p:spPr>
          <a:xfrm>
            <a:off x="442912" y="3317260"/>
            <a:ext cx="5653087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总体效率：</a:t>
            </a:r>
            <a:endParaRPr lang="en-US" altLang="zh-CN" sz="2400" b="1" dirty="0" smtClean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9.1 </a:t>
            </a: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Frame/mm</a:t>
            </a:r>
            <a:r>
              <a:rPr lang="en-US" altLang="zh-CN" sz="2400" b="1" baseline="30000" dirty="0" smtClean="0"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en-US" altLang="zh-CN" sz="2400" b="1" dirty="0" err="1" smtClean="0">
                <a:ea typeface="华文楷体" panose="02010600040101010101" pitchFamily="2" charset="-122"/>
                <a:cs typeface="Arial" panose="020B0604020202020204" pitchFamily="34" charset="0"/>
              </a:rPr>
              <a:t>mJ</a:t>
            </a:r>
            <a:endParaRPr lang="en-US" altLang="zh-CN" sz="2400" b="1" dirty="0" smtClean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800" b="1" i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3.7</a:t>
            </a:r>
            <a:r>
              <a:rPr lang="en-US" altLang="zh-CN" sz="2800" b="1" dirty="0" smtClean="0">
                <a:solidFill>
                  <a:srgbClr val="17347D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b="1" i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~ </a:t>
            </a:r>
            <a:r>
              <a:rPr lang="en-US" altLang="zh-CN" sz="2800" b="1" i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450.9</a:t>
            </a:r>
            <a:r>
              <a:rPr lang="en-US" altLang="zh-CN" sz="2800" b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×</a:t>
            </a:r>
            <a:r>
              <a:rPr lang="en-US" altLang="zh-CN" sz="2800" b="1" i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↑</a:t>
            </a:r>
            <a:endParaRPr lang="en-US" altLang="zh-CN" sz="2800" b="1" i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114448" y="2265385"/>
                <a:ext cx="1542089" cy="7606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ea"/>
                              <a:sym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zh-CN" altLang="en-US" sz="2400" b="1" i="0"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+mn-ea"/>
                              <a:sym typeface="Arial" panose="020B0604020202020204" pitchFamily="34" charset="0"/>
                            </a:rPr>
                            <m:t>帧数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sz="2400" b="1" i="0"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+mn-ea"/>
                              <a:sym typeface="Arial" panose="020B0604020202020204" pitchFamily="34" charset="0"/>
                            </a:rPr>
                            <m:t>面积</m:t>
                          </m:r>
                          <m:r>
                            <m:rPr>
                              <m:nor/>
                            </m:rPr>
                            <a:rPr lang="en-US" altLang="zh-CN" sz="2400" b="1" i="0" smtClean="0">
                              <a:latin typeface="+mn-ea"/>
                              <a:cs typeface="+mn-ea"/>
                              <a:sym typeface="Arial" panose="020B0604020202020204" pitchFamily="34" charset="0"/>
                            </a:rPr>
                            <m:t>×</m:t>
                          </m:r>
                          <m:r>
                            <m:rPr>
                              <m:nor/>
                            </m:rPr>
                            <a:rPr lang="zh-CN" altLang="en-US" sz="2400" b="1" i="0"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+mn-ea"/>
                              <a:sym typeface="Arial" panose="020B0604020202020204" pitchFamily="34" charset="0"/>
                            </a:rPr>
                            <m:t>能耗</m:t>
                          </m:r>
                        </m:den>
                      </m:f>
                    </m:oMath>
                  </m:oMathPara>
                </a14:m>
                <a:endParaRPr lang="zh-CN" altLang="en-US" sz="2400" b="1" dirty="0" smtClean="0">
                  <a:latin typeface="华文楷体" panose="02010600040101010101" pitchFamily="2" charset="-122"/>
                  <a:ea typeface="华文楷体" panose="02010600040101010101" pitchFamily="2" charset="-122"/>
                  <a:cs typeface="+mn-ea"/>
                  <a:sym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4448" y="2265385"/>
                <a:ext cx="1542089" cy="76065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/>
          <p:cNvCxnSpPr/>
          <p:nvPr/>
        </p:nvCxnSpPr>
        <p:spPr>
          <a:xfrm>
            <a:off x="5782561" y="2167003"/>
            <a:ext cx="313439" cy="461299"/>
          </a:xfrm>
          <a:prstGeom prst="straightConnector1">
            <a:avLst/>
          </a:prstGeom>
          <a:ln w="57150">
            <a:solidFill>
              <a:srgbClr val="9A000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02225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0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lt"/>
              </a:rPr>
              <a:t>与其它先进加速器的详细比较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740505"/>
              </p:ext>
            </p:extLst>
          </p:nvPr>
        </p:nvGraphicFramePr>
        <p:xfrm>
          <a:off x="353084" y="1442673"/>
          <a:ext cx="11676353" cy="469392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634336">
                  <a:extLst>
                    <a:ext uri="{9D8B030D-6E8A-4147-A177-3AD203B41FA5}">
                      <a16:colId xmlns:a16="http://schemas.microsoft.com/office/drawing/2014/main" val="2271884141"/>
                    </a:ext>
                  </a:extLst>
                </a:gridCol>
                <a:gridCol w="1194319">
                  <a:extLst>
                    <a:ext uri="{9D8B030D-6E8A-4147-A177-3AD203B41FA5}">
                      <a16:colId xmlns:a16="http://schemas.microsoft.com/office/drawing/2014/main" val="2958505777"/>
                    </a:ext>
                  </a:extLst>
                </a:gridCol>
                <a:gridCol w="1511559">
                  <a:extLst>
                    <a:ext uri="{9D8B030D-6E8A-4147-A177-3AD203B41FA5}">
                      <a16:colId xmlns:a16="http://schemas.microsoft.com/office/drawing/2014/main" val="3691934149"/>
                    </a:ext>
                  </a:extLst>
                </a:gridCol>
                <a:gridCol w="1287624">
                  <a:extLst>
                    <a:ext uri="{9D8B030D-6E8A-4147-A177-3AD203B41FA5}">
                      <a16:colId xmlns:a16="http://schemas.microsoft.com/office/drawing/2014/main" val="479900748"/>
                    </a:ext>
                  </a:extLst>
                </a:gridCol>
                <a:gridCol w="1315617">
                  <a:extLst>
                    <a:ext uri="{9D8B030D-6E8A-4147-A177-3AD203B41FA5}">
                      <a16:colId xmlns:a16="http://schemas.microsoft.com/office/drawing/2014/main" val="1608134007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77137551"/>
                    </a:ext>
                  </a:extLst>
                </a:gridCol>
                <a:gridCol w="1110342">
                  <a:extLst>
                    <a:ext uri="{9D8B030D-6E8A-4147-A177-3AD203B41FA5}">
                      <a16:colId xmlns:a16="http://schemas.microsoft.com/office/drawing/2014/main" val="2053760688"/>
                    </a:ext>
                  </a:extLst>
                </a:gridCol>
                <a:gridCol w="1268964">
                  <a:extLst>
                    <a:ext uri="{9D8B030D-6E8A-4147-A177-3AD203B41FA5}">
                      <a16:colId xmlns:a16="http://schemas.microsoft.com/office/drawing/2014/main" val="1188323137"/>
                    </a:ext>
                  </a:extLst>
                </a:gridCol>
                <a:gridCol w="1243249">
                  <a:extLst>
                    <a:ext uri="{9D8B030D-6E8A-4147-A177-3AD203B41FA5}">
                      <a16:colId xmlns:a16="http://schemas.microsoft.com/office/drawing/2014/main" val="1679121297"/>
                    </a:ext>
                  </a:extLst>
                </a:gridCol>
              </a:tblGrid>
              <a:tr h="572155">
                <a:tc>
                  <a:txBody>
                    <a:bodyPr/>
                    <a:lstStyle/>
                    <a:p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118378" marR="11837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Mesorasi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ICRO 2020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PointAcc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ICRO 2021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oint-X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ICRO 2021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rescent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CA 2022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NNPU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LSI 2021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25] 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LSI 2022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26] 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SCC 2023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is work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14819905"/>
                  </a:ext>
                </a:extLst>
              </a:tr>
              <a:tr h="31347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工艺</a:t>
                      </a:r>
                      <a:endParaRPr lang="zh-CN" sz="28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SMC </a:t>
                      </a:r>
                      <a:endParaRPr lang="en-US" sz="1400" dirty="0" smtClean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6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n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SMC 40 n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8 nm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SMC 16 nm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5 nm</a:t>
                      </a:r>
                      <a:endParaRPr lang="zh-CN" sz="20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5 nm</a:t>
                      </a:r>
                      <a:endParaRPr lang="zh-CN" sz="20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8 nm</a:t>
                      </a:r>
                      <a:endParaRPr lang="zh-CN" sz="20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SMC </a:t>
                      </a:r>
                      <a:endParaRPr lang="en-US" sz="1400" b="1" dirty="0" smtClean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rgbClr val="063771"/>
                          </a:solidFill>
                          <a:effectLst/>
                        </a:rPr>
                        <a:t>28 </a:t>
                      </a: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nm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4914291"/>
                  </a:ext>
                </a:extLst>
              </a:tr>
              <a:tr h="3419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单位面积算力</a:t>
                      </a:r>
                      <a:r>
                        <a:rPr 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GOPS/mm</a:t>
                      </a:r>
                      <a:r>
                        <a:rPr lang="en-US" sz="1400" baseline="300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]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01.46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99.5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77.78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55.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0.14 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5.1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300MHz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.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72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40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5383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@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088018"/>
                  </a:ext>
                </a:extLst>
              </a:tr>
              <a:tr h="3419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能效</a:t>
                      </a:r>
                      <a:endParaRPr lang="en-US" altLang="zh-CN" sz="1800" dirty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TOPS/W]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19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1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8586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.68 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5.6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@50 MHz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1.9</a:t>
                      </a:r>
                      <a:endParaRPr lang="en-US" altLang="zh-CN" sz="1400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SUN RGB-D</a:t>
                      </a:r>
                      <a:endParaRPr lang="zh-CN" sz="20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78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300MHz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5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400 MH,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.14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6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000" b="1" u="none" dirty="0">
                          <a:solidFill>
                            <a:srgbClr val="9A0001"/>
                          </a:solidFill>
                          <a:effectLst/>
                        </a:rPr>
                        <a:t>46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@100 MHz</a:t>
                      </a:r>
                      <a:endParaRPr lang="zh-CN" alt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7960885"/>
                  </a:ext>
                </a:extLst>
              </a:tr>
              <a:tr h="4088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能耗</a:t>
                      </a:r>
                      <a:endParaRPr lang="en-US" altLang="zh-CN" sz="1800" dirty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</a:t>
                      </a:r>
                      <a:r>
                        <a:rPr lang="en-US" sz="1400" dirty="0" err="1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mJ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/Frame]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.92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54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2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46 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.47 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1.1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300MHz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.77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.0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400 MHz,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9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6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9A0001"/>
                          </a:solidFill>
                          <a:effectLst/>
                        </a:rPr>
                        <a:t>0.0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@100 MHz</a:t>
                      </a:r>
                      <a:endParaRPr lang="zh-CN" alt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24776000"/>
                  </a:ext>
                </a:extLst>
              </a:tr>
              <a:tr h="3419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总体效率</a:t>
                      </a:r>
                      <a:endParaRPr lang="en-US" altLang="zh-CN" sz="1800" dirty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Frame/mm</a:t>
                      </a:r>
                      <a:r>
                        <a:rPr lang="en-US" sz="1400" baseline="300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/</a:t>
                      </a:r>
                      <a:r>
                        <a:rPr lang="en-US" sz="1400" dirty="0" err="1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mJ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]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072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167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59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4 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0.04 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</a:t>
                      </a:r>
                      <a:r>
                        <a:rPr lang="en-US" sz="1400" dirty="0" smtClean="0">
                          <a:effectLst/>
                        </a:rPr>
                        <a:t>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02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300MHz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04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07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400 MHz,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20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6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000" b="1" u="none" dirty="0">
                          <a:solidFill>
                            <a:srgbClr val="9A0001"/>
                          </a:solidFill>
                          <a:effectLst/>
                        </a:rPr>
                        <a:t>19.1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@100 MHz</a:t>
                      </a:r>
                      <a:endParaRPr lang="zh-CN" alt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36945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771150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该研究工作论文发表情况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360F635-89E6-4CD2-A373-2E457B37DD6A}" type="slidenum">
              <a:rPr lang="zh-CN" altLang="en-US" smtClean="0"/>
              <a:pPr/>
              <a:t>104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42913" y="1223876"/>
            <a:ext cx="1119019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28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Y. Fu, M. Liu, S. </a:t>
            </a:r>
            <a:r>
              <a:rPr lang="en-US" altLang="zh-CN" sz="280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G. Li, Y. He, and H. Jiao, “An Energy-Efficient 3D Point Cloud Neural Network Accelerator with Efficient Filter Pruning, MLP Fusion, and Dual-Stream Sampling,” in </a:t>
            </a:r>
            <a:r>
              <a:rPr lang="en-US" altLang="zh-CN" sz="2800" i="1" dirty="0">
                <a:ea typeface="华文楷体" panose="02010600040101010101" pitchFamily="2" charset="-122"/>
                <a:cs typeface="Symbol" panose="05050102010706020507" pitchFamily="18" charset="2"/>
              </a:rPr>
              <a:t>Proc. of the </a:t>
            </a:r>
            <a:r>
              <a:rPr lang="en-US" altLang="zh-CN" sz="28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/ACM International Conference On Computer Aided Design (ICCAD)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2023. (</a:t>
            </a:r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电子设计自动化和加速器设计领域的国际顶级会议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endParaRPr lang="zh-CN" altLang="zh-CN" sz="2800" dirty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28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*, Y. Fu*, Y. Ma, E. Han, Y. He, and H. Jiao, “Adjustable Multi-Stream Block-Wise Farthest Point Sampling Acceleration in Point Cloud Analysis,” </a:t>
            </a:r>
            <a:r>
              <a:rPr lang="en-US" altLang="zh-CN" sz="28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Transactions on Circuits and Systems II: Express Briefs (TCAS-II)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2023, Under Review. (</a:t>
            </a:r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影响因子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4.4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  <a:endParaRPr lang="zh-CN" altLang="zh-CN" sz="2800" dirty="0">
              <a:ea typeface="华文楷体" panose="02010600040101010101" pitchFamily="2" charset="-122"/>
              <a:cs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50800830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0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芯片后端和流片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9225" y="1068090"/>
            <a:ext cx="5164721" cy="4096763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182" y="1068089"/>
            <a:ext cx="5099771" cy="4096763"/>
          </a:xfrm>
          <a:prstGeom prst="rect">
            <a:avLst/>
          </a:prstGeom>
        </p:spPr>
      </p:pic>
      <p:sp>
        <p:nvSpPr>
          <p:cNvPr id="9" name="TextBox 13">
            <a:extLst>
              <a:ext uri="{FF2B5EF4-FFF2-40B4-BE49-F238E27FC236}">
                <a16:creationId xmlns:a16="http://schemas.microsoft.com/office/drawing/2014/main" id="{B593EDD5-125C-964F-A397-B653E4D30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2003" y="5834847"/>
            <a:ext cx="8994444" cy="48808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TSMC HPC+ 28 nm, 2</a:t>
            </a: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1.5 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mm</a:t>
            </a:r>
            <a:r>
              <a:rPr lang="en-US" altLang="zh-CN" sz="2400" b="1" baseline="30000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2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,</a:t>
            </a:r>
            <a:r>
              <a:rPr lang="en-US" altLang="zh-CN" sz="2400" b="1" baseline="30000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 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1.04M </a:t>
            </a: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Instances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, 73 KB SRAM</a:t>
            </a:r>
            <a:endParaRPr lang="zh-CN" altLang="en-US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60095" y="5164852"/>
            <a:ext cx="20313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芯片显微照片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858821" y="516485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芯片版图</a:t>
            </a:r>
          </a:p>
        </p:txBody>
      </p:sp>
    </p:spTree>
    <p:extLst>
      <p:ext uri="{BB962C8B-B14F-4D97-AF65-F5344CB8AC3E}">
        <p14:creationId xmlns:p14="http://schemas.microsoft.com/office/powerpoint/2010/main" val="238346342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三维理解加速的背景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三维卷积神经网络的片上加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/>
              <a:t>高能效点云神经网络加速芯片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9A0001"/>
                </a:solidFill>
              </a:rPr>
              <a:t>总结</a:t>
            </a:r>
          </a:p>
        </p:txBody>
      </p:sp>
      <p:sp>
        <p:nvSpPr>
          <p:cNvPr id="30" name="文本占位符 29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/>
              <a:t>01.</a:t>
            </a:r>
            <a:endParaRPr lang="zh-CN" altLang="en-US" dirty="0"/>
          </a:p>
        </p:txBody>
      </p:sp>
      <p:sp>
        <p:nvSpPr>
          <p:cNvPr id="31" name="文本占位符 30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02.</a:t>
            </a:r>
            <a:endParaRPr lang="zh-CN" altLang="en-US" dirty="0"/>
          </a:p>
        </p:txBody>
      </p:sp>
      <p:sp>
        <p:nvSpPr>
          <p:cNvPr id="32" name="文本占位符 3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03.</a:t>
            </a:r>
            <a:endParaRPr lang="zh-CN" altLang="en-US" dirty="0"/>
          </a:p>
        </p:txBody>
      </p:sp>
      <p:sp>
        <p:nvSpPr>
          <p:cNvPr id="33" name="文本占位符 32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9A0001"/>
                </a:solidFill>
              </a:rPr>
              <a:t>04.</a:t>
            </a:r>
            <a:endParaRPr lang="zh-CN" altLang="en-US" dirty="0">
              <a:solidFill>
                <a:srgbClr val="9A000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125767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07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260792" y="1042526"/>
            <a:ext cx="3688873" cy="452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ts val="2700"/>
              </a:lnSpc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算法</a:t>
            </a:r>
            <a:r>
              <a:rPr lang="en-US" altLang="zh-CN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</a:t>
            </a: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硬件协同设计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2687391881"/>
              </p:ext>
            </p:extLst>
          </p:nvPr>
        </p:nvGraphicFramePr>
        <p:xfrm>
          <a:off x="2787728" y="1481108"/>
          <a:ext cx="4930016" cy="34509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7103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08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282200" y="2282889"/>
            <a:ext cx="934871" cy="4385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ts val="27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853070193"/>
              </p:ext>
            </p:extLst>
          </p:nvPr>
        </p:nvGraphicFramePr>
        <p:xfrm>
          <a:off x="1687463" y="1456510"/>
          <a:ext cx="1887059" cy="30436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9" name="组合 28"/>
          <p:cNvGrpSpPr/>
          <p:nvPr/>
        </p:nvGrpSpPr>
        <p:grpSpPr>
          <a:xfrm rot="5400000">
            <a:off x="-710307" y="2021553"/>
            <a:ext cx="3523733" cy="2103121"/>
            <a:chOff x="-232732" y="1714276"/>
            <a:chExt cx="8598774" cy="2974461"/>
          </a:xfrm>
        </p:grpSpPr>
        <p:sp>
          <p:nvSpPr>
            <p:cNvPr id="30" name="右箭头 29"/>
            <p:cNvSpPr/>
            <p:nvPr/>
          </p:nvSpPr>
          <p:spPr>
            <a:xfrm>
              <a:off x="216203" y="1714276"/>
              <a:ext cx="8149839" cy="2974461"/>
            </a:xfrm>
            <a:prstGeom prst="rightArrow">
              <a:avLst/>
            </a:prstGeom>
            <a:solidFill>
              <a:srgbClr val="063771"/>
            </a:solidFill>
          </p:spPr>
          <p:style>
            <a:lnRef idx="0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任意多边形 30"/>
            <p:cNvSpPr/>
            <p:nvPr/>
          </p:nvSpPr>
          <p:spPr>
            <a:xfrm>
              <a:off x="-232732" y="2022803"/>
              <a:ext cx="2613097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提升稀疏度</a:t>
              </a:r>
            </a:p>
          </p:txBody>
        </p:sp>
        <p:sp>
          <p:nvSpPr>
            <p:cNvPr id="32" name="任意多边形 31"/>
            <p:cNvSpPr/>
            <p:nvPr/>
          </p:nvSpPr>
          <p:spPr>
            <a:xfrm>
              <a:off x="2410516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利用稀疏度</a:t>
              </a:r>
            </a:p>
          </p:txBody>
        </p:sp>
        <p:sp>
          <p:nvSpPr>
            <p:cNvPr id="33" name="任意多边形 32"/>
            <p:cNvSpPr/>
            <p:nvPr/>
          </p:nvSpPr>
          <p:spPr>
            <a:xfrm>
              <a:off x="4955984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克服副作用</a:t>
              </a:r>
            </a:p>
          </p:txBody>
        </p:sp>
      </p:grpSp>
      <p:sp>
        <p:nvSpPr>
          <p:cNvPr id="13" name="矩形 12"/>
          <p:cNvSpPr/>
          <p:nvPr/>
        </p:nvSpPr>
        <p:spPr>
          <a:xfrm>
            <a:off x="3260792" y="1042526"/>
            <a:ext cx="3688873" cy="452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ts val="2700"/>
              </a:lnSpc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算法</a:t>
            </a:r>
            <a:r>
              <a:rPr lang="en-US" altLang="zh-CN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</a:t>
            </a: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硬件协同设计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15" name="图示 14"/>
          <p:cNvGraphicFramePr/>
          <p:nvPr>
            <p:extLst>
              <p:ext uri="{D42A27DB-BD31-4B8C-83A1-F6EECF244321}">
                <p14:modId xmlns:p14="http://schemas.microsoft.com/office/powerpoint/2010/main" val="2687391881"/>
              </p:ext>
            </p:extLst>
          </p:nvPr>
        </p:nvGraphicFramePr>
        <p:xfrm>
          <a:off x="2787728" y="1481108"/>
          <a:ext cx="4930016" cy="34509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423945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09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282200" y="2282889"/>
            <a:ext cx="934871" cy="4385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ts val="27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853070193"/>
              </p:ext>
            </p:extLst>
          </p:nvPr>
        </p:nvGraphicFramePr>
        <p:xfrm>
          <a:off x="1687463" y="1456510"/>
          <a:ext cx="1887059" cy="30436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9" name="组合 28"/>
          <p:cNvGrpSpPr/>
          <p:nvPr/>
        </p:nvGrpSpPr>
        <p:grpSpPr>
          <a:xfrm rot="5400000">
            <a:off x="-710307" y="2021553"/>
            <a:ext cx="3523733" cy="2103121"/>
            <a:chOff x="-232732" y="1714276"/>
            <a:chExt cx="8598774" cy="2974461"/>
          </a:xfrm>
        </p:grpSpPr>
        <p:sp>
          <p:nvSpPr>
            <p:cNvPr id="30" name="右箭头 29"/>
            <p:cNvSpPr/>
            <p:nvPr/>
          </p:nvSpPr>
          <p:spPr>
            <a:xfrm>
              <a:off x="216203" y="1714276"/>
              <a:ext cx="8149839" cy="2974461"/>
            </a:xfrm>
            <a:prstGeom prst="rightArrow">
              <a:avLst/>
            </a:prstGeom>
            <a:solidFill>
              <a:srgbClr val="063771"/>
            </a:solidFill>
          </p:spPr>
          <p:style>
            <a:lnRef idx="0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任意多边形 30"/>
            <p:cNvSpPr/>
            <p:nvPr/>
          </p:nvSpPr>
          <p:spPr>
            <a:xfrm>
              <a:off x="-232732" y="2022803"/>
              <a:ext cx="2613097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提升稀疏度</a:t>
              </a:r>
            </a:p>
          </p:txBody>
        </p:sp>
        <p:sp>
          <p:nvSpPr>
            <p:cNvPr id="32" name="任意多边形 31"/>
            <p:cNvSpPr/>
            <p:nvPr/>
          </p:nvSpPr>
          <p:spPr>
            <a:xfrm>
              <a:off x="2410516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利用稀疏度</a:t>
              </a:r>
            </a:p>
          </p:txBody>
        </p:sp>
        <p:sp>
          <p:nvSpPr>
            <p:cNvPr id="33" name="任意多边形 32"/>
            <p:cNvSpPr/>
            <p:nvPr/>
          </p:nvSpPr>
          <p:spPr>
            <a:xfrm>
              <a:off x="4955984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克服副作用</a:t>
              </a:r>
            </a:p>
          </p:txBody>
        </p:sp>
      </p:grpSp>
      <p:sp>
        <p:nvSpPr>
          <p:cNvPr id="15" name="矩形 14"/>
          <p:cNvSpPr/>
          <p:nvPr/>
        </p:nvSpPr>
        <p:spPr>
          <a:xfrm>
            <a:off x="3260792" y="1042526"/>
            <a:ext cx="3688873" cy="452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ts val="2700"/>
              </a:lnSpc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算法</a:t>
            </a:r>
            <a:r>
              <a:rPr lang="en-US" altLang="zh-CN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</a:t>
            </a: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硬件协同设计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17" name="图示 16"/>
          <p:cNvGraphicFramePr/>
          <p:nvPr>
            <p:extLst>
              <p:ext uri="{D42A27DB-BD31-4B8C-83A1-F6EECF244321}">
                <p14:modId xmlns:p14="http://schemas.microsoft.com/office/powerpoint/2010/main" val="2687391881"/>
              </p:ext>
            </p:extLst>
          </p:nvPr>
        </p:nvGraphicFramePr>
        <p:xfrm>
          <a:off x="2787728" y="1481108"/>
          <a:ext cx="4930016" cy="34509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19" name="图示 18"/>
          <p:cNvGraphicFramePr/>
          <p:nvPr>
            <p:extLst>
              <p:ext uri="{D42A27DB-BD31-4B8C-83A1-F6EECF244321}">
                <p14:modId xmlns:p14="http://schemas.microsoft.com/office/powerpoint/2010/main" val="2511272414"/>
              </p:ext>
            </p:extLst>
          </p:nvPr>
        </p:nvGraphicFramePr>
        <p:xfrm>
          <a:off x="2155571" y="5173954"/>
          <a:ext cx="3571370" cy="12268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pic>
        <p:nvPicPr>
          <p:cNvPr id="20" name="图片 19"/>
          <p:cNvPicPr/>
          <p:nvPr/>
        </p:nvPicPr>
        <p:blipFill rotWithShape="1">
          <a:blip r:embed="rId1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457" t="43508" r="38937" b="7093"/>
          <a:stretch/>
        </p:blipFill>
        <p:spPr>
          <a:xfrm>
            <a:off x="159403" y="4847336"/>
            <a:ext cx="1919301" cy="1654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637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点云神经网络 </a:t>
            </a:r>
            <a:r>
              <a:rPr lang="en-US" altLang="zh-CN">
                <a:sym typeface="Arial" panose="020B0604020202020204" pitchFamily="34" charset="0"/>
              </a:rPr>
              <a:t>— </a:t>
            </a:r>
            <a:r>
              <a:rPr lang="zh-CN" altLang="en-US">
                <a:sym typeface="Symbol" panose="05050102010706020507" pitchFamily="18" charset="2"/>
              </a:rPr>
              <a:t>计算过程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11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pic>
        <p:nvPicPr>
          <p:cNvPr id="8" name="图片 7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258" b="4191"/>
          <a:stretch/>
        </p:blipFill>
        <p:spPr>
          <a:xfrm>
            <a:off x="2194431" y="2180471"/>
            <a:ext cx="7576734" cy="4403209"/>
          </a:xfrm>
          <a:prstGeom prst="rect">
            <a:avLst/>
          </a:prstGeom>
        </p:spPr>
      </p:pic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2467269937"/>
              </p:ext>
            </p:extLst>
          </p:nvPr>
        </p:nvGraphicFramePr>
        <p:xfrm>
          <a:off x="137160" y="800863"/>
          <a:ext cx="11451460" cy="23715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482582745"/>
      </p:ext>
    </p:extLst>
  </p:cSld>
  <p:clrMapOvr>
    <a:masterClrMapping/>
  </p:clrMapOvr>
  <p:transition>
    <p:fade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10</a:t>
            </a:fld>
            <a:endParaRPr lang="zh-CN" altLang="en-US" dirty="0"/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239240590"/>
              </p:ext>
            </p:extLst>
          </p:nvPr>
        </p:nvGraphicFramePr>
        <p:xfrm>
          <a:off x="7052935" y="1068179"/>
          <a:ext cx="4053121" cy="3757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0" name="组合 19"/>
          <p:cNvGrpSpPr/>
          <p:nvPr/>
        </p:nvGrpSpPr>
        <p:grpSpPr>
          <a:xfrm rot="16200000">
            <a:off x="10341798" y="1384017"/>
            <a:ext cx="2407919" cy="879403"/>
            <a:chOff x="-1750786" y="3745916"/>
            <a:chExt cx="2741305" cy="879403"/>
          </a:xfrm>
        </p:grpSpPr>
        <p:sp>
          <p:nvSpPr>
            <p:cNvPr id="21" name="矩形 20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22" name="形状 21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任意多边形 22"/>
            <p:cNvSpPr/>
            <p:nvPr/>
          </p:nvSpPr>
          <p:spPr>
            <a:xfrm>
              <a:off x="-1402183" y="3899814"/>
              <a:ext cx="912123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>
                  <a:ea typeface="华文楷体" panose="02010600040101010101" pitchFamily="2" charset="-122"/>
                </a:rPr>
                <a:t>细粒度</a:t>
              </a:r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-449535" y="4040519"/>
              <a:ext cx="1168655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>
                  <a:ea typeface="华文楷体" panose="02010600040101010101" pitchFamily="2" charset="-122"/>
                </a:rPr>
                <a:t>粗粒度</a:t>
              </a:r>
            </a:p>
          </p:txBody>
        </p:sp>
      </p:grpSp>
      <p:sp>
        <p:nvSpPr>
          <p:cNvPr id="17" name="矩形 16"/>
          <p:cNvSpPr/>
          <p:nvPr/>
        </p:nvSpPr>
        <p:spPr>
          <a:xfrm>
            <a:off x="3260792" y="1042526"/>
            <a:ext cx="3688873" cy="452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ts val="2700"/>
              </a:lnSpc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算法</a:t>
            </a:r>
            <a:r>
              <a:rPr lang="en-US" altLang="zh-CN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</a:t>
            </a: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硬件协同设计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25" name="图示 24"/>
          <p:cNvGraphicFramePr/>
          <p:nvPr>
            <p:extLst>
              <p:ext uri="{D42A27DB-BD31-4B8C-83A1-F6EECF244321}">
                <p14:modId xmlns:p14="http://schemas.microsoft.com/office/powerpoint/2010/main" val="2687391881"/>
              </p:ext>
            </p:extLst>
          </p:nvPr>
        </p:nvGraphicFramePr>
        <p:xfrm>
          <a:off x="2787728" y="1481108"/>
          <a:ext cx="4930016" cy="34509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pSp>
        <p:nvGrpSpPr>
          <p:cNvPr id="18" name="组合 17"/>
          <p:cNvGrpSpPr/>
          <p:nvPr/>
        </p:nvGrpSpPr>
        <p:grpSpPr>
          <a:xfrm rot="16200000">
            <a:off x="10278375" y="3289586"/>
            <a:ext cx="2741305" cy="879403"/>
            <a:chOff x="-1750786" y="3745916"/>
            <a:chExt cx="2741305" cy="879403"/>
          </a:xfrm>
        </p:grpSpPr>
        <p:sp>
          <p:nvSpPr>
            <p:cNvPr id="26" name="矩形 25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27" name="形状 26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任意多边形 27"/>
            <p:cNvSpPr/>
            <p:nvPr/>
          </p:nvSpPr>
          <p:spPr>
            <a:xfrm>
              <a:off x="-1215567" y="3899811"/>
              <a:ext cx="725507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dirty="0">
                  <a:ea typeface="华文楷体" panose="02010600040101010101" pitchFamily="2" charset="-122"/>
                </a:rPr>
                <a:t>动</a:t>
              </a:r>
              <a:r>
                <a:rPr lang="zh-CN" altLang="en-US" sz="2400" kern="1200" dirty="0">
                  <a:ea typeface="华文楷体" panose="02010600040101010101" pitchFamily="2" charset="-122"/>
                </a:rPr>
                <a:t>态</a:t>
              </a:r>
            </a:p>
          </p:txBody>
        </p:sp>
        <p:sp>
          <p:nvSpPr>
            <p:cNvPr id="29" name="任意多边形 28"/>
            <p:cNvSpPr/>
            <p:nvPr/>
          </p:nvSpPr>
          <p:spPr>
            <a:xfrm>
              <a:off x="-380134" y="4040516"/>
              <a:ext cx="857417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kern="1200" dirty="0">
                  <a:ea typeface="华文楷体" panose="02010600040101010101" pitchFamily="2" charset="-122"/>
                </a:rPr>
                <a:t>静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038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11</a:t>
            </a:fld>
            <a:endParaRPr lang="zh-CN" altLang="en-US" dirty="0"/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239240590"/>
              </p:ext>
            </p:extLst>
          </p:nvPr>
        </p:nvGraphicFramePr>
        <p:xfrm>
          <a:off x="7052935" y="1068179"/>
          <a:ext cx="4053121" cy="3757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0" name="组合 19"/>
          <p:cNvGrpSpPr/>
          <p:nvPr/>
        </p:nvGrpSpPr>
        <p:grpSpPr>
          <a:xfrm rot="16200000">
            <a:off x="10341798" y="1384017"/>
            <a:ext cx="2407919" cy="879403"/>
            <a:chOff x="-1750786" y="3745916"/>
            <a:chExt cx="2741305" cy="879403"/>
          </a:xfrm>
        </p:grpSpPr>
        <p:sp>
          <p:nvSpPr>
            <p:cNvPr id="21" name="矩形 20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22" name="形状 21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任意多边形 22"/>
            <p:cNvSpPr/>
            <p:nvPr/>
          </p:nvSpPr>
          <p:spPr>
            <a:xfrm>
              <a:off x="-1402183" y="3899814"/>
              <a:ext cx="912123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>
                  <a:ea typeface="华文楷体" panose="02010600040101010101" pitchFamily="2" charset="-122"/>
                </a:rPr>
                <a:t>细粒度</a:t>
              </a:r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-449535" y="4040519"/>
              <a:ext cx="1168655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>
                  <a:ea typeface="华文楷体" panose="02010600040101010101" pitchFamily="2" charset="-122"/>
                </a:rPr>
                <a:t>粗粒度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3260792" y="1042526"/>
            <a:ext cx="3688873" cy="452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ts val="2700"/>
              </a:lnSpc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算法</a:t>
            </a:r>
            <a:r>
              <a:rPr lang="en-US" altLang="zh-CN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</a:t>
            </a: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硬件协同设计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27" name="图示 26"/>
          <p:cNvGraphicFramePr/>
          <p:nvPr>
            <p:extLst>
              <p:ext uri="{D42A27DB-BD31-4B8C-83A1-F6EECF244321}">
                <p14:modId xmlns:p14="http://schemas.microsoft.com/office/powerpoint/2010/main" val="2687391881"/>
              </p:ext>
            </p:extLst>
          </p:nvPr>
        </p:nvGraphicFramePr>
        <p:xfrm>
          <a:off x="2787728" y="1481108"/>
          <a:ext cx="4930016" cy="34509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pSp>
        <p:nvGrpSpPr>
          <p:cNvPr id="28" name="组合 27"/>
          <p:cNvGrpSpPr/>
          <p:nvPr/>
        </p:nvGrpSpPr>
        <p:grpSpPr>
          <a:xfrm rot="16200000">
            <a:off x="10278375" y="3289586"/>
            <a:ext cx="2741305" cy="879403"/>
            <a:chOff x="-1750786" y="3745916"/>
            <a:chExt cx="2741305" cy="879403"/>
          </a:xfrm>
        </p:grpSpPr>
        <p:sp>
          <p:nvSpPr>
            <p:cNvPr id="29" name="矩形 28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30" name="形状 29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任意多边形 30"/>
            <p:cNvSpPr/>
            <p:nvPr/>
          </p:nvSpPr>
          <p:spPr>
            <a:xfrm>
              <a:off x="-1215567" y="3899811"/>
              <a:ext cx="725507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dirty="0">
                  <a:ea typeface="华文楷体" panose="02010600040101010101" pitchFamily="2" charset="-122"/>
                </a:rPr>
                <a:t>动</a:t>
              </a:r>
              <a:r>
                <a:rPr lang="zh-CN" altLang="en-US" sz="2400" kern="1200" dirty="0">
                  <a:ea typeface="华文楷体" panose="02010600040101010101" pitchFamily="2" charset="-122"/>
                </a:rPr>
                <a:t>态</a:t>
              </a:r>
            </a:p>
          </p:txBody>
        </p:sp>
        <p:sp>
          <p:nvSpPr>
            <p:cNvPr id="33" name="任意多边形 32"/>
            <p:cNvSpPr/>
            <p:nvPr/>
          </p:nvSpPr>
          <p:spPr>
            <a:xfrm>
              <a:off x="-380134" y="4040516"/>
              <a:ext cx="857417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kern="1200" dirty="0">
                  <a:ea typeface="华文楷体" panose="02010600040101010101" pitchFamily="2" charset="-122"/>
                </a:rPr>
                <a:t>静态</a:t>
              </a:r>
            </a:p>
          </p:txBody>
        </p:sp>
      </p:grpSp>
      <p:graphicFrame>
        <p:nvGraphicFramePr>
          <p:cNvPr id="19" name="图示 18"/>
          <p:cNvGraphicFramePr/>
          <p:nvPr>
            <p:extLst>
              <p:ext uri="{D42A27DB-BD31-4B8C-83A1-F6EECF244321}">
                <p14:modId xmlns:p14="http://schemas.microsoft.com/office/powerpoint/2010/main" val="1494148955"/>
              </p:ext>
            </p:extLst>
          </p:nvPr>
        </p:nvGraphicFramePr>
        <p:xfrm>
          <a:off x="6049339" y="4849102"/>
          <a:ext cx="3717291" cy="18765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pic>
        <p:nvPicPr>
          <p:cNvPr id="34" name="图片 33"/>
          <p:cNvPicPr>
            <a:picLocks noChangeAspect="1"/>
          </p:cNvPicPr>
          <p:nvPr/>
        </p:nvPicPr>
        <p:blipFill>
          <a:blip r:embed="rId1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8788" y="4834980"/>
            <a:ext cx="2189941" cy="1676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5241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12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260792" y="1042526"/>
            <a:ext cx="3688873" cy="452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ts val="2700"/>
              </a:lnSpc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算法</a:t>
            </a:r>
            <a:r>
              <a:rPr lang="en-US" altLang="zh-CN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</a:t>
            </a: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硬件协同设计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82200" y="2282889"/>
            <a:ext cx="934871" cy="4385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ts val="27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853070193"/>
              </p:ext>
            </p:extLst>
          </p:nvPr>
        </p:nvGraphicFramePr>
        <p:xfrm>
          <a:off x="1687463" y="1456510"/>
          <a:ext cx="1887059" cy="30436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239240590"/>
              </p:ext>
            </p:extLst>
          </p:nvPr>
        </p:nvGraphicFramePr>
        <p:xfrm>
          <a:off x="7052935" y="1068179"/>
          <a:ext cx="4053121" cy="3757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15" name="图示 14"/>
          <p:cNvGraphicFramePr/>
          <p:nvPr>
            <p:extLst>
              <p:ext uri="{D42A27DB-BD31-4B8C-83A1-F6EECF244321}">
                <p14:modId xmlns:p14="http://schemas.microsoft.com/office/powerpoint/2010/main" val="1511565266"/>
              </p:ext>
            </p:extLst>
          </p:nvPr>
        </p:nvGraphicFramePr>
        <p:xfrm>
          <a:off x="6049339" y="4849102"/>
          <a:ext cx="3717291" cy="18765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grpSp>
        <p:nvGrpSpPr>
          <p:cNvPr id="4" name="组合 3"/>
          <p:cNvGrpSpPr/>
          <p:nvPr/>
        </p:nvGrpSpPr>
        <p:grpSpPr>
          <a:xfrm rot="16200000">
            <a:off x="10278375" y="3289586"/>
            <a:ext cx="2741305" cy="879403"/>
            <a:chOff x="-1750786" y="3745916"/>
            <a:chExt cx="2741305" cy="879403"/>
          </a:xfrm>
        </p:grpSpPr>
        <p:sp>
          <p:nvSpPr>
            <p:cNvPr id="5" name="矩形 4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8" name="形状 7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-1215567" y="3899811"/>
              <a:ext cx="725507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dirty="0">
                  <a:ea typeface="华文楷体" panose="02010600040101010101" pitchFamily="2" charset="-122"/>
                </a:rPr>
                <a:t>动</a:t>
              </a:r>
              <a:r>
                <a:rPr lang="zh-CN" altLang="en-US" sz="2400" kern="1200" dirty="0">
                  <a:ea typeface="华文楷体" panose="02010600040101010101" pitchFamily="2" charset="-122"/>
                </a:rPr>
                <a:t>态</a:t>
              </a:r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-380134" y="4040516"/>
              <a:ext cx="857417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kern="1200" dirty="0">
                  <a:ea typeface="华文楷体" panose="02010600040101010101" pitchFamily="2" charset="-122"/>
                </a:rPr>
                <a:t>静态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 rot="16200000">
            <a:off x="10341798" y="1384017"/>
            <a:ext cx="2407919" cy="879403"/>
            <a:chOff x="-1750786" y="3745916"/>
            <a:chExt cx="2741305" cy="879403"/>
          </a:xfrm>
        </p:grpSpPr>
        <p:sp>
          <p:nvSpPr>
            <p:cNvPr id="21" name="矩形 20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22" name="形状 21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任意多边形 22"/>
            <p:cNvSpPr/>
            <p:nvPr/>
          </p:nvSpPr>
          <p:spPr>
            <a:xfrm>
              <a:off x="-1402183" y="3899814"/>
              <a:ext cx="912123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>
                  <a:ea typeface="华文楷体" panose="02010600040101010101" pitchFamily="2" charset="-122"/>
                </a:rPr>
                <a:t>细粒度</a:t>
              </a:r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-449535" y="4040519"/>
              <a:ext cx="1168655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>
                  <a:ea typeface="华文楷体" panose="02010600040101010101" pitchFamily="2" charset="-122"/>
                </a:rPr>
                <a:t>粗粒度</a:t>
              </a:r>
            </a:p>
          </p:txBody>
        </p:sp>
      </p:grpSp>
      <p:grpSp>
        <p:nvGrpSpPr>
          <p:cNvPr id="29" name="组合 28"/>
          <p:cNvGrpSpPr/>
          <p:nvPr/>
        </p:nvGrpSpPr>
        <p:grpSpPr>
          <a:xfrm rot="5400000">
            <a:off x="-710307" y="2021553"/>
            <a:ext cx="3523733" cy="2103121"/>
            <a:chOff x="-232732" y="1714276"/>
            <a:chExt cx="8598774" cy="2974461"/>
          </a:xfrm>
        </p:grpSpPr>
        <p:sp>
          <p:nvSpPr>
            <p:cNvPr id="30" name="右箭头 29"/>
            <p:cNvSpPr/>
            <p:nvPr/>
          </p:nvSpPr>
          <p:spPr>
            <a:xfrm>
              <a:off x="216203" y="1714276"/>
              <a:ext cx="8149839" cy="2974461"/>
            </a:xfrm>
            <a:prstGeom prst="rightArrow">
              <a:avLst/>
            </a:prstGeom>
            <a:solidFill>
              <a:srgbClr val="063771"/>
            </a:solidFill>
          </p:spPr>
          <p:style>
            <a:lnRef idx="0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任意多边形 30"/>
            <p:cNvSpPr/>
            <p:nvPr/>
          </p:nvSpPr>
          <p:spPr>
            <a:xfrm>
              <a:off x="-232732" y="2022803"/>
              <a:ext cx="2613097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提升稀疏度</a:t>
              </a:r>
            </a:p>
          </p:txBody>
        </p:sp>
        <p:sp>
          <p:nvSpPr>
            <p:cNvPr id="32" name="任意多边形 31"/>
            <p:cNvSpPr/>
            <p:nvPr/>
          </p:nvSpPr>
          <p:spPr>
            <a:xfrm>
              <a:off x="2410516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利用稀疏度</a:t>
              </a:r>
            </a:p>
          </p:txBody>
        </p:sp>
        <p:sp>
          <p:nvSpPr>
            <p:cNvPr id="33" name="任意多边形 32"/>
            <p:cNvSpPr/>
            <p:nvPr/>
          </p:nvSpPr>
          <p:spPr>
            <a:xfrm>
              <a:off x="4955984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克服副作用</a:t>
              </a:r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1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8788" y="4834980"/>
            <a:ext cx="2189941" cy="1676352"/>
          </a:xfrm>
          <a:prstGeom prst="rect">
            <a:avLst/>
          </a:prstGeom>
        </p:spPr>
      </p:pic>
      <p:graphicFrame>
        <p:nvGraphicFramePr>
          <p:cNvPr id="35" name="图示 34"/>
          <p:cNvGraphicFramePr/>
          <p:nvPr>
            <p:extLst>
              <p:ext uri="{D42A27DB-BD31-4B8C-83A1-F6EECF244321}">
                <p14:modId xmlns:p14="http://schemas.microsoft.com/office/powerpoint/2010/main" val="3798890599"/>
              </p:ext>
            </p:extLst>
          </p:nvPr>
        </p:nvGraphicFramePr>
        <p:xfrm>
          <a:off x="2787728" y="1481108"/>
          <a:ext cx="4930016" cy="34509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graphicFrame>
        <p:nvGraphicFramePr>
          <p:cNvPr id="34" name="图示 33"/>
          <p:cNvGraphicFramePr/>
          <p:nvPr>
            <p:extLst>
              <p:ext uri="{D42A27DB-BD31-4B8C-83A1-F6EECF244321}">
                <p14:modId xmlns:p14="http://schemas.microsoft.com/office/powerpoint/2010/main" val="3687679182"/>
              </p:ext>
            </p:extLst>
          </p:nvPr>
        </p:nvGraphicFramePr>
        <p:xfrm>
          <a:off x="2155571" y="5173954"/>
          <a:ext cx="3571370" cy="12268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3" r:lo="rId24" r:qs="rId25" r:cs="rId26"/>
          </a:graphicData>
        </a:graphic>
      </p:graphicFrame>
      <p:pic>
        <p:nvPicPr>
          <p:cNvPr id="28" name="图片 27"/>
          <p:cNvPicPr/>
          <p:nvPr/>
        </p:nvPicPr>
        <p:blipFill rotWithShape="1">
          <a:blip r:embed="rId2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457" t="43508" r="38937" b="7093"/>
          <a:stretch/>
        </p:blipFill>
        <p:spPr>
          <a:xfrm>
            <a:off x="159403" y="4847336"/>
            <a:ext cx="1919301" cy="1654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9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得的学术成果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13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42913" y="992383"/>
            <a:ext cx="11190190" cy="56707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175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M. Liu, S. </a:t>
            </a:r>
            <a:r>
              <a:rPr lang="en-US" altLang="zh-CN" sz="175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X. Cao, Y. Fu, Y. He, and H. Jiao, “Sagitta: An Energy-Efficient Sparse 3D-CNN Accelerator for Real-Time 3D Understanding,” </a:t>
            </a:r>
            <a:r>
              <a:rPr lang="en-US" altLang="zh-CN" sz="175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Internet of Things Journal (JIOT)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vol. 10, no. 23, pp. 20703-20717, Dec. 2023. (</a:t>
            </a:r>
            <a:r>
              <a:rPr lang="zh-CN" altLang="zh-CN" sz="1750" b="1" dirty="0">
                <a:solidFill>
                  <a:srgbClr val="063771"/>
                </a:solidFill>
                <a:ea typeface="华文楷体" panose="02010600040101010101" pitchFamily="2" charset="-122"/>
              </a:rPr>
              <a:t>影响因子</a:t>
            </a:r>
            <a:r>
              <a:rPr lang="en-US" altLang="zh-CN" sz="1750" b="1" dirty="0">
                <a:solidFill>
                  <a:srgbClr val="063771"/>
                </a:solidFill>
                <a:ea typeface="华文楷体" panose="02010600040101010101" pitchFamily="2" charset="-122"/>
              </a:rPr>
              <a:t>10.6</a:t>
            </a:r>
            <a:r>
              <a:rPr lang="zh-CN" altLang="zh-CN" sz="1750" b="1" dirty="0">
                <a:solidFill>
                  <a:srgbClr val="063771"/>
                </a:solidFill>
                <a:ea typeface="华文楷体" panose="02010600040101010101" pitchFamily="2" charset="-122"/>
              </a:rPr>
              <a:t>，中科院一区，物联网领域顶级期刊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  <a:endParaRPr lang="zh-CN" altLang="zh-CN" sz="1750" dirty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175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M. Liu, S. </a:t>
            </a:r>
            <a:r>
              <a:rPr lang="en-US" altLang="zh-CN" sz="175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Y. He, and H. Jiao, “An Energy-Efficient Low-Latency 3D-CNN Accelerator Leveraging Temporal Locality, Full Zero-Skipping, and Hierarchical Load Balance,” in </a:t>
            </a:r>
            <a:r>
              <a:rPr lang="en-US" altLang="zh-CN" sz="1750" i="1" dirty="0">
                <a:ea typeface="华文楷体" panose="02010600040101010101" pitchFamily="2" charset="-122"/>
                <a:cs typeface="Symbol" panose="05050102010706020507" pitchFamily="18" charset="2"/>
              </a:rPr>
              <a:t>Proc. of the </a:t>
            </a:r>
            <a:r>
              <a:rPr lang="en-US" altLang="zh-CN" sz="175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/ACM Design Automation Conference (DAC)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pp. 241-246, Dec. 2021. (</a:t>
            </a:r>
            <a:r>
              <a:rPr lang="zh-CN" altLang="en-US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电子设计自动化和加速器设计领域的国际顶级会议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  <a:endParaRPr lang="zh-CN" altLang="zh-CN" sz="1750" dirty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175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Y. Fu, M. Liu, S. </a:t>
            </a:r>
            <a:r>
              <a:rPr lang="en-US" altLang="zh-CN" sz="175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G. Li, Y. He, and H. Jiao, “An Energy-Efficient 3D Point Cloud Neural Network Accelerator with Efficient Filter Pruning, MLP Fusion, and Dual-Stream Sampling,” in </a:t>
            </a:r>
            <a:r>
              <a:rPr lang="en-US" altLang="zh-CN" sz="1750" i="1" dirty="0">
                <a:ea typeface="华文楷体" panose="02010600040101010101" pitchFamily="2" charset="-122"/>
                <a:cs typeface="Symbol" panose="05050102010706020507" pitchFamily="18" charset="2"/>
              </a:rPr>
              <a:t>Proc. of the </a:t>
            </a:r>
            <a:r>
              <a:rPr lang="en-US" altLang="zh-CN" sz="175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/ACM International Conference On Computer Aided Design (ICCAD)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2023. (</a:t>
            </a:r>
            <a:r>
              <a:rPr lang="zh-CN" altLang="en-US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电子设计自动化和加速器设计领域的国际顶级会议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  <a:endParaRPr lang="zh-CN" altLang="zh-CN" sz="1750" dirty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175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*, Y. Fu*, Y. Ma, E. Han, Y. He, and H. Jiao, “Adjustable Multi-Stream Block-Wise Farthest Point Sampling Acceleration in Point Cloud Analysis,” </a:t>
            </a:r>
            <a:r>
              <a:rPr lang="en-US" altLang="zh-CN" sz="175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Transactions on Circuits and Systems II: Express Briefs (TCAS-II)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2023, Under Review. (</a:t>
            </a:r>
            <a:r>
              <a:rPr lang="zh-CN" altLang="en-US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影响因子</a:t>
            </a:r>
            <a:r>
              <a:rPr lang="en-US" altLang="zh-CN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4.4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  <a:endParaRPr lang="zh-CN" altLang="zh-CN" sz="1750" dirty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M. Liu, </a:t>
            </a:r>
            <a:r>
              <a:rPr lang="en-US" altLang="zh-CN" sz="175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S. </a:t>
            </a:r>
            <a:r>
              <a:rPr lang="en-US" altLang="zh-CN" sz="175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Y. He, and H. Jiao, “CNN Accelerator at the Edge with Adaptive Zero Skipping and Sparsity-Driven Data Flow,” </a:t>
            </a:r>
            <a:r>
              <a:rPr lang="en-US" altLang="zh-CN" sz="175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Transactions on Circuits and Systems for Video Technology(TCSVT)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vol. 33, no. 12, pp. 7084-7095, Dec. 2023. (</a:t>
            </a:r>
            <a:r>
              <a:rPr lang="zh-CN" altLang="en-US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影响因子</a:t>
            </a:r>
            <a:r>
              <a:rPr lang="en-US" altLang="zh-CN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8.4</a:t>
            </a:r>
            <a:r>
              <a:rPr lang="zh-CN" altLang="en-US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，中科院一区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  <a:endParaRPr lang="zh-CN" altLang="zh-CN" sz="1750" dirty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Y. Fu, </a:t>
            </a:r>
            <a:r>
              <a:rPr lang="en-US" altLang="zh-CN" sz="175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T. Huang, E. Han, Y. He, and H. Jiao, “</a:t>
            </a:r>
            <a:r>
              <a:rPr lang="en-US" altLang="zh-CN" sz="1750" dirty="0" err="1">
                <a:ea typeface="华文楷体" panose="02010600040101010101" pitchFamily="2" charset="-122"/>
                <a:cs typeface="Symbol" panose="05050102010706020507" pitchFamily="18" charset="2"/>
              </a:rPr>
              <a:t>SoftAct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: A High-Precision </a:t>
            </a:r>
            <a:r>
              <a:rPr lang="en-US" altLang="zh-CN" sz="1750" dirty="0" err="1">
                <a:ea typeface="华文楷体" panose="02010600040101010101" pitchFamily="2" charset="-122"/>
                <a:cs typeface="Symbol" panose="05050102010706020507" pitchFamily="18" charset="2"/>
              </a:rPr>
              <a:t>Softmax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 Architecture for Transformers Supporting Nonlinear Functions,” </a:t>
            </a:r>
            <a:r>
              <a:rPr lang="en-US" altLang="zh-CN" sz="175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Transactions on Circuits and Systems for Video Technology(TCSVT)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, 2023, Under Review. (</a:t>
            </a:r>
            <a:r>
              <a:rPr lang="zh-CN" altLang="en-US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影响因子</a:t>
            </a:r>
            <a:r>
              <a:rPr lang="en-US" altLang="zh-CN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8.4</a:t>
            </a:r>
            <a:r>
              <a:rPr lang="zh-CN" altLang="en-US" sz="175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，中科院一区</a:t>
            </a:r>
            <a:r>
              <a:rPr lang="en-US" altLang="zh-CN" sz="175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9077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感谢聆听！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DB86487-4192-4680-9722-5302ED34A06E}"/>
              </a:ext>
            </a:extLst>
          </p:cNvPr>
          <p:cNvSpPr txBox="1"/>
          <p:nvPr/>
        </p:nvSpPr>
        <p:spPr>
          <a:xfrm>
            <a:off x="2378364" y="5303195"/>
            <a:ext cx="7435272" cy="1333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b="1" dirty="0"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周长春</a:t>
            </a:r>
            <a:endParaRPr lang="en-US" altLang="zh-CN" sz="3600" b="1" dirty="0">
              <a:latin typeface="+mj-lt"/>
              <a:ea typeface="楷体" panose="02010609060101010101" pitchFamily="49" charset="-122"/>
              <a:cs typeface="+mn-ea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596F8-2026-4E3E-8C6B-5847FC8181D3}" type="datetime2">
              <a:rPr lang="zh-CN" altLang="en-US" sz="2800" b="1" smtClean="0"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2023年12月24日</a:t>
            </a:fld>
            <a:endParaRPr lang="en-US" altLang="zh-CN" sz="2800" b="1" dirty="0">
              <a:latin typeface="+mj-lt"/>
              <a:ea typeface="楷体" panose="02010609060101010101" pitchFamily="49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92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经典点云神经网络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2841" y="954221"/>
            <a:ext cx="5882661" cy="296625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240221" y="4013613"/>
            <a:ext cx="322585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ointNet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CVPR 2017</a:t>
            </a:r>
          </a:p>
          <a:p>
            <a:pPr algn="ctr"/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Stanford University</a:t>
            </a:r>
          </a:p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变换矩阵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+MLP+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池化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134674" y="4013613"/>
            <a:ext cx="3866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ointNet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++</a:t>
            </a:r>
          </a:p>
          <a:p>
            <a:pPr algn="ctr"/>
            <a:r>
              <a:rPr lang="en-US" altLang="zh-CN" sz="2400" b="1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NeurIPS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2017</a:t>
            </a:r>
          </a:p>
          <a:p>
            <a:pPr algn="ctr"/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Stanford University</a:t>
            </a:r>
          </a:p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集合抽象：采样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+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组合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3" name="图片 1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78" y="1729580"/>
            <a:ext cx="5894197" cy="231219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301389"/>
            <a:ext cx="114585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4"/>
            </a:pPr>
            <a:r>
              <a:rPr lang="en-US" altLang="zh-CN" sz="1400" dirty="0">
                <a:cs typeface="+mn-ea"/>
                <a:sym typeface="+mn-lt"/>
              </a:rPr>
              <a:t>C. R. Qi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</a:t>
            </a:r>
            <a:r>
              <a:rPr lang="en-US" altLang="zh-CN" sz="1400" dirty="0" err="1">
                <a:cs typeface="+mn-ea"/>
                <a:sym typeface="+mn-lt"/>
              </a:rPr>
              <a:t>PointNet</a:t>
            </a:r>
            <a:r>
              <a:rPr lang="en-US" altLang="zh-CN" sz="1400" dirty="0">
                <a:cs typeface="+mn-ea"/>
                <a:sym typeface="+mn-lt"/>
              </a:rPr>
              <a:t>: Deep learning on point sets for 3D classification and segmentation,” </a:t>
            </a:r>
            <a:r>
              <a:rPr lang="en-US" altLang="zh-CN" sz="1400" i="1" dirty="0">
                <a:cs typeface="+mn-ea"/>
                <a:sym typeface="+mn-lt"/>
              </a:rPr>
              <a:t>CVPR</a:t>
            </a:r>
            <a:r>
              <a:rPr lang="en-US" altLang="zh-CN" sz="1400" dirty="0">
                <a:cs typeface="+mn-ea"/>
                <a:sym typeface="+mn-lt"/>
              </a:rPr>
              <a:t>, 2017, pp. 77–85.</a:t>
            </a:r>
          </a:p>
          <a:p>
            <a:pPr marL="342900" indent="-342900">
              <a:buFont typeface="+mj-lt"/>
              <a:buAutoNum type="arabicPeriod" startAt="4"/>
            </a:pPr>
            <a:r>
              <a:rPr lang="en-US" altLang="zh-CN" sz="1400" dirty="0">
                <a:cs typeface="+mn-ea"/>
                <a:sym typeface="+mn-lt"/>
              </a:rPr>
              <a:t>C. R. Qi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</a:t>
            </a:r>
            <a:r>
              <a:rPr lang="en-US" altLang="zh-CN" sz="1400" dirty="0" err="1">
                <a:cs typeface="+mn-ea"/>
                <a:sym typeface="+mn-lt"/>
              </a:rPr>
              <a:t>PointNet</a:t>
            </a:r>
            <a:r>
              <a:rPr lang="en-US" altLang="zh-CN" sz="1400" dirty="0">
                <a:cs typeface="+mn-ea"/>
                <a:sym typeface="+mn-lt"/>
              </a:rPr>
              <a:t>++: Deep hierarchical feature learning on point sets in a metric space,” </a:t>
            </a:r>
            <a:r>
              <a:rPr lang="en-US" altLang="zh-CN" sz="1400" i="1" dirty="0" err="1">
                <a:cs typeface="+mn-ea"/>
                <a:sym typeface="+mn-lt"/>
              </a:rPr>
              <a:t>NeurIPS</a:t>
            </a:r>
            <a:r>
              <a:rPr lang="en-US" altLang="zh-CN" sz="1400" dirty="0">
                <a:cs typeface="+mn-ea"/>
                <a:sym typeface="+mn-lt"/>
              </a:rPr>
              <a:t>, 2017, pp. 5105–5114.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6096000" y="954221"/>
            <a:ext cx="0" cy="5261384"/>
          </a:xfrm>
          <a:prstGeom prst="line">
            <a:avLst/>
          </a:prstGeom>
          <a:ln w="38100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572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点云神经网络的演进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063" y="1000407"/>
            <a:ext cx="4221161" cy="3106597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6150" y="1379269"/>
            <a:ext cx="6649178" cy="272773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661687" y="4193050"/>
            <a:ext cx="434591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ointMLP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ICLR 2022</a:t>
            </a:r>
          </a:p>
          <a:p>
            <a:pPr algn="ctr"/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Northeastern University</a:t>
            </a:r>
          </a:p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残差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+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瓶颈结构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938046" y="4193050"/>
            <a:ext cx="346538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ointNeXt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NeurIPS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2022</a:t>
            </a:r>
          </a:p>
          <a:p>
            <a:pPr algn="ctr"/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KAUST</a:t>
            </a:r>
          </a:p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新训练策略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+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伸缩结构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0" y="6301389"/>
            <a:ext cx="114585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6"/>
            </a:pPr>
            <a:r>
              <a:rPr lang="en-US" altLang="zh-CN" sz="1400" dirty="0">
                <a:cs typeface="+mn-ea"/>
                <a:sym typeface="+mn-lt"/>
              </a:rPr>
              <a:t>X. Ma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Rethinking network design and local geometry in point cloud: A simple residual MLP framework,” </a:t>
            </a:r>
            <a:r>
              <a:rPr lang="en-US" altLang="zh-CN" sz="1400" i="1" dirty="0">
                <a:cs typeface="+mn-ea"/>
                <a:sym typeface="+mn-lt"/>
              </a:rPr>
              <a:t>ICLR</a:t>
            </a:r>
            <a:r>
              <a:rPr lang="en-US" altLang="zh-CN" sz="1400" dirty="0">
                <a:cs typeface="+mn-ea"/>
                <a:sym typeface="+mn-lt"/>
              </a:rPr>
              <a:t>, Apr. 2022.</a:t>
            </a:r>
          </a:p>
          <a:p>
            <a:pPr marL="342900" indent="-342900">
              <a:buFont typeface="+mj-lt"/>
              <a:buAutoNum type="arabicPeriod" startAt="6"/>
            </a:pPr>
            <a:r>
              <a:rPr lang="en-US" altLang="zh-CN" sz="1400" dirty="0">
                <a:cs typeface="+mn-ea"/>
                <a:sym typeface="+mn-lt"/>
              </a:rPr>
              <a:t>G. Qia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</a:t>
            </a:r>
            <a:r>
              <a:rPr lang="en-US" altLang="zh-CN" sz="1400" dirty="0" err="1">
                <a:cs typeface="+mn-ea"/>
                <a:sym typeface="+mn-lt"/>
              </a:rPr>
              <a:t>PointNeXt</a:t>
            </a:r>
            <a:r>
              <a:rPr lang="en-US" altLang="zh-CN" sz="1400" dirty="0">
                <a:cs typeface="+mn-ea"/>
                <a:sym typeface="+mn-lt"/>
              </a:rPr>
              <a:t>: Revisiting </a:t>
            </a:r>
            <a:r>
              <a:rPr lang="en-US" altLang="zh-CN" sz="1400" dirty="0" err="1">
                <a:cs typeface="+mn-ea"/>
                <a:sym typeface="+mn-lt"/>
              </a:rPr>
              <a:t>PointNet</a:t>
            </a:r>
            <a:r>
              <a:rPr lang="en-US" altLang="zh-CN" sz="1400" dirty="0">
                <a:cs typeface="+mn-ea"/>
                <a:sym typeface="+mn-lt"/>
              </a:rPr>
              <a:t>++ with Improved Training and Scaling Strategies,” </a:t>
            </a:r>
            <a:r>
              <a:rPr lang="en-US" altLang="zh-CN" sz="1400" i="1" dirty="0" err="1">
                <a:cs typeface="+mn-ea"/>
                <a:sym typeface="+mn-lt"/>
              </a:rPr>
              <a:t>NeurIPS</a:t>
            </a:r>
            <a:r>
              <a:rPr lang="en-US" altLang="zh-CN" sz="1400" dirty="0">
                <a:cs typeface="+mn-ea"/>
                <a:sym typeface="+mn-lt"/>
              </a:rPr>
              <a:t>, Nov. 2022.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5216324" y="954221"/>
            <a:ext cx="0" cy="5249809"/>
          </a:xfrm>
          <a:prstGeom prst="line">
            <a:avLst/>
          </a:prstGeom>
          <a:ln w="38100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7453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Arial" panose="020B0604020202020204" pitchFamily="34" charset="0"/>
              </a:rPr>
              <a:t>神经网络芯片的基本问题</a:t>
            </a:r>
            <a:r>
              <a:rPr lang="en-US" altLang="zh-CN" dirty="0">
                <a:sym typeface="Arial" panose="020B0604020202020204" pitchFamily="34" charset="0"/>
              </a:rPr>
              <a:t>1</a:t>
            </a:r>
            <a:r>
              <a:rPr lang="zh-CN" altLang="en-US" dirty="0">
                <a:sym typeface="Arial" panose="020B0604020202020204" pitchFamily="34" charset="0"/>
              </a:rPr>
              <a:t>：算力瓶颈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14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11" name="燕尾形 10"/>
          <p:cNvSpPr/>
          <p:nvPr/>
        </p:nvSpPr>
        <p:spPr>
          <a:xfrm>
            <a:off x="5202271" y="3276067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746291" y="4389836"/>
            <a:ext cx="20313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基本乘加操作</a:t>
            </a:r>
          </a:p>
        </p:txBody>
      </p:sp>
      <p:sp>
        <p:nvSpPr>
          <p:cNvPr id="19" name="矩形 18"/>
          <p:cNvSpPr/>
          <p:nvPr/>
        </p:nvSpPr>
        <p:spPr>
          <a:xfrm>
            <a:off x="326328" y="2485722"/>
            <a:ext cx="4758752" cy="2365779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图片 1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622" y="2677324"/>
            <a:ext cx="4497531" cy="1582465"/>
          </a:xfrm>
          <a:prstGeom prst="rect">
            <a:avLst/>
          </a:prstGeom>
        </p:spPr>
      </p:pic>
      <p:pic>
        <p:nvPicPr>
          <p:cNvPr id="22" name="图片 21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4" t="7140" r="9545"/>
          <a:stretch/>
        </p:blipFill>
        <p:spPr bwMode="auto">
          <a:xfrm>
            <a:off x="5783528" y="1057710"/>
            <a:ext cx="5822302" cy="198045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图片 22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60" t="8213" r="8688" b="2283"/>
          <a:stretch/>
        </p:blipFill>
        <p:spPr bwMode="auto">
          <a:xfrm>
            <a:off x="5914157" y="3854827"/>
            <a:ext cx="5568822" cy="289246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5" name="加号 24"/>
          <p:cNvSpPr/>
          <p:nvPr/>
        </p:nvSpPr>
        <p:spPr>
          <a:xfrm>
            <a:off x="8567942" y="3255127"/>
            <a:ext cx="413485" cy="413485"/>
          </a:xfrm>
          <a:prstGeom prst="mathPlus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5783528" y="998113"/>
            <a:ext cx="5982314" cy="2303284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5783529" y="3635213"/>
            <a:ext cx="5982314" cy="3112083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上下箭头 27"/>
          <p:cNvSpPr/>
          <p:nvPr/>
        </p:nvSpPr>
        <p:spPr>
          <a:xfrm>
            <a:off x="11232074" y="1120141"/>
            <a:ext cx="373756" cy="1202435"/>
          </a:xfrm>
          <a:prstGeom prst="upDownArrow">
            <a:avLst>
              <a:gd name="adj1" fmla="val 36111"/>
              <a:gd name="adj2" fmla="val 50000"/>
            </a:avLst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上下箭头 28"/>
          <p:cNvSpPr/>
          <p:nvPr/>
        </p:nvSpPr>
        <p:spPr>
          <a:xfrm>
            <a:off x="11232074" y="4163622"/>
            <a:ext cx="373756" cy="1090367"/>
          </a:xfrm>
          <a:prstGeom prst="upDownArrow">
            <a:avLst>
              <a:gd name="adj1" fmla="val 36111"/>
              <a:gd name="adj2" fmla="val 50000"/>
            </a:avLst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8229394" y="2934686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计算瓶颈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8229392" y="360599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带宽瓶颈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0" y="6301389"/>
            <a:ext cx="58214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8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RC Decadal Plan for Semiconductors 2020, Accessed: Sept. 30, 2023. [Online]. Available: https://www.src.org/about/decadal-plan/.</a:t>
            </a:r>
            <a:endParaRPr lang="zh-CN" altLang="en-US" sz="14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4912319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Arial" panose="020B0604020202020204" pitchFamily="34" charset="0"/>
              </a:rPr>
              <a:t>神经网络芯片的基本问题</a:t>
            </a:r>
            <a:r>
              <a:rPr lang="en-US" altLang="zh-CN" dirty="0">
                <a:sym typeface="Arial" panose="020B0604020202020204" pitchFamily="34" charset="0"/>
              </a:rPr>
              <a:t>2</a:t>
            </a:r>
            <a:r>
              <a:rPr lang="zh-CN" altLang="en-US" dirty="0">
                <a:sym typeface="Arial" panose="020B0604020202020204" pitchFamily="34" charset="0"/>
              </a:rPr>
              <a:t>：能耗增长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15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pic>
        <p:nvPicPr>
          <p:cNvPr id="15" name="图片 14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4" t="7140" r="9545"/>
          <a:stretch/>
        </p:blipFill>
        <p:spPr bwMode="auto">
          <a:xfrm>
            <a:off x="5783528" y="1057710"/>
            <a:ext cx="5822302" cy="198045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图片 15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60" t="8213" r="8688" b="2283"/>
          <a:stretch/>
        </p:blipFill>
        <p:spPr bwMode="auto">
          <a:xfrm>
            <a:off x="5914157" y="3854827"/>
            <a:ext cx="5568822" cy="289246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7" name="燕尾形 16"/>
          <p:cNvSpPr/>
          <p:nvPr/>
        </p:nvSpPr>
        <p:spPr>
          <a:xfrm rot="10800000">
            <a:off x="5178982" y="3276067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加号 19"/>
          <p:cNvSpPr/>
          <p:nvPr/>
        </p:nvSpPr>
        <p:spPr>
          <a:xfrm>
            <a:off x="8567942" y="3255127"/>
            <a:ext cx="413485" cy="413485"/>
          </a:xfrm>
          <a:prstGeom prst="mathPlus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783528" y="998113"/>
            <a:ext cx="5982314" cy="2303284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5783529" y="3635213"/>
            <a:ext cx="5982314" cy="3112083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上下箭头 22"/>
          <p:cNvSpPr/>
          <p:nvPr/>
        </p:nvSpPr>
        <p:spPr>
          <a:xfrm>
            <a:off x="11232074" y="1120141"/>
            <a:ext cx="373756" cy="1202435"/>
          </a:xfrm>
          <a:prstGeom prst="upDownArrow">
            <a:avLst>
              <a:gd name="adj1" fmla="val 36111"/>
              <a:gd name="adj2" fmla="val 50000"/>
            </a:avLst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上下箭头 23"/>
          <p:cNvSpPr/>
          <p:nvPr/>
        </p:nvSpPr>
        <p:spPr>
          <a:xfrm>
            <a:off x="11232074" y="4163622"/>
            <a:ext cx="373756" cy="1090367"/>
          </a:xfrm>
          <a:prstGeom prst="upDownArrow">
            <a:avLst>
              <a:gd name="adj1" fmla="val 36111"/>
              <a:gd name="adj2" fmla="val 50000"/>
            </a:avLst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形状 26"/>
          <p:cNvSpPr/>
          <p:nvPr/>
        </p:nvSpPr>
        <p:spPr>
          <a:xfrm rot="7715933" flipH="1">
            <a:off x="2492684" y="2499004"/>
            <a:ext cx="2667768" cy="1271473"/>
          </a:xfrm>
          <a:prstGeom prst="swooshArrow">
            <a:avLst>
              <a:gd name="adj1" fmla="val 25000"/>
              <a:gd name="adj2" fmla="val 25000"/>
            </a:avLst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文本框 27"/>
          <p:cNvSpPr txBox="1"/>
          <p:nvPr/>
        </p:nvSpPr>
        <p:spPr>
          <a:xfrm>
            <a:off x="1857123" y="4893804"/>
            <a:ext cx="20313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能耗迅速增长</a:t>
            </a:r>
          </a:p>
        </p:txBody>
      </p:sp>
      <p:sp>
        <p:nvSpPr>
          <p:cNvPr id="29" name="矩形 28"/>
          <p:cNvSpPr/>
          <p:nvPr/>
        </p:nvSpPr>
        <p:spPr>
          <a:xfrm>
            <a:off x="262609" y="2023571"/>
            <a:ext cx="4783816" cy="3270343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" name="图片 2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100" y="2142619"/>
            <a:ext cx="4258020" cy="2812780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8229394" y="2934686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计算瓶颈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8229392" y="360599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带宽瓶颈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0" y="6301389"/>
            <a:ext cx="58214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8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RC Decadal Plan for Semiconductors 2020, Accessed: Sept. 30, 2023. [Online]. Available: https://www.src.org/about/decadal-plan/.</a:t>
            </a:r>
            <a:endParaRPr lang="zh-CN" altLang="en-US" sz="14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7620093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神经网络芯片的优化途径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16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83811" y="1289171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800" dirty="0">
                <a:sym typeface="Arial" panose="020B0604020202020204" pitchFamily="34" charset="0"/>
              </a:rPr>
              <a:t>神经网络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9577173" y="1289172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800" dirty="0">
                <a:sym typeface="Arial" panose="020B0604020202020204" pitchFamily="34" charset="0"/>
              </a:rPr>
              <a:t>硬件</a:t>
            </a:r>
          </a:p>
        </p:txBody>
      </p:sp>
      <p:sp>
        <p:nvSpPr>
          <p:cNvPr id="39" name="矩形 38"/>
          <p:cNvSpPr/>
          <p:nvPr/>
        </p:nvSpPr>
        <p:spPr>
          <a:xfrm>
            <a:off x="311223" y="1289171"/>
            <a:ext cx="2304656" cy="4431461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7812951" y="1277401"/>
            <a:ext cx="4282070" cy="4431461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0318" y="2617834"/>
            <a:ext cx="4207335" cy="2369648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5" t="31196" r="49210" b="23079"/>
          <a:stretch/>
        </p:blipFill>
        <p:spPr>
          <a:xfrm>
            <a:off x="436880" y="2853881"/>
            <a:ext cx="2092960" cy="2133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0962256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神经网络芯片的优化途径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17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34" name="虚尾箭头 33"/>
          <p:cNvSpPr/>
          <p:nvPr/>
        </p:nvSpPr>
        <p:spPr>
          <a:xfrm>
            <a:off x="3064143" y="2992855"/>
            <a:ext cx="4667746" cy="500277"/>
          </a:xfrm>
          <a:prstGeom prst="stripedRightArrow">
            <a:avLst/>
          </a:prstGeom>
          <a:solidFill>
            <a:srgbClr val="063771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虚尾箭头 34"/>
          <p:cNvSpPr/>
          <p:nvPr/>
        </p:nvSpPr>
        <p:spPr>
          <a:xfrm rot="10800000">
            <a:off x="2996061" y="3706050"/>
            <a:ext cx="4667746" cy="500277"/>
          </a:xfrm>
          <a:prstGeom prst="stripedRightArrow">
            <a:avLst/>
          </a:prstGeom>
          <a:solidFill>
            <a:srgbClr val="063771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83811" y="1289171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800" dirty="0">
                <a:sym typeface="Arial" panose="020B0604020202020204" pitchFamily="34" charset="0"/>
              </a:rPr>
              <a:t>神经网络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9577173" y="1289172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800" dirty="0">
                <a:sym typeface="Arial" panose="020B0604020202020204" pitchFamily="34" charset="0"/>
              </a:rPr>
              <a:t>硬件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4587542" y="1289502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800" dirty="0">
                <a:solidFill>
                  <a:srgbClr val="063771"/>
                </a:solidFill>
                <a:sym typeface="Arial" panose="020B0604020202020204" pitchFamily="34" charset="0"/>
              </a:rPr>
              <a:t>协同设计</a:t>
            </a:r>
          </a:p>
        </p:txBody>
      </p:sp>
      <p:sp>
        <p:nvSpPr>
          <p:cNvPr id="39" name="矩形 38"/>
          <p:cNvSpPr/>
          <p:nvPr/>
        </p:nvSpPr>
        <p:spPr>
          <a:xfrm>
            <a:off x="311223" y="1289171"/>
            <a:ext cx="2304656" cy="4431461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7812951" y="1277401"/>
            <a:ext cx="4282070" cy="4431461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9572" y="1918036"/>
            <a:ext cx="4891626" cy="3300625"/>
          </a:xfrm>
          <a:prstGeom prst="rect">
            <a:avLst/>
          </a:prstGeom>
        </p:spPr>
      </p:pic>
      <p:pic>
        <p:nvPicPr>
          <p:cNvPr id="15" name="图片 1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0318" y="2617834"/>
            <a:ext cx="4207335" cy="2369648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5" t="31196" r="49210" b="23079"/>
          <a:stretch/>
        </p:blipFill>
        <p:spPr>
          <a:xfrm>
            <a:off x="436880" y="2853881"/>
            <a:ext cx="2092960" cy="2133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283241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神经网络芯片的算法硬件协同设计方法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18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11223" y="1289171"/>
            <a:ext cx="2304656" cy="4431461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7812951" y="1277401"/>
            <a:ext cx="4282070" cy="4431461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图示 13"/>
          <p:cNvGraphicFramePr/>
          <p:nvPr>
            <p:extLst>
              <p:ext uri="{D42A27DB-BD31-4B8C-83A1-F6EECF244321}">
                <p14:modId xmlns:p14="http://schemas.microsoft.com/office/powerpoint/2010/main" val="2823810986"/>
              </p:ext>
            </p:extLst>
          </p:nvPr>
        </p:nvGraphicFramePr>
        <p:xfrm>
          <a:off x="2104246" y="1644623"/>
          <a:ext cx="6220338" cy="43541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2" name="图片 11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5" t="31196" r="49210" b="23079"/>
          <a:stretch/>
        </p:blipFill>
        <p:spPr>
          <a:xfrm>
            <a:off x="436880" y="2853881"/>
            <a:ext cx="2092960" cy="2133601"/>
          </a:xfrm>
          <a:prstGeom prst="rect">
            <a:avLst/>
          </a:prstGeom>
        </p:spPr>
      </p:pic>
      <p:pic>
        <p:nvPicPr>
          <p:cNvPr id="13" name="图片 12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0318" y="2617834"/>
            <a:ext cx="4207335" cy="2369648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683811" y="1289171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800" dirty="0">
                <a:sym typeface="Arial" panose="020B0604020202020204" pitchFamily="34" charset="0"/>
              </a:rPr>
              <a:t>神经网络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9577173" y="1289172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800" dirty="0">
                <a:sym typeface="Arial" panose="020B0604020202020204" pitchFamily="34" charset="0"/>
              </a:rPr>
              <a:t>硬件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587542" y="1289502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800" dirty="0">
                <a:solidFill>
                  <a:srgbClr val="063771"/>
                </a:solidFill>
                <a:sym typeface="Arial" panose="020B0604020202020204" pitchFamily="34" charset="0"/>
              </a:rPr>
              <a:t>协同设计</a:t>
            </a:r>
          </a:p>
        </p:txBody>
      </p:sp>
    </p:spTree>
    <p:extLst>
      <p:ext uri="{BB962C8B-B14F-4D97-AF65-F5344CB8AC3E}">
        <p14:creationId xmlns:p14="http://schemas.microsoft.com/office/powerpoint/2010/main" val="3220975428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/>
              <a:t>三维理解加速的背景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9A0001"/>
                </a:solidFill>
              </a:rPr>
              <a:t>三维卷积神经网络的片上加速</a:t>
            </a:r>
            <a:endParaRPr lang="en-US" altLang="zh-CN" dirty="0">
              <a:solidFill>
                <a:srgbClr val="9A0001"/>
              </a:solidFill>
            </a:endParaRPr>
          </a:p>
          <a:p>
            <a:endParaRPr lang="zh-CN" altLang="en-US" dirty="0">
              <a:solidFill>
                <a:srgbClr val="9A0001"/>
              </a:solidFill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/>
              <a:t>高能效点云神经网络加速芯片</a:t>
            </a:r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30" name="文本占位符 29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/>
              <a:t>01.</a:t>
            </a:r>
            <a:endParaRPr lang="zh-CN" altLang="en-US" dirty="0"/>
          </a:p>
        </p:txBody>
      </p:sp>
      <p:sp>
        <p:nvSpPr>
          <p:cNvPr id="31" name="文本占位符 30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>
                <a:solidFill>
                  <a:srgbClr val="9A0001"/>
                </a:solidFill>
              </a:rPr>
              <a:t>02.</a:t>
            </a:r>
            <a:endParaRPr lang="zh-CN" altLang="en-US" dirty="0">
              <a:solidFill>
                <a:srgbClr val="9A0001"/>
              </a:solidFill>
            </a:endParaRPr>
          </a:p>
        </p:txBody>
      </p:sp>
      <p:sp>
        <p:nvSpPr>
          <p:cNvPr id="32" name="文本占位符 3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/>
              <a:t>03.</a:t>
            </a:r>
            <a:endParaRPr lang="zh-CN" altLang="en-US" dirty="0"/>
          </a:p>
        </p:txBody>
      </p:sp>
      <p:sp>
        <p:nvSpPr>
          <p:cNvPr id="33" name="文本占位符 32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/>
              <a:t>04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8728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9A0001"/>
                </a:solidFill>
              </a:rPr>
              <a:t>三维理解加速的背景</a:t>
            </a:r>
          </a:p>
          <a:p>
            <a:endParaRPr lang="zh-CN" altLang="en-US" dirty="0">
              <a:solidFill>
                <a:srgbClr val="9A0001"/>
              </a:solidFill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三维卷积神经网络的片上加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/>
              <a:t>高能效点云神经网络加速芯片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30" name="文本占位符 29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9A0001"/>
                </a:solidFill>
              </a:rPr>
              <a:t>01.</a:t>
            </a:r>
            <a:endParaRPr lang="zh-CN" altLang="en-US" dirty="0">
              <a:solidFill>
                <a:srgbClr val="9A0001"/>
              </a:solidFill>
            </a:endParaRPr>
          </a:p>
        </p:txBody>
      </p:sp>
      <p:sp>
        <p:nvSpPr>
          <p:cNvPr id="31" name="文本占位符 30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02.</a:t>
            </a:r>
            <a:endParaRPr lang="zh-CN" altLang="en-US" dirty="0"/>
          </a:p>
        </p:txBody>
      </p:sp>
      <p:sp>
        <p:nvSpPr>
          <p:cNvPr id="32" name="文本占位符 3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03.</a:t>
            </a:r>
            <a:endParaRPr lang="zh-CN" altLang="en-US" dirty="0"/>
          </a:p>
        </p:txBody>
      </p:sp>
      <p:sp>
        <p:nvSpPr>
          <p:cNvPr id="33" name="文本占位符 32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04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0134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368" y="5813722"/>
            <a:ext cx="121916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+mj-lt"/>
              <a:buAutoNum type="arabicPeriod" startAt="9"/>
            </a:pPr>
            <a:r>
              <a:rPr lang="en-US" altLang="zh-CN" sz="1400" dirty="0">
                <a:cs typeface="+mn-ea"/>
                <a:sym typeface="+mn-lt"/>
              </a:rPr>
              <a:t>A. </a:t>
            </a:r>
            <a:r>
              <a:rPr lang="en-US" altLang="zh-CN" sz="1400" dirty="0" err="1">
                <a:cs typeface="+mn-ea"/>
                <a:sym typeface="+mn-lt"/>
              </a:rPr>
              <a:t>Krizhevsky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ImageNet classification with deep convolutional neural networks,” </a:t>
            </a:r>
            <a:r>
              <a:rPr lang="en-US" altLang="zh-CN" sz="1400" i="1" dirty="0" err="1">
                <a:cs typeface="+mn-ea"/>
                <a:sym typeface="+mn-lt"/>
              </a:rPr>
              <a:t>NeurIPS</a:t>
            </a:r>
            <a:r>
              <a:rPr lang="en-US" altLang="zh-CN" sz="1400" dirty="0">
                <a:cs typeface="+mn-ea"/>
                <a:sym typeface="+mn-lt"/>
              </a:rPr>
              <a:t>, vol. 25, Dec. 2012, pp. 1097-1105.</a:t>
            </a:r>
          </a:p>
          <a:p>
            <a:pPr marL="342900" indent="-342900" algn="just">
              <a:buFont typeface="+mj-lt"/>
              <a:buAutoNum type="arabicPeriod" startAt="9"/>
            </a:pPr>
            <a:r>
              <a:rPr lang="en-US" altLang="zh-CN" sz="1400" dirty="0">
                <a:cs typeface="+mn-ea"/>
                <a:sym typeface="+mn-lt"/>
              </a:rPr>
              <a:t>K. </a:t>
            </a:r>
            <a:r>
              <a:rPr lang="en-US" altLang="zh-CN" sz="1400" dirty="0" err="1">
                <a:cs typeface="+mn-ea"/>
                <a:sym typeface="+mn-lt"/>
              </a:rPr>
              <a:t>Simonyan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Very deep convolutional networks for large-scale image recognition,” </a:t>
            </a:r>
            <a:r>
              <a:rPr lang="en-US" altLang="zh-CN" sz="1400" i="1" dirty="0">
                <a:cs typeface="+mn-ea"/>
                <a:sym typeface="+mn-lt"/>
              </a:rPr>
              <a:t>ICLR</a:t>
            </a:r>
            <a:r>
              <a:rPr lang="en-US" altLang="zh-CN" sz="1400" dirty="0">
                <a:cs typeface="+mn-ea"/>
                <a:sym typeface="+mn-lt"/>
              </a:rPr>
              <a:t>, May 2015.</a:t>
            </a:r>
          </a:p>
          <a:p>
            <a:pPr marL="342900" indent="-342900" algn="just">
              <a:buFont typeface="+mj-lt"/>
              <a:buAutoNum type="arabicPeriod" startAt="9"/>
            </a:pPr>
            <a:r>
              <a:rPr lang="en-US" altLang="zh-CN" sz="1400" dirty="0">
                <a:cs typeface="+mn-ea"/>
                <a:sym typeface="+mn-lt"/>
              </a:rPr>
              <a:t>K. He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Deep residual learning for image recognition,” </a:t>
            </a:r>
            <a:r>
              <a:rPr lang="en-US" altLang="zh-CN" sz="1400" i="1" dirty="0">
                <a:cs typeface="+mn-ea"/>
                <a:sym typeface="+mn-lt"/>
              </a:rPr>
              <a:t>CVPR</a:t>
            </a:r>
            <a:r>
              <a:rPr lang="en-US" altLang="zh-CN" sz="1400" dirty="0">
                <a:cs typeface="+mn-ea"/>
                <a:sym typeface="+mn-lt"/>
              </a:rPr>
              <a:t>, Jun. 2016, pp. 770–778.</a:t>
            </a:r>
          </a:p>
          <a:p>
            <a:pPr marL="342900" indent="-342900" algn="just">
              <a:buFont typeface="+mj-lt"/>
              <a:buAutoNum type="arabicPeriod" startAt="9"/>
            </a:pPr>
            <a:r>
              <a:rPr lang="en-US" altLang="zh-CN" sz="1400" dirty="0">
                <a:cs typeface="+mn-ea"/>
                <a:sym typeface="+mn-lt"/>
              </a:rPr>
              <a:t>C. </a:t>
            </a:r>
            <a:r>
              <a:rPr lang="en-US" altLang="zh-CN" sz="1400" dirty="0" err="1">
                <a:cs typeface="+mn-ea"/>
                <a:sym typeface="+mn-lt"/>
              </a:rPr>
              <a:t>Szegedy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Going deeper with convolutions,” </a:t>
            </a:r>
            <a:r>
              <a:rPr lang="en-US" altLang="zh-CN" sz="1400" i="1" dirty="0">
                <a:cs typeface="+mn-ea"/>
                <a:sym typeface="+mn-lt"/>
              </a:rPr>
              <a:t>CVPR</a:t>
            </a:r>
            <a:r>
              <a:rPr lang="en-US" altLang="zh-CN" sz="1400" dirty="0">
                <a:cs typeface="+mn-ea"/>
                <a:sym typeface="+mn-lt"/>
              </a:rPr>
              <a:t>, Jun. 2015, pp. 1-9.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D-CNN</a:t>
            </a:r>
            <a:r>
              <a:rPr lang="zh-CN" altLang="en-US"/>
              <a:t>部署到边缘芯片的挑战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3016782"/>
              </p:ext>
            </p:extLst>
          </p:nvPr>
        </p:nvGraphicFramePr>
        <p:xfrm>
          <a:off x="6197601" y="2574754"/>
          <a:ext cx="5669280" cy="28087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1889760">
                  <a:extLst>
                    <a:ext uri="{9D8B030D-6E8A-4147-A177-3AD203B41FA5}">
                      <a16:colId xmlns:a16="http://schemas.microsoft.com/office/drawing/2014/main" val="1082401861"/>
                    </a:ext>
                  </a:extLst>
                </a:gridCol>
                <a:gridCol w="1889760">
                  <a:extLst>
                    <a:ext uri="{9D8B030D-6E8A-4147-A177-3AD203B41FA5}">
                      <a16:colId xmlns:a16="http://schemas.microsoft.com/office/drawing/2014/main" val="2247242978"/>
                    </a:ext>
                  </a:extLst>
                </a:gridCol>
                <a:gridCol w="1889760">
                  <a:extLst>
                    <a:ext uri="{9D8B030D-6E8A-4147-A177-3AD203B41FA5}">
                      <a16:colId xmlns:a16="http://schemas.microsoft.com/office/drawing/2014/main" val="45481226"/>
                    </a:ext>
                  </a:extLst>
                </a:gridCol>
              </a:tblGrid>
              <a:tr h="80467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华文楷体" panose="02010600040101010101" pitchFamily="2" charset="-122"/>
                          <a:cs typeface="+mn-ea"/>
                          <a:sym typeface="+mn-lt"/>
                        </a:rPr>
                        <a:t>网络</a:t>
                      </a:r>
                    </a:p>
                  </a:txBody>
                  <a:tcPr marL="96022" marR="96022" marT="48011" marB="48011"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lt"/>
                          <a:ea typeface="华文楷体" panose="02010600040101010101" pitchFamily="2" charset="-122"/>
                          <a:sym typeface="+mn-lt"/>
                        </a:rPr>
                        <a:t>计算复杂度 </a:t>
                      </a:r>
                      <a:r>
                        <a:rPr lang="en-US" altLang="zh-CN" sz="2000" dirty="0">
                          <a:latin typeface="+mn-lt"/>
                          <a:ea typeface="华文楷体" panose="02010600040101010101" pitchFamily="2" charset="-122"/>
                          <a:sym typeface="+mn-lt"/>
                        </a:rPr>
                        <a:t>[GFLOPs]</a:t>
                      </a:r>
                      <a:endParaRPr lang="zh-CN" altLang="en-US" sz="2000" dirty="0">
                        <a:solidFill>
                          <a:schemeClr val="bg1"/>
                        </a:solidFill>
                        <a:latin typeface="+mn-lt"/>
                        <a:ea typeface="华文楷体" panose="02010600040101010101" pitchFamily="2" charset="-122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lt"/>
                          <a:ea typeface="华文楷体" panose="02010600040101010101" pitchFamily="2" charset="-122"/>
                          <a:sym typeface="+mn-lt"/>
                        </a:rPr>
                        <a:t>参数量</a:t>
                      </a:r>
                      <a:endParaRPr lang="en-US" altLang="zh-CN" sz="2000" dirty="0">
                        <a:latin typeface="+mn-lt"/>
                        <a:ea typeface="华文楷体" panose="02010600040101010101" pitchFamily="2" charset="-122"/>
                        <a:sym typeface="+mn-lt"/>
                      </a:endParaRPr>
                    </a:p>
                    <a:p>
                      <a:pPr algn="ctr"/>
                      <a:r>
                        <a:rPr lang="en-US" altLang="zh-CN" sz="2000" dirty="0">
                          <a:latin typeface="+mn-lt"/>
                          <a:ea typeface="华文楷体" panose="02010600040101010101" pitchFamily="2" charset="-122"/>
                          <a:sym typeface="+mn-lt"/>
                        </a:rPr>
                        <a:t>[M]</a:t>
                      </a:r>
                      <a:endParaRPr lang="zh-CN" altLang="en-US" sz="2000" dirty="0">
                        <a:solidFill>
                          <a:schemeClr val="bg1"/>
                        </a:solidFill>
                        <a:latin typeface="+mn-lt"/>
                        <a:ea typeface="华文楷体" panose="02010600040101010101" pitchFamily="2" charset="-122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6346435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AlexNet</a:t>
                      </a:r>
                      <a:endParaRPr lang="zh-CN" altLang="en-US" sz="2000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0.73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60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1956153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VGG16</a:t>
                      </a:r>
                      <a:endParaRPr lang="zh-CN" altLang="en-US" sz="2000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15.50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138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8936177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ResNet50</a:t>
                      </a:r>
                      <a:endParaRPr lang="zh-CN" altLang="en-US" sz="2000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3.80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24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07802567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GoogLeNet</a:t>
                      </a:r>
                      <a:endParaRPr lang="zh-CN" altLang="en-US" sz="2000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1.57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5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5983893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C3D</a:t>
                      </a:r>
                      <a:endParaRPr lang="zh-CN" altLang="en-US" sz="2000" b="1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000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9A0001"/>
                          </a:solidFill>
                          <a:sym typeface="+mn-lt"/>
                        </a:rPr>
                        <a:t>77.10</a:t>
                      </a:r>
                      <a:endParaRPr lang="zh-CN" altLang="en-US" sz="2000" b="1" dirty="0">
                        <a:solidFill>
                          <a:srgbClr val="9A000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9A0001"/>
                          </a:solidFill>
                          <a:sym typeface="+mn-lt"/>
                        </a:rPr>
                        <a:t>76</a:t>
                      </a:r>
                      <a:endParaRPr lang="zh-CN" altLang="en-US" sz="2000" b="1" dirty="0">
                        <a:solidFill>
                          <a:srgbClr val="9A000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6733220"/>
                  </a:ext>
                </a:extLst>
              </a:tr>
            </a:tbl>
          </a:graphicData>
        </a:graphic>
      </p:graphicFrame>
      <p:sp>
        <p:nvSpPr>
          <p:cNvPr id="10" name="燕尾形 9"/>
          <p:cNvSpPr/>
          <p:nvPr/>
        </p:nvSpPr>
        <p:spPr>
          <a:xfrm>
            <a:off x="3553218" y="379914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燕尾形 10"/>
          <p:cNvSpPr/>
          <p:nvPr/>
        </p:nvSpPr>
        <p:spPr>
          <a:xfrm>
            <a:off x="5684018" y="3799145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380" y="2854347"/>
            <a:ext cx="5209638" cy="2197216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882875" y="1633153"/>
            <a:ext cx="642624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新卷积维度</a:t>
            </a:r>
            <a:r>
              <a:rPr lang="en-US" altLang="zh-CN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&gt; </a:t>
            </a: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新维度的计算量和参数量</a:t>
            </a:r>
            <a:endParaRPr lang="en-US" altLang="zh-CN" sz="2800" b="1" dirty="0">
              <a:solidFill>
                <a:srgbClr val="17347D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4" name="笑脸 13"/>
          <p:cNvSpPr/>
          <p:nvPr/>
        </p:nvSpPr>
        <p:spPr>
          <a:xfrm>
            <a:off x="9277088" y="1725573"/>
            <a:ext cx="338379" cy="338379"/>
          </a:xfrm>
          <a:prstGeom prst="smileyFace">
            <a:avLst>
              <a:gd name="adj" fmla="val -4653"/>
            </a:avLst>
          </a:prstGeom>
          <a:noFill/>
          <a:ln w="28575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015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D-CNN</a:t>
            </a:r>
            <a:r>
              <a:rPr lang="zh-CN" altLang="en-US"/>
              <a:t>加速器研究现状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4449" y="5710494"/>
            <a:ext cx="1219199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cs typeface="+mn-ea"/>
                <a:sym typeface="+mn-lt"/>
              </a:rPr>
              <a:t>K. </a:t>
            </a:r>
            <a:r>
              <a:rPr lang="en-US" altLang="zh-CN" sz="1400" dirty="0" err="1">
                <a:cs typeface="+mn-ea"/>
                <a:sym typeface="+mn-lt"/>
              </a:rPr>
              <a:t>Hegde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Morph: Flexible acceleration for 3D CNN-based video understanding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18, pp. 933–946.</a:t>
            </a:r>
          </a:p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cs typeface="+mn-ea"/>
                <a:sym typeface="+mn-lt"/>
              </a:rPr>
              <a:t>J. She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Toward an efficient deep pipelined template-based architecture for accelerating the entire 2-D and 3-D CNNs on FPGA,” </a:t>
            </a:r>
            <a:r>
              <a:rPr lang="en-US" altLang="zh-CN" sz="1400" i="1" dirty="0">
                <a:cs typeface="+mn-ea"/>
                <a:sym typeface="+mn-lt"/>
              </a:rPr>
              <a:t>TCAD</a:t>
            </a:r>
            <a:r>
              <a:rPr lang="en-US" altLang="zh-CN" sz="1400" dirty="0">
                <a:cs typeface="+mn-ea"/>
                <a:sym typeface="+mn-lt"/>
              </a:rPr>
              <a:t>, vol. 39, no. 7, pp. 1442-1455, Jul. 2020.</a:t>
            </a:r>
          </a:p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cs typeface="+mn-ea"/>
                <a:sym typeface="+mn-lt"/>
              </a:rPr>
              <a:t>Y. Wang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An edge 3D CNN accelerator for low-power activity recognition,” </a:t>
            </a:r>
            <a:r>
              <a:rPr lang="en-US" altLang="zh-CN" sz="1400" i="1" dirty="0">
                <a:cs typeface="+mn-ea"/>
                <a:sym typeface="+mn-lt"/>
              </a:rPr>
              <a:t>TCAD</a:t>
            </a:r>
            <a:r>
              <a:rPr lang="en-US" altLang="zh-CN" sz="1400" dirty="0">
                <a:cs typeface="+mn-ea"/>
                <a:sym typeface="+mn-lt"/>
              </a:rPr>
              <a:t>, vol. 40, no. 5, pp. 918-930, May 2021.</a:t>
            </a:r>
            <a:endParaRPr lang="zh-CN" altLang="en-US" sz="1400" dirty="0"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28185" y="1143411"/>
            <a:ext cx="3330371" cy="4182295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628184" y="1097108"/>
            <a:ext cx="33303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可重构灵活配置</a:t>
            </a:r>
          </a:p>
          <a:p>
            <a:pPr algn="ctr"/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UIUC, MICRO 2018</a:t>
            </a:r>
          </a:p>
        </p:txBody>
      </p:sp>
      <p:pic>
        <p:nvPicPr>
          <p:cNvPr id="24" name="Picture 4" descr="PDF] Morph: Flexible Acceleration for 3D CNN-Based Video Understanding |  Semantic Scholar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95630" y="3131072"/>
            <a:ext cx="3060811" cy="2093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矩形 27"/>
          <p:cNvSpPr/>
          <p:nvPr/>
        </p:nvSpPr>
        <p:spPr>
          <a:xfrm>
            <a:off x="918244" y="2004912"/>
            <a:ext cx="279031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访问量大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占用大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87037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D-CNN</a:t>
            </a:r>
            <a:r>
              <a:rPr lang="zh-CN" altLang="en-US"/>
              <a:t>加速器研究现状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4449" y="5710494"/>
            <a:ext cx="1219199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cs typeface="+mn-ea"/>
                <a:sym typeface="+mn-lt"/>
              </a:rPr>
              <a:t>K. </a:t>
            </a:r>
            <a:r>
              <a:rPr lang="en-US" altLang="zh-CN" sz="1400" dirty="0" err="1">
                <a:cs typeface="+mn-ea"/>
                <a:sym typeface="+mn-lt"/>
              </a:rPr>
              <a:t>Hegde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Morph: Flexible acceleration for 3D CNN-based video understanding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18, pp. 933–946.</a:t>
            </a:r>
          </a:p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cs typeface="+mn-ea"/>
                <a:sym typeface="+mn-lt"/>
              </a:rPr>
              <a:t>J. She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Toward an efficient deep pipelined template-based architecture for accelerating the entire 2-D and 3-D CNNs on FPGA,” </a:t>
            </a:r>
            <a:r>
              <a:rPr lang="en-US" altLang="zh-CN" sz="1400" i="1" dirty="0">
                <a:cs typeface="+mn-ea"/>
                <a:sym typeface="+mn-lt"/>
              </a:rPr>
              <a:t>TCAD</a:t>
            </a:r>
            <a:r>
              <a:rPr lang="en-US" altLang="zh-CN" sz="1400" dirty="0">
                <a:cs typeface="+mn-ea"/>
                <a:sym typeface="+mn-lt"/>
              </a:rPr>
              <a:t>, vol. 39, no. 7, pp. 1442-1455, Jul. 2020.</a:t>
            </a:r>
          </a:p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cs typeface="+mn-ea"/>
                <a:sym typeface="+mn-lt"/>
              </a:rPr>
              <a:t>Y. Wang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An edge 3D CNN accelerator for low-power activity recognition,” </a:t>
            </a:r>
            <a:r>
              <a:rPr lang="en-US" altLang="zh-CN" sz="1400" i="1" dirty="0">
                <a:cs typeface="+mn-ea"/>
                <a:sym typeface="+mn-lt"/>
              </a:rPr>
              <a:t>TCAD</a:t>
            </a:r>
            <a:r>
              <a:rPr lang="en-US" altLang="zh-CN" sz="1400" dirty="0">
                <a:cs typeface="+mn-ea"/>
                <a:sym typeface="+mn-lt"/>
              </a:rPr>
              <a:t>, vol. 40, no. 5, pp. 918-930, May 2021.</a:t>
            </a:r>
            <a:endParaRPr lang="zh-CN" altLang="en-US" sz="1400" dirty="0">
              <a:cs typeface="+mn-ea"/>
              <a:sym typeface="+mn-lt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28185" y="1143411"/>
            <a:ext cx="3330371" cy="4182295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28184" y="1097108"/>
            <a:ext cx="33303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可重构灵活配置</a:t>
            </a:r>
          </a:p>
          <a:p>
            <a:pPr algn="ctr"/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UIUC, MICRO 2018</a:t>
            </a:r>
          </a:p>
        </p:txBody>
      </p:sp>
      <p:pic>
        <p:nvPicPr>
          <p:cNvPr id="21" name="Picture 4" descr="PDF] Morph: Flexible Acceleration for 3D CNN-Based Video Understanding |  Semantic Scholar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95630" y="3131072"/>
            <a:ext cx="3060811" cy="2093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矩形 27"/>
          <p:cNvSpPr/>
          <p:nvPr/>
        </p:nvSpPr>
        <p:spPr>
          <a:xfrm>
            <a:off x="918244" y="2004912"/>
            <a:ext cx="279031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访问量大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占用大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288674" y="1132012"/>
            <a:ext cx="3645082" cy="4193694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50965" b="6789"/>
          <a:stretch/>
        </p:blipFill>
        <p:spPr>
          <a:xfrm>
            <a:off x="4531005" y="2891117"/>
            <a:ext cx="3127423" cy="2434589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4248615" y="1076626"/>
            <a:ext cx="368514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Winograd</a:t>
            </a:r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解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zh-CN" altLang="en-US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国防科大</a:t>
            </a:r>
            <a:r>
              <a:rPr lang="en-US" altLang="zh-CN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, TCAD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2020</a:t>
            </a:r>
          </a:p>
        </p:txBody>
      </p:sp>
      <p:sp>
        <p:nvSpPr>
          <p:cNvPr id="24" name="矩形 23"/>
          <p:cNvSpPr/>
          <p:nvPr/>
        </p:nvSpPr>
        <p:spPr>
          <a:xfrm>
            <a:off x="4653991" y="2056514"/>
            <a:ext cx="288144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访问量大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计算效率低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5402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D-CNN</a:t>
            </a:r>
            <a:r>
              <a:rPr lang="zh-CN" altLang="en-US"/>
              <a:t>加速器研究现状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28185" y="1143411"/>
            <a:ext cx="3330371" cy="4182295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28184" y="1097108"/>
            <a:ext cx="33303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可重构灵活配置</a:t>
            </a:r>
          </a:p>
          <a:p>
            <a:pPr algn="ctr"/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UIUC, MICRO 2018</a:t>
            </a:r>
          </a:p>
        </p:txBody>
      </p:sp>
      <p:pic>
        <p:nvPicPr>
          <p:cNvPr id="13" name="Picture 4" descr="PDF] Morph: Flexible Acceleration for 3D CNN-Based Video Understanding |  Semantic Scholar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95630" y="3131072"/>
            <a:ext cx="3060811" cy="2093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矩形 13"/>
          <p:cNvSpPr/>
          <p:nvPr/>
        </p:nvSpPr>
        <p:spPr>
          <a:xfrm>
            <a:off x="4288674" y="1132012"/>
            <a:ext cx="3645082" cy="4193694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50965" b="6789"/>
          <a:stretch/>
        </p:blipFill>
        <p:spPr>
          <a:xfrm>
            <a:off x="4531005" y="2891117"/>
            <a:ext cx="3127423" cy="2434589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4248615" y="1076626"/>
            <a:ext cx="368514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err="1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Winograd</a:t>
            </a:r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解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zh-CN" altLang="en-US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国防科大</a:t>
            </a:r>
            <a:r>
              <a:rPr lang="en-US" altLang="zh-CN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, TCAD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2020</a:t>
            </a:r>
          </a:p>
        </p:txBody>
      </p:sp>
      <p:sp>
        <p:nvSpPr>
          <p:cNvPr id="18" name="矩形 17"/>
          <p:cNvSpPr/>
          <p:nvPr/>
        </p:nvSpPr>
        <p:spPr>
          <a:xfrm>
            <a:off x="8176088" y="1132012"/>
            <a:ext cx="3355693" cy="4193694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2187"/>
          <a:stretch/>
        </p:blipFill>
        <p:spPr>
          <a:xfrm>
            <a:off x="8437944" y="2993993"/>
            <a:ext cx="3093837" cy="2301120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8176088" y="1064287"/>
            <a:ext cx="335569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局部性跳过计算</a:t>
            </a:r>
            <a:endParaRPr lang="en-US" altLang="zh-CN" sz="28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中科院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, TCAD 2021</a:t>
            </a:r>
          </a:p>
        </p:txBody>
      </p:sp>
      <p:sp>
        <p:nvSpPr>
          <p:cNvPr id="19" name="矩形 18"/>
          <p:cNvSpPr/>
          <p:nvPr/>
        </p:nvSpPr>
        <p:spPr>
          <a:xfrm>
            <a:off x="918244" y="2004912"/>
            <a:ext cx="279031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访问量大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占用大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01410" y="2039886"/>
            <a:ext cx="333037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第三维无复用</a:t>
            </a:r>
            <a:endParaRPr lang="en-US" altLang="zh-CN" sz="28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负载不均衡</a:t>
            </a:r>
            <a:endParaRPr lang="en-US" altLang="zh-CN" sz="28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3991" y="2056514"/>
            <a:ext cx="288144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访问量大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计算效率低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4449" y="5710494"/>
            <a:ext cx="1219199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cs typeface="+mn-ea"/>
                <a:sym typeface="+mn-lt"/>
              </a:rPr>
              <a:t>K. </a:t>
            </a:r>
            <a:r>
              <a:rPr lang="en-US" altLang="zh-CN" sz="1400" dirty="0" err="1">
                <a:cs typeface="+mn-ea"/>
                <a:sym typeface="+mn-lt"/>
              </a:rPr>
              <a:t>Hegde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Morph: Flexible acceleration for 3D CNN-based video understanding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18, pp. 933–946.</a:t>
            </a:r>
          </a:p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cs typeface="+mn-ea"/>
                <a:sym typeface="+mn-lt"/>
              </a:rPr>
              <a:t>J. She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Toward an efficient deep pipelined template-based architecture for accelerating the entire 2-D and 3-D CNNs on FPGA,” </a:t>
            </a:r>
            <a:r>
              <a:rPr lang="en-US" altLang="zh-CN" sz="1400" i="1" dirty="0">
                <a:cs typeface="+mn-ea"/>
                <a:sym typeface="+mn-lt"/>
              </a:rPr>
              <a:t>TCAD</a:t>
            </a:r>
            <a:r>
              <a:rPr lang="en-US" altLang="zh-CN" sz="1400" dirty="0">
                <a:cs typeface="+mn-ea"/>
                <a:sym typeface="+mn-lt"/>
              </a:rPr>
              <a:t>, vol. 39, no. 7, pp. 1442-1455, Jul. 2020.</a:t>
            </a:r>
          </a:p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cs typeface="+mn-ea"/>
                <a:sym typeface="+mn-lt"/>
              </a:rPr>
              <a:t>Y. Wang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An edge 3D CNN accelerator for low-power activity recognition,” </a:t>
            </a:r>
            <a:r>
              <a:rPr lang="en-US" altLang="zh-CN" sz="1400" i="1" dirty="0">
                <a:cs typeface="+mn-ea"/>
                <a:sym typeface="+mn-lt"/>
              </a:rPr>
              <a:t>TCAD</a:t>
            </a:r>
            <a:r>
              <a:rPr lang="en-US" altLang="zh-CN" sz="1400" dirty="0">
                <a:cs typeface="+mn-ea"/>
                <a:sym typeface="+mn-lt"/>
              </a:rPr>
              <a:t>, vol. 40, no. 5, pp. 918-930, May 2021.</a:t>
            </a:r>
            <a:endParaRPr lang="zh-CN" altLang="en-US" sz="1400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493179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628185" y="1143411"/>
            <a:ext cx="3330371" cy="4182295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28184" y="1097108"/>
            <a:ext cx="33303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可重构灵活配置</a:t>
            </a:r>
          </a:p>
          <a:p>
            <a:pPr algn="ctr"/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UIUC, MICRO 2018</a:t>
            </a:r>
          </a:p>
        </p:txBody>
      </p:sp>
      <p:pic>
        <p:nvPicPr>
          <p:cNvPr id="22" name="Picture 4" descr="PDF] Morph: Flexible Acceleration for 3D CNN-Based Video Understanding |  Semantic Scholar"/>
          <p:cNvPicPr>
            <a:picLocks noChangeAspect="1" noChangeArrowheads="1"/>
          </p:cNvPicPr>
          <p:nvPr/>
        </p:nvPicPr>
        <p:blipFill rotWithShape="1">
          <a:blip r:embed="rId2" cstate="screen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95630" y="3131072"/>
            <a:ext cx="3060811" cy="2093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矩形 22"/>
          <p:cNvSpPr/>
          <p:nvPr/>
        </p:nvSpPr>
        <p:spPr>
          <a:xfrm>
            <a:off x="4288674" y="1132012"/>
            <a:ext cx="3645082" cy="4193694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85000"/>
                </a:schemeClr>
              </a:solidFill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50965" b="6789"/>
          <a:stretch/>
        </p:blipFill>
        <p:spPr>
          <a:xfrm>
            <a:off x="4531005" y="2891117"/>
            <a:ext cx="3127423" cy="2434589"/>
          </a:xfrm>
          <a:prstGeom prst="rect">
            <a:avLst/>
          </a:prstGeom>
        </p:spPr>
      </p:pic>
      <p:sp>
        <p:nvSpPr>
          <p:cNvPr id="37" name="矩形 36"/>
          <p:cNvSpPr/>
          <p:nvPr/>
        </p:nvSpPr>
        <p:spPr>
          <a:xfrm>
            <a:off x="4248615" y="1076626"/>
            <a:ext cx="368514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err="1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Winograd</a:t>
            </a:r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灵活分块</a:t>
            </a:r>
            <a:endParaRPr lang="en-US" altLang="zh-CN" sz="28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国防科大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, TCAD 2020</a:t>
            </a:r>
          </a:p>
        </p:txBody>
      </p:sp>
      <p:sp>
        <p:nvSpPr>
          <p:cNvPr id="38" name="矩形 37"/>
          <p:cNvSpPr/>
          <p:nvPr/>
        </p:nvSpPr>
        <p:spPr>
          <a:xfrm>
            <a:off x="8176088" y="1132012"/>
            <a:ext cx="3355693" cy="4193694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85000"/>
                </a:schemeClr>
              </a:solidFill>
            </a:endParaRPr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 rotWithShape="1"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2187"/>
          <a:stretch/>
        </p:blipFill>
        <p:spPr>
          <a:xfrm>
            <a:off x="8437944" y="2993993"/>
            <a:ext cx="3093837" cy="2301120"/>
          </a:xfrm>
          <a:prstGeom prst="rect">
            <a:avLst/>
          </a:prstGeom>
        </p:spPr>
      </p:pic>
      <p:sp>
        <p:nvSpPr>
          <p:cNvPr id="40" name="矩形 39"/>
          <p:cNvSpPr/>
          <p:nvPr/>
        </p:nvSpPr>
        <p:spPr>
          <a:xfrm>
            <a:off x="8176088" y="1064287"/>
            <a:ext cx="335569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局部性减少冗余</a:t>
            </a:r>
            <a:endParaRPr lang="en-US" altLang="zh-CN" sz="28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中科院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, TCAD 2021</a:t>
            </a:r>
          </a:p>
        </p:txBody>
      </p:sp>
      <p:sp>
        <p:nvSpPr>
          <p:cNvPr id="41" name="矩形 40"/>
          <p:cNvSpPr/>
          <p:nvPr/>
        </p:nvSpPr>
        <p:spPr>
          <a:xfrm>
            <a:off x="918244" y="2004912"/>
            <a:ext cx="279031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访问量大</a:t>
            </a:r>
            <a:endParaRPr lang="en-US" altLang="zh-CN" sz="2800" b="1" dirty="0">
              <a:solidFill>
                <a:schemeClr val="bg1">
                  <a:lumMod val="8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占用大</a:t>
            </a:r>
            <a:endParaRPr lang="en-US" altLang="zh-CN" sz="2800" b="1" dirty="0">
              <a:solidFill>
                <a:schemeClr val="bg1">
                  <a:lumMod val="8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8201410" y="2039886"/>
            <a:ext cx="333037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第三维无复用</a:t>
            </a:r>
            <a:endParaRPr lang="en-US" altLang="zh-CN" sz="28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负载不均衡</a:t>
            </a:r>
            <a:endParaRPr lang="en-US" altLang="zh-CN" sz="28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653991" y="2056514"/>
            <a:ext cx="288144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存储访问量大</a:t>
            </a:r>
            <a:endParaRPr lang="en-US" altLang="zh-CN" sz="2800" b="1" dirty="0">
              <a:solidFill>
                <a:schemeClr val="bg1">
                  <a:lumMod val="8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800" b="1" dirty="0">
                <a:solidFill>
                  <a:schemeClr val="bg1">
                    <a:lumMod val="8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计算效率低</a:t>
            </a:r>
            <a:endParaRPr lang="en-US" altLang="zh-CN" sz="2800" b="1" dirty="0">
              <a:solidFill>
                <a:schemeClr val="bg1">
                  <a:lumMod val="8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D-CNN</a:t>
            </a:r>
            <a:r>
              <a:rPr lang="zh-CN" altLang="en-US"/>
              <a:t>加速器研究现状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4449" y="5710494"/>
            <a:ext cx="1219199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K. </a:t>
            </a:r>
            <a:r>
              <a:rPr lang="en-US" altLang="zh-CN" sz="1400" dirty="0" err="1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Hegde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 </a:t>
            </a:r>
            <a:r>
              <a:rPr lang="en-US" altLang="zh-CN" sz="1400" i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et al.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, “Morph: Flexible acceleration for 3D CNN-based video understanding,” </a:t>
            </a:r>
            <a:r>
              <a:rPr lang="en-US" altLang="zh-CN" sz="1400" i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MICRO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, Oct. 2018, pp. 933–946.</a:t>
            </a:r>
          </a:p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J. Shen </a:t>
            </a:r>
            <a:r>
              <a:rPr lang="en-US" altLang="zh-CN" sz="1400" i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et al.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, “Toward an efficient deep pipelined template-based architecture for accelerating the entire 2-D and 3-D CNNs on FPGA,” </a:t>
            </a:r>
            <a:r>
              <a:rPr lang="en-US" altLang="zh-CN" sz="1400" i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TCAD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, vol. 39, no. 7, pp. 1442-1455, Jul. 2020.</a:t>
            </a:r>
          </a:p>
          <a:p>
            <a:pPr marL="342900" indent="-342900">
              <a:buFont typeface="+mj-lt"/>
              <a:buAutoNum type="arabicPeriod" startAt="13"/>
            </a:pP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Y. Wang </a:t>
            </a:r>
            <a:r>
              <a:rPr lang="en-US" altLang="zh-CN" sz="1400" i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et al.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, “An edge 3D CNN accelerator for low-power activity recognition,” </a:t>
            </a:r>
            <a:r>
              <a:rPr lang="en-US" altLang="zh-CN" sz="1400" i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TCAD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, vol. 40, no. 5, pp. 918-930, May 2021.</a:t>
            </a:r>
            <a:endParaRPr lang="zh-CN" altLang="en-US" sz="1400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708554" y="1822904"/>
            <a:ext cx="757448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没有充分挖掘数据特性</a:t>
            </a:r>
            <a:endParaRPr lang="en-US" altLang="zh-CN" sz="32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存储计算量大</a:t>
            </a:r>
            <a:endParaRPr lang="en-US" altLang="zh-CN" sz="32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计算效率低</a:t>
            </a:r>
            <a:endParaRPr lang="en-US" altLang="zh-CN" sz="32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没有真正实现三维卷积硬件</a:t>
            </a:r>
            <a:endParaRPr lang="en-US" altLang="zh-CN" sz="32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都是</a:t>
            </a:r>
            <a:r>
              <a:rPr lang="en-US" altLang="zh-CN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FPGA</a:t>
            </a:r>
            <a:r>
              <a:rPr lang="zh-CN" altLang="en-US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实现或逻辑综合实现</a:t>
            </a:r>
            <a:endParaRPr lang="en-US" altLang="zh-CN" sz="32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04295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agitta</a:t>
            </a:r>
            <a:r>
              <a:rPr lang="zh-CN" altLang="en-US"/>
              <a:t>芯片架构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019434" y="861087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两个层级</a:t>
            </a:r>
            <a:endParaRPr lang="zh-CN" altLang="en-US" sz="2400" b="1" dirty="0">
              <a:ea typeface="华文楷体" panose="02010600040101010101" pitchFamily="2" charset="-122"/>
            </a:endParaRPr>
          </a:p>
        </p:txBody>
      </p:sp>
      <p:sp>
        <p:nvSpPr>
          <p:cNvPr id="14" name="虚尾箭头 13"/>
          <p:cNvSpPr/>
          <p:nvPr/>
        </p:nvSpPr>
        <p:spPr>
          <a:xfrm>
            <a:off x="10036245" y="1779904"/>
            <a:ext cx="374211" cy="355807"/>
          </a:xfrm>
          <a:prstGeom prst="stripedRightArrow">
            <a:avLst/>
          </a:prstGeom>
          <a:solidFill>
            <a:srgbClr val="0637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solidFill>
                <a:schemeClr val="accent5"/>
              </a:solidFill>
            </a:endParaRPr>
          </a:p>
        </p:txBody>
      </p:sp>
      <p:pic>
        <p:nvPicPr>
          <p:cNvPr id="9" name="图片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198" y="1291824"/>
            <a:ext cx="6552888" cy="473305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7226053" y="1359532"/>
            <a:ext cx="2545103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675545" y="1359532"/>
            <a:ext cx="1317990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428051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agitta</a:t>
            </a:r>
            <a:r>
              <a:rPr lang="zh-CN" altLang="en-US"/>
              <a:t>芯片架构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019434" y="861087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两个层级</a:t>
            </a:r>
            <a:endParaRPr lang="zh-CN" altLang="en-US" sz="2400" b="1" dirty="0">
              <a:ea typeface="华文楷体" panose="02010600040101010101" pitchFamily="2" charset="-122"/>
            </a:endParaRPr>
          </a:p>
        </p:txBody>
      </p:sp>
      <p:sp>
        <p:nvSpPr>
          <p:cNvPr id="14" name="虚尾箭头 13"/>
          <p:cNvSpPr/>
          <p:nvPr/>
        </p:nvSpPr>
        <p:spPr>
          <a:xfrm>
            <a:off x="10036245" y="1779904"/>
            <a:ext cx="374211" cy="355807"/>
          </a:xfrm>
          <a:prstGeom prst="stripedRightArrow">
            <a:avLst/>
          </a:prstGeom>
          <a:solidFill>
            <a:srgbClr val="0637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solidFill>
                <a:schemeClr val="accent5"/>
              </a:solidFill>
            </a:endParaRPr>
          </a:p>
        </p:txBody>
      </p:sp>
      <p:pic>
        <p:nvPicPr>
          <p:cNvPr id="9" name="图片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198" y="1291824"/>
            <a:ext cx="6552888" cy="473305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7226053" y="1359532"/>
            <a:ext cx="2545103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675545" y="1359532"/>
            <a:ext cx="1317990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5" name="矩形 14"/>
          <p:cNvSpPr/>
          <p:nvPr/>
        </p:nvSpPr>
        <p:spPr>
          <a:xfrm>
            <a:off x="7226053" y="2643060"/>
            <a:ext cx="4767482" cy="378565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模块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个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，每个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含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27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个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和一个分配器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存储模块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可动态分配的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SRAM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只存非零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控制模块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接收片外指令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控制计算模块的计算流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划分存储模块内的存储空间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98007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支持差值三维卷积和通道优先的数据流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3810747131"/>
              </p:ext>
            </p:extLst>
          </p:nvPr>
        </p:nvGraphicFramePr>
        <p:xfrm>
          <a:off x="605453" y="527379"/>
          <a:ext cx="10981093" cy="26480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874084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支持差值三维卷积和通道优先的数据流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10" name="燕尾形 9"/>
          <p:cNvSpPr/>
          <p:nvPr/>
        </p:nvSpPr>
        <p:spPr>
          <a:xfrm rot="5400000">
            <a:off x="2232934" y="317406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25" y="4239923"/>
            <a:ext cx="5744122" cy="1951093"/>
          </a:xfrm>
          <a:prstGeom prst="rect">
            <a:avLst/>
          </a:prstGeom>
        </p:spPr>
      </p:pic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4210440554"/>
              </p:ext>
            </p:extLst>
          </p:nvPr>
        </p:nvGraphicFramePr>
        <p:xfrm>
          <a:off x="605453" y="527379"/>
          <a:ext cx="10981093" cy="26480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1740829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支持差值三维卷积和通道优先的数据流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10" name="燕尾形 9"/>
          <p:cNvSpPr/>
          <p:nvPr/>
        </p:nvSpPr>
        <p:spPr>
          <a:xfrm rot="5400000">
            <a:off x="2232934" y="317406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燕尾形 11"/>
          <p:cNvSpPr/>
          <p:nvPr/>
        </p:nvSpPr>
        <p:spPr>
          <a:xfrm rot="5400000">
            <a:off x="9815799" y="3111852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4" name="图片 1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25" y="4239923"/>
            <a:ext cx="5744122" cy="1951093"/>
          </a:xfrm>
          <a:prstGeom prst="rect">
            <a:avLst/>
          </a:prstGeom>
        </p:spPr>
      </p:pic>
      <p:pic>
        <p:nvPicPr>
          <p:cNvPr id="15" name="图片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610884"/>
            <a:ext cx="5694680" cy="2952115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6035040" y="3175451"/>
            <a:ext cx="0" cy="3723189"/>
          </a:xfrm>
          <a:prstGeom prst="line">
            <a:avLst/>
          </a:prstGeom>
          <a:ln w="19050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363441570"/>
              </p:ext>
            </p:extLst>
          </p:nvPr>
        </p:nvGraphicFramePr>
        <p:xfrm>
          <a:off x="605453" y="527379"/>
          <a:ext cx="10981093" cy="26480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7482280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76"/>
            <a:ext cx="12192000" cy="6852647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066463" y="6562725"/>
            <a:ext cx="1125537" cy="295275"/>
          </a:xfrm>
          <a:prstGeom prst="rect">
            <a:avLst/>
          </a:prstGeom>
        </p:spPr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3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9894117" y="4534102"/>
            <a:ext cx="2167032" cy="2149320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94265" y="49591"/>
            <a:ext cx="1782501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800" b="1" dirty="0">
                <a:sym typeface="Arial" panose="020B0604020202020204" pitchFamily="34" charset="0"/>
              </a:rPr>
              <a:t>二维图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50887" y="6179085"/>
            <a:ext cx="1669258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三维图像</a:t>
            </a:r>
          </a:p>
        </p:txBody>
      </p:sp>
    </p:spTree>
    <p:extLst>
      <p:ext uri="{BB962C8B-B14F-4D97-AF65-F5344CB8AC3E}">
        <p14:creationId xmlns:p14="http://schemas.microsoft.com/office/powerpoint/2010/main" val="3923407620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稀疏为核心的三方面创新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1081" y="2127708"/>
            <a:ext cx="519012" cy="519012"/>
          </a:xfrm>
          <a:prstGeom prst="rect">
            <a:avLst/>
          </a:prstGeom>
        </p:spPr>
      </p:pic>
      <p:graphicFrame>
        <p:nvGraphicFramePr>
          <p:cNvPr id="31" name="图示 30"/>
          <p:cNvGraphicFramePr/>
          <p:nvPr>
            <p:extLst>
              <p:ext uri="{D42A27DB-BD31-4B8C-83A1-F6EECF244321}">
                <p14:modId xmlns:p14="http://schemas.microsoft.com/office/powerpoint/2010/main" val="3985807769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矩形 3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403099" y="2198546"/>
            <a:ext cx="54213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6377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新卷积维度</a:t>
            </a:r>
            <a:r>
              <a:rPr lang="en-US" altLang="zh-CN" sz="2800" b="1" dirty="0">
                <a:solidFill>
                  <a:srgbClr val="06377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&gt; </a:t>
            </a:r>
            <a:r>
              <a:rPr lang="zh-CN" altLang="en-US" sz="2800" b="1" dirty="0">
                <a:solidFill>
                  <a:srgbClr val="06377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新维度的优化空间</a:t>
            </a:r>
            <a:endParaRPr lang="en-US" altLang="zh-CN" sz="2800" b="1" dirty="0">
              <a:solidFill>
                <a:srgbClr val="06377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012342" y="2866468"/>
            <a:ext cx="620288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没有充分挖掘数据特性</a:t>
            </a:r>
            <a:endParaRPr lang="en-US" altLang="zh-CN" sz="32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存储计算量大</a:t>
            </a:r>
            <a:endParaRPr lang="en-US" altLang="zh-CN" sz="32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计算效率低</a:t>
            </a:r>
            <a:endParaRPr lang="en-US" altLang="zh-CN" sz="32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没有真正实现三维卷积硬件</a:t>
            </a:r>
            <a:endParaRPr lang="en-US" altLang="zh-CN" sz="32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都是</a:t>
            </a:r>
            <a:r>
              <a:rPr lang="en-US" altLang="zh-CN" sz="32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FPGA</a:t>
            </a:r>
            <a:r>
              <a:rPr lang="zh-CN" altLang="en-US" sz="32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实现或逻辑综合实现</a:t>
            </a:r>
            <a:endParaRPr lang="en-US" altLang="zh-CN" sz="32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燕尾形 12"/>
          <p:cNvSpPr/>
          <p:nvPr/>
        </p:nvSpPr>
        <p:spPr>
          <a:xfrm rot="16200000">
            <a:off x="5854241" y="2668967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燕尾形 13"/>
          <p:cNvSpPr/>
          <p:nvPr/>
        </p:nvSpPr>
        <p:spPr>
          <a:xfrm rot="16200000">
            <a:off x="5854242" y="184601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6001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1</a:t>
            </a:r>
            <a:r>
              <a:rPr lang="zh-CN" altLang="en-US"/>
              <a:t>：自学习的阈值差值丢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31" name="图示 30"/>
          <p:cNvGraphicFramePr/>
          <p:nvPr>
            <p:extLst>
              <p:ext uri="{D42A27DB-BD31-4B8C-83A1-F6EECF244321}">
                <p14:modId xmlns:p14="http://schemas.microsoft.com/office/powerpoint/2010/main" val="2519425942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矩形 3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10220" y="1907734"/>
            <a:ext cx="3584259" cy="1569660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数据关联性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7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图像作差不够稀疏</a:t>
            </a:r>
            <a:endParaRPr lang="en-US" altLang="zh-CN" sz="2400" dirty="0">
              <a:solidFill>
                <a:schemeClr val="bg1">
                  <a:lumMod val="7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7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差值的分布集中于小值</a:t>
            </a: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83784" y="2809690"/>
            <a:ext cx="7200188" cy="3440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3335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1</a:t>
            </a:r>
            <a:r>
              <a:rPr lang="zh-CN" altLang="en-US"/>
              <a:t>：自学习的阈值差值丢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pic>
        <p:nvPicPr>
          <p:cNvPr id="18" name="图片 17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26" r="3670"/>
          <a:stretch/>
        </p:blipFill>
        <p:spPr bwMode="auto">
          <a:xfrm>
            <a:off x="4305998" y="2844801"/>
            <a:ext cx="7547133" cy="289552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文本框 18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31" name="图示 30"/>
          <p:cNvGraphicFramePr/>
          <p:nvPr>
            <p:extLst>
              <p:ext uri="{D42A27DB-BD31-4B8C-83A1-F6EECF244321}">
                <p14:modId xmlns:p14="http://schemas.microsoft.com/office/powerpoint/2010/main" val="2519425942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矩形 3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5" name="燕尾形 14"/>
          <p:cNvSpPr/>
          <p:nvPr/>
        </p:nvSpPr>
        <p:spPr>
          <a:xfrm>
            <a:off x="7656980" y="3877516"/>
            <a:ext cx="545998" cy="509546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形状 19"/>
          <p:cNvSpPr/>
          <p:nvPr/>
        </p:nvSpPr>
        <p:spPr>
          <a:xfrm rot="14420355">
            <a:off x="9470165" y="3450025"/>
            <a:ext cx="2240035" cy="1685078"/>
          </a:xfrm>
          <a:prstGeom prst="swooshArrow">
            <a:avLst>
              <a:gd name="adj1" fmla="val 17371"/>
              <a:gd name="adj2" fmla="val 25000"/>
            </a:avLst>
          </a:prstGeom>
          <a:solidFill>
            <a:srgbClr val="063771"/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2" name="矩形 21"/>
          <p:cNvSpPr/>
          <p:nvPr/>
        </p:nvSpPr>
        <p:spPr>
          <a:xfrm>
            <a:off x="510220" y="1907734"/>
            <a:ext cx="3584259" cy="1569660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数据关联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图像作差不够稀疏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差值的分布集中于小值</a:t>
            </a:r>
          </a:p>
        </p:txBody>
      </p:sp>
    </p:spTree>
    <p:extLst>
      <p:ext uri="{BB962C8B-B14F-4D97-AF65-F5344CB8AC3E}">
        <p14:creationId xmlns:p14="http://schemas.microsoft.com/office/powerpoint/2010/main" val="3410301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1</a:t>
            </a:r>
            <a:r>
              <a:rPr lang="zh-CN" altLang="en-US"/>
              <a:t>：自学习的阈值差值丢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pic>
        <p:nvPicPr>
          <p:cNvPr id="18" name="图片 1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7469" y="4071622"/>
            <a:ext cx="7739974" cy="2396734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2581498655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9" name="矩形 18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10220" y="1907734"/>
            <a:ext cx="3584259" cy="156966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数据关联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图像作差不够稀疏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差值的分布集中于小值</a:t>
            </a:r>
          </a:p>
        </p:txBody>
      </p:sp>
      <p:sp>
        <p:nvSpPr>
          <p:cNvPr id="23" name="矩形 22"/>
          <p:cNvSpPr/>
          <p:nvPr/>
        </p:nvSpPr>
        <p:spPr>
          <a:xfrm>
            <a:off x="510220" y="3893825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丢弃差值中的小值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7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自学习阈值</a:t>
            </a:r>
            <a:endParaRPr lang="en-US" altLang="zh-CN" sz="2400" dirty="0">
              <a:solidFill>
                <a:schemeClr val="bg1">
                  <a:lumMod val="7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5" name="燕尾形 24"/>
          <p:cNvSpPr/>
          <p:nvPr/>
        </p:nvSpPr>
        <p:spPr>
          <a:xfrm rot="5400000">
            <a:off x="2066356" y="345584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519072" y="3087848"/>
            <a:ext cx="715676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阈值差值丢弃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Threshold Differential Value Dropout, </a:t>
            </a:r>
            <a:r>
              <a:rPr lang="en-US" altLang="zh-CN" sz="2400" b="1" i="1" dirty="0">
                <a:solidFill>
                  <a:srgbClr val="063771"/>
                </a:solidFill>
                <a:ea typeface="华文楷体" panose="02010600040101010101" pitchFamily="2" charset="-122"/>
              </a:rPr>
              <a:t>TDVD</a:t>
            </a:r>
            <a:r>
              <a:rPr lang="zh-CN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400" b="1" dirty="0">
              <a:solidFill>
                <a:srgbClr val="063771"/>
              </a:solidFill>
              <a:ea typeface="华文楷体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89134" y="2370920"/>
            <a:ext cx="3262432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</a:rPr>
              <a:t>小值可能不影响准确率</a:t>
            </a:r>
          </a:p>
        </p:txBody>
      </p:sp>
      <p:cxnSp>
        <p:nvCxnSpPr>
          <p:cNvPr id="17" name="直接箭头连接符 16"/>
          <p:cNvCxnSpPr/>
          <p:nvPr/>
        </p:nvCxnSpPr>
        <p:spPr>
          <a:xfrm flipH="1">
            <a:off x="3426106" y="2901608"/>
            <a:ext cx="1510956" cy="1462048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4187970" y="2196739"/>
            <a:ext cx="4336740" cy="773095"/>
          </a:xfrm>
          <a:prstGeom prst="ellipse">
            <a:avLst/>
          </a:prstGeom>
          <a:noFill/>
          <a:ln w="76200">
            <a:solidFill>
              <a:srgbClr val="063771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08539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1</a:t>
            </a:r>
            <a:r>
              <a:rPr lang="zh-CN" altLang="en-US"/>
              <a:t>：自学习的阈值差值丢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2581498655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矩形 18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10220" y="1907734"/>
            <a:ext cx="3584259" cy="156966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数据关联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图像作差不够稀疏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差值的分布集中于小值</a:t>
            </a:r>
          </a:p>
        </p:txBody>
      </p:sp>
      <p:sp>
        <p:nvSpPr>
          <p:cNvPr id="23" name="矩形 22"/>
          <p:cNvSpPr/>
          <p:nvPr/>
        </p:nvSpPr>
        <p:spPr>
          <a:xfrm>
            <a:off x="510220" y="3893825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丢弃差值中的小值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自学习阈值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5" name="燕尾形 24"/>
          <p:cNvSpPr/>
          <p:nvPr/>
        </p:nvSpPr>
        <p:spPr>
          <a:xfrm rot="5400000">
            <a:off x="2066356" y="345584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307759" y="2249365"/>
            <a:ext cx="5954210" cy="8863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</a:rPr>
              <a:t>网络多层，阈值敏感各不同，组合过多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+mn-ea"/>
            </a:endParaRPr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</a:rPr>
              <a:t>如何快速确定阈值组合？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+mn-ea"/>
            </a:endParaRPr>
          </a:p>
        </p:txBody>
      </p:sp>
      <p:pic>
        <p:nvPicPr>
          <p:cNvPr id="18" name="图片 17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92" r="4844"/>
          <a:stretch/>
        </p:blipFill>
        <p:spPr bwMode="auto">
          <a:xfrm>
            <a:off x="5252935" y="3417482"/>
            <a:ext cx="6009034" cy="315369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17" name="直接箭头连接符 16"/>
          <p:cNvCxnSpPr/>
          <p:nvPr/>
        </p:nvCxnSpPr>
        <p:spPr>
          <a:xfrm flipH="1">
            <a:off x="2835798" y="2844043"/>
            <a:ext cx="2695006" cy="2050466"/>
          </a:xfrm>
          <a:prstGeom prst="straightConnector1">
            <a:avLst/>
          </a:prstGeom>
          <a:ln w="57150">
            <a:solidFill>
              <a:srgbClr val="9A000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5303070" y="2031958"/>
            <a:ext cx="5852488" cy="1103804"/>
          </a:xfrm>
          <a:prstGeom prst="ellipse">
            <a:avLst/>
          </a:prstGeom>
          <a:noFill/>
          <a:ln w="76200">
            <a:solidFill>
              <a:srgbClr val="9A0001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3934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1</a:t>
            </a:r>
            <a:r>
              <a:rPr lang="zh-CN" altLang="en-US"/>
              <a:t>：自学习的阈值差值丢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2581498655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矩形 18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4639858" y="2231476"/>
                <a:ext cx="7230120" cy="922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p>
                            <m:sSup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𝑑𝑖𝑓𝑓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𝐻𝑎𝑟𝑑𝑆h𝑟𝑖𝑛𝑘𝑎𝑔𝑒</m:t>
                      </m:r>
                      <m:d>
                        <m:d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𝑑𝑖𝑓𝑓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𝑡h𝑟𝑒𝑠h𝑜𝑙𝑑</m:t>
                              </m:r>
                            </m:den>
                          </m:f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𝑡h𝑟𝑒𝑠h𝑜𝑙𝑑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9858" y="2231476"/>
                <a:ext cx="7230120" cy="92217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5335111" y="3410119"/>
                <a:ext cx="5863528" cy="4912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𝑙𝑜𝑠𝑠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𝑖𝑛𝑓𝑒𝑟𝑒𝑛𝑐𝑒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𝑐𝑟𝑖𝑡𝑒𝑟𝑖𝑜𝑛</m:t>
                      </m:r>
                      <m:d>
                        <m:d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𝑜𝑢𝑡𝑝𝑢𝑡𝑠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𝑙𝑎𝑏𝑒𝑙𝑠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5111" y="3410119"/>
                <a:ext cx="5863528" cy="491288"/>
              </a:xfrm>
              <a:prstGeom prst="rect">
                <a:avLst/>
              </a:prstGeom>
              <a:blipFill>
                <a:blip r:embed="rId8"/>
                <a:stretch>
                  <a:fillRect b="-123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6017029" y="4372891"/>
                <a:ext cx="4499693" cy="8432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𝑙𝑜𝑠𝑠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𝑡h𝑟𝑒𝑠h𝑜𝑙𝑑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𝜆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𝑡h𝑟𝑒𝑠h𝑜𝑙𝑑</m:t>
                              </m:r>
                            </m:e>
                          </m:d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zh-CN" altLang="en-US" sz="2400" i="0">
                              <a:latin typeface="Cambria Math" panose="02040503050406030204" pitchFamily="18" charset="0"/>
                            </a:rPr>
                            <m:t>ϵ</m:t>
                          </m:r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7029" y="4372891"/>
                <a:ext cx="4499693" cy="84324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5924936" y="5687619"/>
                <a:ext cx="4892942" cy="4912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𝑙𝑜𝑠𝑠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𝑙𝑜𝑠𝑠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𝑖𝑛𝑓𝑒𝑟𝑒𝑛𝑐𝑒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𝑙𝑜𝑠𝑠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𝑡h𝑟𝑒𝑠h𝑜𝑙𝑑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4936" y="5687619"/>
                <a:ext cx="4892942" cy="491288"/>
              </a:xfrm>
              <a:prstGeom prst="rect">
                <a:avLst/>
              </a:prstGeom>
              <a:blipFill>
                <a:blip r:embed="rId10"/>
                <a:stretch>
                  <a:fillRect b="-123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燕尾形 30"/>
          <p:cNvSpPr/>
          <p:nvPr/>
        </p:nvSpPr>
        <p:spPr>
          <a:xfrm rot="5400000">
            <a:off x="7725894" y="2987540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32" name="加号 31"/>
          <p:cNvSpPr/>
          <p:nvPr/>
        </p:nvSpPr>
        <p:spPr>
          <a:xfrm>
            <a:off x="7676751" y="3983722"/>
            <a:ext cx="510267" cy="510267"/>
          </a:xfrm>
          <a:prstGeom prst="mathPlus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33" name="燕尾形 32"/>
          <p:cNvSpPr/>
          <p:nvPr/>
        </p:nvSpPr>
        <p:spPr>
          <a:xfrm rot="5400000">
            <a:off x="7725894" y="5278588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10220" y="1907734"/>
            <a:ext cx="3584259" cy="156966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数据关联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图像作差不够稀疏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差值的分布集中于小值</a:t>
            </a:r>
          </a:p>
        </p:txBody>
      </p:sp>
      <p:sp>
        <p:nvSpPr>
          <p:cNvPr id="28" name="矩形 27"/>
          <p:cNvSpPr/>
          <p:nvPr/>
        </p:nvSpPr>
        <p:spPr>
          <a:xfrm>
            <a:off x="510220" y="3893825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丢弃差值中的小值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自学习阈值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4" name="燕尾形 33"/>
          <p:cNvSpPr/>
          <p:nvPr/>
        </p:nvSpPr>
        <p:spPr>
          <a:xfrm rot="5400000">
            <a:off x="2066356" y="345584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999675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1</a:t>
            </a:r>
            <a:r>
              <a:rPr lang="zh-CN" altLang="en-US"/>
              <a:t>：自学习的阈值差值丢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27" name="图示 26"/>
          <p:cNvGraphicFramePr/>
          <p:nvPr>
            <p:extLst>
              <p:ext uri="{D42A27DB-BD31-4B8C-83A1-F6EECF244321}">
                <p14:modId xmlns:p14="http://schemas.microsoft.com/office/powerpoint/2010/main" val="2581498655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矩形 29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10220" y="1907734"/>
            <a:ext cx="3584259" cy="156966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数据关联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图像作差不够稀疏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差值的分布集中于小值</a:t>
            </a:r>
          </a:p>
        </p:txBody>
      </p:sp>
      <p:sp>
        <p:nvSpPr>
          <p:cNvPr id="33" name="矩形 32"/>
          <p:cNvSpPr/>
          <p:nvPr/>
        </p:nvSpPr>
        <p:spPr>
          <a:xfrm>
            <a:off x="510220" y="5414125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r>
              <a:rPr lang="en-US" altLang="zh-CN" sz="24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准确率损失↓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稀疏度↑</a:t>
            </a:r>
          </a:p>
        </p:txBody>
      </p:sp>
      <p:sp>
        <p:nvSpPr>
          <p:cNvPr id="36" name="矩形 35"/>
          <p:cNvSpPr/>
          <p:nvPr/>
        </p:nvSpPr>
        <p:spPr>
          <a:xfrm>
            <a:off x="510220" y="3893825"/>
            <a:ext cx="3584259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丢弃差值中的小值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自学习阈值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7" name="燕尾形 36"/>
          <p:cNvSpPr/>
          <p:nvPr/>
        </p:nvSpPr>
        <p:spPr>
          <a:xfrm rot="5400000">
            <a:off x="2066356" y="5061902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8" name="燕尾形 37"/>
          <p:cNvSpPr/>
          <p:nvPr/>
        </p:nvSpPr>
        <p:spPr>
          <a:xfrm rot="5400000">
            <a:off x="2066356" y="345584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39" name="图片 3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0110" y="3135089"/>
            <a:ext cx="7764885" cy="2717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783147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5983" y="2058250"/>
            <a:ext cx="6565314" cy="2435739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2</a:t>
            </a:r>
            <a:r>
              <a:rPr lang="zh-CN" altLang="en-US"/>
              <a:t>：基于标签的全跳零微架构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olidFill>
                  <a:srgbClr val="9A0001"/>
                </a:solidFill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olidFill>
                  <a:srgbClr val="9A0001"/>
                </a:solidFill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olidFill>
                  <a:srgbClr val="9A0001"/>
                </a:solidFill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olidFill>
                  <a:srgbClr val="9A0001"/>
                </a:solidFill>
                <a:sym typeface="Arial" panose="020B0604020202020204" pitchFamily="34" charset="0"/>
              </a:rPr>
              <a:t>↑</a:t>
            </a:r>
            <a:endParaRPr lang="zh-CN" altLang="en-US" sz="2400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27" name="图示 26"/>
          <p:cNvGraphicFramePr/>
          <p:nvPr>
            <p:extLst>
              <p:ext uri="{D42A27DB-BD31-4B8C-83A1-F6EECF244321}">
                <p14:modId xmlns:p14="http://schemas.microsoft.com/office/powerpoint/2010/main" val="3451572797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" name="矩形 28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10220" y="2009979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跳过计算操作不能加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跳过一个输入效果有限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953000" y="3131820"/>
            <a:ext cx="1394460" cy="261620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/>
          <p:cNvCxnSpPr/>
          <p:nvPr/>
        </p:nvCxnSpPr>
        <p:spPr>
          <a:xfrm>
            <a:off x="4094479" y="2708476"/>
            <a:ext cx="858521" cy="423344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103400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5983" y="2058250"/>
            <a:ext cx="6565314" cy="2435739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2</a:t>
            </a:r>
            <a:r>
              <a:rPr lang="zh-CN" altLang="en-US"/>
              <a:t>：基于标签的全跳零微架构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olidFill>
                  <a:srgbClr val="9A0001"/>
                </a:solidFill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olidFill>
                  <a:srgbClr val="9A0001"/>
                </a:solidFill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olidFill>
                  <a:srgbClr val="9A0001"/>
                </a:solidFill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olidFill>
                  <a:srgbClr val="9A0001"/>
                </a:solidFill>
                <a:sym typeface="Arial" panose="020B0604020202020204" pitchFamily="34" charset="0"/>
              </a:rPr>
              <a:t>↑</a:t>
            </a:r>
            <a:endParaRPr lang="zh-CN" altLang="en-US" sz="2400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27" name="图示 26"/>
          <p:cNvGraphicFramePr/>
          <p:nvPr>
            <p:extLst>
              <p:ext uri="{D42A27DB-BD31-4B8C-83A1-F6EECF244321}">
                <p14:modId xmlns:p14="http://schemas.microsoft.com/office/powerpoint/2010/main" val="3451572797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" name="矩形 28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10220" y="2009979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跳过计算操作不能加速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跳过一个输入效果有限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952999" y="3462360"/>
            <a:ext cx="3971081" cy="527980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5" name="直接箭头连接符 44"/>
          <p:cNvCxnSpPr>
            <a:endCxn id="44" idx="1"/>
          </p:cNvCxnSpPr>
          <p:nvPr/>
        </p:nvCxnSpPr>
        <p:spPr>
          <a:xfrm>
            <a:off x="3981692" y="3044142"/>
            <a:ext cx="971307" cy="682208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4583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5983" y="2058250"/>
            <a:ext cx="6565314" cy="2435739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2</a:t>
            </a:r>
            <a:r>
              <a:rPr lang="zh-CN" altLang="en-US"/>
              <a:t>：基于标签的全跳零微架构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olidFill>
                  <a:srgbClr val="9A0001"/>
                </a:solidFill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olidFill>
                  <a:srgbClr val="9A0001"/>
                </a:solidFill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olidFill>
                  <a:srgbClr val="9A0001"/>
                </a:solidFill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olidFill>
                  <a:srgbClr val="9A0001"/>
                </a:solidFill>
                <a:sym typeface="Arial" panose="020B0604020202020204" pitchFamily="34" charset="0"/>
              </a:rPr>
              <a:t>↑</a:t>
            </a:r>
            <a:endParaRPr lang="zh-CN" altLang="en-US" sz="2400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27" name="图示 26"/>
          <p:cNvGraphicFramePr/>
          <p:nvPr>
            <p:extLst>
              <p:ext uri="{D42A27DB-BD31-4B8C-83A1-F6EECF244321}">
                <p14:modId xmlns:p14="http://schemas.microsoft.com/office/powerpoint/2010/main" val="3451572797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" name="矩形 28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10220" y="2009979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跳过计算操作不能加速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跳过一个输入效果有限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885984" y="4027989"/>
            <a:ext cx="2822756" cy="381965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5" name="直接箭头连接符 44"/>
          <p:cNvCxnSpPr>
            <a:stCxn id="13" idx="3"/>
            <a:endCxn id="44" idx="1"/>
          </p:cNvCxnSpPr>
          <p:nvPr/>
        </p:nvCxnSpPr>
        <p:spPr>
          <a:xfrm>
            <a:off x="4094479" y="4215590"/>
            <a:ext cx="791505" cy="3382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510220" y="3615425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跳过计算操作和周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同时跳过两个输入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4" name="燕尾形 13"/>
          <p:cNvSpPr/>
          <p:nvPr/>
        </p:nvSpPr>
        <p:spPr>
          <a:xfrm rot="5400000">
            <a:off x="2066356" y="320464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167988" y="4409954"/>
            <a:ext cx="26645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周期减少到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1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个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</a:endParaRPr>
          </a:p>
        </p:txBody>
      </p:sp>
      <p:sp>
        <p:nvSpPr>
          <p:cNvPr id="21" name="右箭头 20"/>
          <p:cNvSpPr/>
          <p:nvPr/>
        </p:nvSpPr>
        <p:spPr>
          <a:xfrm rot="10079826">
            <a:off x="7696174" y="3734947"/>
            <a:ext cx="3613282" cy="259020"/>
          </a:xfrm>
          <a:prstGeom prst="rightArrow">
            <a:avLst/>
          </a:prstGeom>
          <a:solidFill>
            <a:srgbClr val="063771"/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hemeClr val="accent3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</p:spTree>
    <p:extLst>
      <p:ext uri="{BB962C8B-B14F-4D97-AF65-F5344CB8AC3E}">
        <p14:creationId xmlns:p14="http://schemas.microsoft.com/office/powerpoint/2010/main" val="17932372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三维理解的任务及应用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4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9894117" y="4534102"/>
            <a:ext cx="2167032" cy="2149320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6861"/>
            <a:ext cx="12191999" cy="686486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8254233" y="-6862"/>
            <a:ext cx="1801957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机器人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254233" y="3628710"/>
            <a:ext cx="1801957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无人机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886554" y="3628711"/>
            <a:ext cx="1801957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混合现实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886555" y="-6861"/>
            <a:ext cx="1801957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自动驾驶</a:t>
            </a:r>
          </a:p>
        </p:txBody>
      </p:sp>
    </p:spTree>
    <p:extLst>
      <p:ext uri="{BB962C8B-B14F-4D97-AF65-F5344CB8AC3E}">
        <p14:creationId xmlns:p14="http://schemas.microsoft.com/office/powerpoint/2010/main" val="1690565849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2</a:t>
            </a:r>
            <a:r>
              <a:rPr lang="zh-CN" altLang="en-US"/>
              <a:t>：基于标签的全跳零微架构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pic>
        <p:nvPicPr>
          <p:cNvPr id="18" name="图片 1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1027" y="2009979"/>
            <a:ext cx="5447366" cy="4848021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olidFill>
                  <a:srgbClr val="9A0001"/>
                </a:solidFill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olidFill>
                  <a:srgbClr val="9A0001"/>
                </a:solidFill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olidFill>
                  <a:srgbClr val="9A0001"/>
                </a:solidFill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olidFill>
                  <a:srgbClr val="9A0001"/>
                </a:solidFill>
                <a:sym typeface="Arial" panose="020B0604020202020204" pitchFamily="34" charset="0"/>
              </a:rPr>
              <a:t>↑</a:t>
            </a:r>
            <a:endParaRPr lang="zh-CN" altLang="en-US" sz="2400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ym typeface="Arial" panose="020B0604020202020204" pitchFamily="34" charset="0"/>
              </a:rPr>
              <a:t>↓</a:t>
            </a:r>
            <a:endParaRPr lang="zh-CN" altLang="en-US" dirty="0">
              <a:sym typeface="Arial" panose="020B0604020202020204" pitchFamily="34" charset="0"/>
            </a:endParaRPr>
          </a:p>
        </p:txBody>
      </p:sp>
      <p:graphicFrame>
        <p:nvGraphicFramePr>
          <p:cNvPr id="27" name="图示 26"/>
          <p:cNvGraphicFramePr/>
          <p:nvPr>
            <p:extLst>
              <p:ext uri="{D42A27DB-BD31-4B8C-83A1-F6EECF244321}">
                <p14:modId xmlns:p14="http://schemas.microsoft.com/office/powerpoint/2010/main" val="3451572797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" name="矩形 28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10220" y="2009979"/>
            <a:ext cx="3584259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跳过计算操作不能加速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跳过一个输入效果有限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10220" y="3615425"/>
            <a:ext cx="3584259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跳过计算操作和周期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同时跳过两个输入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2" name="燕尾形 31"/>
          <p:cNvSpPr/>
          <p:nvPr/>
        </p:nvSpPr>
        <p:spPr>
          <a:xfrm rot="5400000">
            <a:off x="2066356" y="320464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燕尾形 13"/>
          <p:cNvSpPr/>
          <p:nvPr/>
        </p:nvSpPr>
        <p:spPr>
          <a:xfrm rot="5400000">
            <a:off x="2066356" y="482950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0220" y="5227737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r>
              <a:rPr lang="en-US" altLang="zh-CN" sz="24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能效↑，延迟↓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硬件开销小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5902" y="6424550"/>
            <a:ext cx="5179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占</a:t>
            </a:r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PE</a:t>
            </a:r>
            <a:r>
              <a:rPr lang="zh-CN" altLang="en-US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面积的</a:t>
            </a:r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8.7%</a:t>
            </a:r>
            <a:r>
              <a:rPr lang="zh-CN" altLang="en-US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，占</a:t>
            </a:r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PE</a:t>
            </a:r>
            <a:r>
              <a:rPr lang="zh-CN" altLang="en-US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功耗的</a:t>
            </a:r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9.8%</a:t>
            </a:r>
            <a:endParaRPr lang="zh-CN" altLang="en-US" sz="2400" b="1" dirty="0" smtClean="0">
              <a:solidFill>
                <a:srgbClr val="06377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0107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粗细粒度的分层负载均衡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657337" y="3612720"/>
            <a:ext cx="43140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负载不均衡</a:t>
            </a:r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-&gt;</a:t>
            </a:r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硬件利用率低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600052" y="3622082"/>
            <a:ext cx="5048595" cy="2814278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7" name="图片 2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280"/>
          <a:stretch/>
        </p:blipFill>
        <p:spPr bwMode="auto">
          <a:xfrm>
            <a:off x="827493" y="4033900"/>
            <a:ext cx="4821153" cy="23783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9" name="文本框 28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39" name="图示 38"/>
          <p:cNvGraphicFramePr/>
          <p:nvPr>
            <p:extLst>
              <p:ext uri="{D42A27DB-BD31-4B8C-83A1-F6EECF244321}">
                <p14:modId xmlns:p14="http://schemas.microsoft.com/office/powerpoint/2010/main" val="2474221811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0" name="矩形 39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0468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粗细粒度的分层负载均衡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258132" y="1841394"/>
            <a:ext cx="54072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算法硬件协同设计的关键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层次匹配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4683852" y="2892775"/>
            <a:ext cx="2470456" cy="149420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599440" y="2282164"/>
            <a:ext cx="2545103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547924" y="2282164"/>
            <a:ext cx="131799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solidFill>
                  <a:srgbClr val="06377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23" name="图片 2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342" y="2680334"/>
            <a:ext cx="4726390" cy="902574"/>
          </a:xfrm>
          <a:prstGeom prst="rect">
            <a:avLst/>
          </a:prstGeom>
        </p:spPr>
      </p:pic>
      <p:sp>
        <p:nvSpPr>
          <p:cNvPr id="24" name="燕尾形 23"/>
          <p:cNvSpPr/>
          <p:nvPr/>
        </p:nvSpPr>
        <p:spPr>
          <a:xfrm>
            <a:off x="3124349" y="270053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39" name="图示 38"/>
          <p:cNvGraphicFramePr/>
          <p:nvPr>
            <p:extLst>
              <p:ext uri="{D42A27DB-BD31-4B8C-83A1-F6EECF244321}">
                <p14:modId xmlns:p14="http://schemas.microsoft.com/office/powerpoint/2010/main" val="2474221811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0" name="矩形 39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0376" y="1812913"/>
            <a:ext cx="518626" cy="518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8453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粗细粒度的分层负载均衡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258132" y="1841394"/>
            <a:ext cx="54072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算法硬件协同设计的关键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层次匹配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4683852" y="3327400"/>
            <a:ext cx="2955439" cy="1719162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4683852" y="2892775"/>
            <a:ext cx="2470456" cy="149420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599440" y="2282164"/>
            <a:ext cx="2545103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547924" y="2282164"/>
            <a:ext cx="1317990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solidFill>
                  <a:srgbClr val="06377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23" name="图片 2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342" y="2680334"/>
            <a:ext cx="4726390" cy="902574"/>
          </a:xfrm>
          <a:prstGeom prst="rect">
            <a:avLst/>
          </a:prstGeom>
        </p:spPr>
      </p:pic>
      <p:pic>
        <p:nvPicPr>
          <p:cNvPr id="28" name="图片 27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2" r="49781"/>
          <a:stretch/>
        </p:blipFill>
        <p:spPr>
          <a:xfrm>
            <a:off x="7639292" y="3655973"/>
            <a:ext cx="4109700" cy="2859469"/>
          </a:xfrm>
          <a:prstGeom prst="rect">
            <a:avLst/>
          </a:prstGeom>
        </p:spPr>
      </p:pic>
      <p:sp>
        <p:nvSpPr>
          <p:cNvPr id="24" name="燕尾形 23"/>
          <p:cNvSpPr/>
          <p:nvPr/>
        </p:nvSpPr>
        <p:spPr>
          <a:xfrm>
            <a:off x="3124349" y="270053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39" name="图示 38"/>
          <p:cNvGraphicFramePr/>
          <p:nvPr>
            <p:extLst>
              <p:ext uri="{D42A27DB-BD31-4B8C-83A1-F6EECF244321}">
                <p14:modId xmlns:p14="http://schemas.microsoft.com/office/powerpoint/2010/main" val="2474221811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0" name="矩形 39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0376" y="1812913"/>
            <a:ext cx="518626" cy="518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97862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4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粗粒度的</a:t>
            </a:r>
            <a:r>
              <a:rPr lang="en-US" altLang="zh-CN"/>
              <a:t>PE</a:t>
            </a:r>
            <a:r>
              <a:rPr lang="zh-CN" altLang="en-US"/>
              <a:t>间负载均衡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5297028" y="2282164"/>
            <a:ext cx="1540806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配机制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99440" y="2282164"/>
            <a:ext cx="2545103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547924" y="2282164"/>
            <a:ext cx="131799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6" name="燕尾形 45"/>
          <p:cNvSpPr/>
          <p:nvPr/>
        </p:nvSpPr>
        <p:spPr>
          <a:xfrm>
            <a:off x="4857313" y="270053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7" name="燕尾形 46"/>
          <p:cNvSpPr/>
          <p:nvPr/>
        </p:nvSpPr>
        <p:spPr>
          <a:xfrm>
            <a:off x="3145391" y="270475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56" name="图示 55"/>
          <p:cNvGraphicFramePr/>
          <p:nvPr>
            <p:extLst>
              <p:ext uri="{D42A27DB-BD31-4B8C-83A1-F6EECF244321}">
                <p14:modId xmlns:p14="http://schemas.microsoft.com/office/powerpoint/2010/main" val="2195389836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7" name="矩形 56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931006" y="4955155"/>
            <a:ext cx="584689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zh-CN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层负载均衡方法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1"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(Hierarchical Load Balancing, HLB)</a:t>
            </a:r>
            <a:endParaRPr lang="zh-CN" altLang="en-US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6048657" y="3724444"/>
            <a:ext cx="13467" cy="1079050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4146129" y="4056636"/>
            <a:ext cx="21069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sz="2400" b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而治之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191836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粗粒度的</a:t>
            </a:r>
            <a:r>
              <a:rPr lang="en-US" altLang="zh-CN"/>
              <a:t>PE</a:t>
            </a:r>
            <a:r>
              <a:rPr lang="zh-CN" altLang="en-US"/>
              <a:t>间负载均衡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5305844" y="2282164"/>
            <a:ext cx="1523174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配机制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24" name="图片 2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5604" y="3881486"/>
            <a:ext cx="5932623" cy="1132922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99440" y="3814079"/>
            <a:ext cx="5310297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PE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间共享特征图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  <a:sym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PE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计算时间与滤波器稀疏度强相关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99440" y="2282164"/>
            <a:ext cx="2545103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547924" y="2282164"/>
            <a:ext cx="131799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6" name="燕尾形 45"/>
          <p:cNvSpPr/>
          <p:nvPr/>
        </p:nvSpPr>
        <p:spPr>
          <a:xfrm>
            <a:off x="4857313" y="270053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7" name="燕尾形 46"/>
          <p:cNvSpPr/>
          <p:nvPr/>
        </p:nvSpPr>
        <p:spPr>
          <a:xfrm>
            <a:off x="3145391" y="270475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8" name="燕尾形 47"/>
          <p:cNvSpPr/>
          <p:nvPr/>
        </p:nvSpPr>
        <p:spPr>
          <a:xfrm rot="10800000">
            <a:off x="5890009" y="420029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56" name="图示 55"/>
          <p:cNvGraphicFramePr/>
          <p:nvPr>
            <p:extLst>
              <p:ext uri="{D42A27DB-BD31-4B8C-83A1-F6EECF244321}">
                <p14:modId xmlns:p14="http://schemas.microsoft.com/office/powerpoint/2010/main" val="2195389836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7" name="矩形 56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469604" y="2173875"/>
            <a:ext cx="49552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算法硬件协同设计：算法侧优化</a:t>
            </a:r>
            <a:endParaRPr lang="en-US" altLang="zh-CN" sz="2400" b="1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92835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粗粒度的</a:t>
            </a:r>
            <a:r>
              <a:rPr lang="en-US" altLang="zh-CN"/>
              <a:t>PE</a:t>
            </a:r>
            <a:r>
              <a:rPr lang="zh-CN" altLang="en-US"/>
              <a:t>间负载均衡</a:t>
            </a:r>
            <a:endParaRPr lang="zh-CN" altLang="en-US" dirty="0"/>
          </a:p>
        </p:txBody>
      </p:sp>
      <p:pic>
        <p:nvPicPr>
          <p:cNvPr id="23" name="图片 2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551"/>
          <a:stretch/>
        </p:blipFill>
        <p:spPr>
          <a:xfrm>
            <a:off x="7212885" y="3243868"/>
            <a:ext cx="2509849" cy="3188423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99440" y="3814079"/>
            <a:ext cx="5310297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间共享特征图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  <a:sym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计算时间与滤波器稀疏度强相关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99440" y="5236286"/>
            <a:ext cx="3390254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阵列分配权重稀疏度相近的卷积核组</a:t>
            </a:r>
          </a:p>
        </p:txBody>
      </p:sp>
      <p:sp>
        <p:nvSpPr>
          <p:cNvPr id="30" name="燕尾形 29"/>
          <p:cNvSpPr/>
          <p:nvPr/>
        </p:nvSpPr>
        <p:spPr>
          <a:xfrm rot="5400000">
            <a:off x="2201614" y="491098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43" name="图示 42"/>
          <p:cNvGraphicFramePr/>
          <p:nvPr>
            <p:extLst>
              <p:ext uri="{D42A27DB-BD31-4B8C-83A1-F6EECF244321}">
                <p14:modId xmlns:p14="http://schemas.microsoft.com/office/powerpoint/2010/main" val="2195389836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4" name="矩形 43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469604" y="2173875"/>
            <a:ext cx="49552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算法硬件协同设计：算法侧优化</a:t>
            </a:r>
            <a:endParaRPr lang="en-US" altLang="zh-CN" sz="2400" b="1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305844" y="2282164"/>
            <a:ext cx="1523174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配机制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99440" y="2282164"/>
            <a:ext cx="2545103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547924" y="2282164"/>
            <a:ext cx="131799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5" name="燕尾形 24"/>
          <p:cNvSpPr/>
          <p:nvPr/>
        </p:nvSpPr>
        <p:spPr>
          <a:xfrm>
            <a:off x="4857313" y="270053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燕尾形 25"/>
          <p:cNvSpPr/>
          <p:nvPr/>
        </p:nvSpPr>
        <p:spPr>
          <a:xfrm>
            <a:off x="3145391" y="270475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0189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7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粗粒度的</a:t>
            </a:r>
            <a:r>
              <a:rPr lang="en-US" altLang="zh-CN"/>
              <a:t>PE</a:t>
            </a:r>
            <a:r>
              <a:rPr lang="zh-CN" altLang="en-US"/>
              <a:t>间负载均衡</a:t>
            </a:r>
            <a:endParaRPr lang="zh-CN" altLang="en-US" dirty="0"/>
          </a:p>
        </p:txBody>
      </p:sp>
      <p:pic>
        <p:nvPicPr>
          <p:cNvPr id="23" name="图片 2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2885" y="3248191"/>
            <a:ext cx="4878308" cy="3188423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99440" y="3814079"/>
            <a:ext cx="5310297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间共享特征图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  <a:sym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计算时间与滤波器稀疏度强相关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434619" y="5236285"/>
            <a:ext cx="2677842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endParaRPr lang="en-US" altLang="zh-CN" sz="2400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离线一次性排序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无硬件开销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99440" y="5236286"/>
            <a:ext cx="3390254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阵列分配权重稀疏度相近的卷积核组</a:t>
            </a:r>
          </a:p>
        </p:txBody>
      </p:sp>
      <p:sp>
        <p:nvSpPr>
          <p:cNvPr id="30" name="燕尾形 29"/>
          <p:cNvSpPr/>
          <p:nvPr/>
        </p:nvSpPr>
        <p:spPr>
          <a:xfrm rot="5400000">
            <a:off x="2201614" y="491098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燕尾形 30"/>
          <p:cNvSpPr/>
          <p:nvPr/>
        </p:nvSpPr>
        <p:spPr>
          <a:xfrm>
            <a:off x="3989694" y="5552840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43" name="图示 42"/>
          <p:cNvGraphicFramePr/>
          <p:nvPr>
            <p:extLst>
              <p:ext uri="{D42A27DB-BD31-4B8C-83A1-F6EECF244321}">
                <p14:modId xmlns:p14="http://schemas.microsoft.com/office/powerpoint/2010/main" val="2195389836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4" name="矩形 43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469604" y="2173875"/>
            <a:ext cx="49552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算法硬件协同设计：算法侧优化</a:t>
            </a:r>
            <a:endParaRPr lang="en-US" altLang="zh-CN" sz="2400" b="1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305844" y="2282164"/>
            <a:ext cx="1523174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配机制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99440" y="2282164"/>
            <a:ext cx="2545103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547924" y="2282164"/>
            <a:ext cx="131799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34" name="燕尾形 33"/>
          <p:cNvSpPr/>
          <p:nvPr/>
        </p:nvSpPr>
        <p:spPr>
          <a:xfrm>
            <a:off x="4857313" y="270053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8" name="燕尾形 37"/>
          <p:cNvSpPr/>
          <p:nvPr/>
        </p:nvSpPr>
        <p:spPr>
          <a:xfrm>
            <a:off x="3145391" y="270475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00653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8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细粒度的</a:t>
            </a:r>
            <a:r>
              <a:rPr lang="en-US" altLang="zh-CN"/>
              <a:t>MAC</a:t>
            </a:r>
            <a:r>
              <a:rPr lang="zh-CN" altLang="en-US"/>
              <a:t>间负载均衡</a:t>
            </a:r>
            <a:endParaRPr lang="zh-CN" altLang="en-US" dirty="0"/>
          </a:p>
        </p:txBody>
      </p:sp>
      <p:pic>
        <p:nvPicPr>
          <p:cNvPr id="24" name="图片 2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2" r="49781"/>
          <a:stretch/>
        </p:blipFill>
        <p:spPr>
          <a:xfrm>
            <a:off x="6733018" y="2754971"/>
            <a:ext cx="5291350" cy="3681644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39" name="图示 38"/>
          <p:cNvGraphicFramePr/>
          <p:nvPr>
            <p:extLst>
              <p:ext uri="{D42A27DB-BD31-4B8C-83A1-F6EECF244321}">
                <p14:modId xmlns:p14="http://schemas.microsoft.com/office/powerpoint/2010/main" val="2195389836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1" name="矩形 40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254577" y="2282164"/>
            <a:ext cx="1540806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配机制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56989" y="2282164"/>
            <a:ext cx="2545103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505473" y="2282164"/>
            <a:ext cx="131799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5" name="燕尾形 44"/>
          <p:cNvSpPr/>
          <p:nvPr/>
        </p:nvSpPr>
        <p:spPr>
          <a:xfrm>
            <a:off x="4814862" y="270053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6" name="燕尾形 45"/>
          <p:cNvSpPr/>
          <p:nvPr/>
        </p:nvSpPr>
        <p:spPr>
          <a:xfrm>
            <a:off x="3102940" y="270475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6989" y="3686669"/>
            <a:ext cx="5310297" cy="830997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MAC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计算单位为通道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-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行卷积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C</a:t>
            </a:r>
            <a:r>
              <a:rPr lang="en-US" altLang="zh-CN" sz="2400" b="1" dirty="0">
                <a:solidFill>
                  <a:srgbClr val="06377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W</a:t>
            </a:r>
          </a:p>
        </p:txBody>
      </p:sp>
      <p:sp>
        <p:nvSpPr>
          <p:cNvPr id="26" name="矩形 25"/>
          <p:cNvSpPr/>
          <p:nvPr/>
        </p:nvSpPr>
        <p:spPr>
          <a:xfrm>
            <a:off x="6350961" y="2218151"/>
            <a:ext cx="50738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算法硬件协同设计：硬件侧优化</a:t>
            </a:r>
            <a:endParaRPr lang="en-US" altLang="zh-CN" sz="2400" b="1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705492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细粒度的</a:t>
            </a:r>
            <a:r>
              <a:rPr lang="en-US" altLang="zh-CN"/>
              <a:t>MAC</a:t>
            </a:r>
            <a:r>
              <a:rPr lang="zh-CN" altLang="en-US"/>
              <a:t>间负载均衡</a:t>
            </a:r>
            <a:endParaRPr lang="zh-CN" altLang="en-US" dirty="0"/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2470" y="3122470"/>
            <a:ext cx="5193300" cy="3176033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30" name="图示 29"/>
          <p:cNvGraphicFramePr/>
          <p:nvPr>
            <p:extLst>
              <p:ext uri="{D42A27DB-BD31-4B8C-83A1-F6EECF244321}">
                <p14:modId xmlns:p14="http://schemas.microsoft.com/office/powerpoint/2010/main" val="2195389836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1" name="矩形 30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5254577" y="2282164"/>
            <a:ext cx="1540806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配机制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56989" y="2282164"/>
            <a:ext cx="2545103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3505473" y="2282164"/>
            <a:ext cx="131799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0" name="燕尾形 49"/>
          <p:cNvSpPr/>
          <p:nvPr/>
        </p:nvSpPr>
        <p:spPr>
          <a:xfrm>
            <a:off x="4814862" y="270053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2" name="燕尾形 51"/>
          <p:cNvSpPr/>
          <p:nvPr/>
        </p:nvSpPr>
        <p:spPr>
          <a:xfrm>
            <a:off x="3102940" y="270475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6989" y="3686669"/>
            <a:ext cx="5310297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MAC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计算单位为通道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-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行卷积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C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W</a:t>
            </a:r>
          </a:p>
        </p:txBody>
      </p:sp>
      <p:sp>
        <p:nvSpPr>
          <p:cNvPr id="26" name="矩形 25"/>
          <p:cNvSpPr/>
          <p:nvPr/>
        </p:nvSpPr>
        <p:spPr>
          <a:xfrm>
            <a:off x="556988" y="4780680"/>
            <a:ext cx="5310297" cy="830997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实时分配</a:t>
            </a:r>
          </a:p>
        </p:txBody>
      </p:sp>
      <p:sp>
        <p:nvSpPr>
          <p:cNvPr id="35" name="燕尾形 34"/>
          <p:cNvSpPr/>
          <p:nvPr/>
        </p:nvSpPr>
        <p:spPr>
          <a:xfrm rot="5400000">
            <a:off x="2910701" y="4458908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350961" y="2218151"/>
            <a:ext cx="50738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算法硬件协同设计：硬件侧优化</a:t>
            </a:r>
            <a:endParaRPr lang="en-US" altLang="zh-CN" sz="2400" b="1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05763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l="42095" t="6014" r="37248" b="76910"/>
          <a:stretch/>
        </p:blipFill>
        <p:spPr>
          <a:xfrm>
            <a:off x="1332138" y="1534138"/>
            <a:ext cx="1434606" cy="1239611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体素与点云的比较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5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006460" y="3089666"/>
            <a:ext cx="19716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三维窗格</a:t>
            </a:r>
          </a:p>
        </p:txBody>
      </p:sp>
      <p:sp>
        <p:nvSpPr>
          <p:cNvPr id="28" name="燕尾形 27"/>
          <p:cNvSpPr/>
          <p:nvPr/>
        </p:nvSpPr>
        <p:spPr>
          <a:xfrm>
            <a:off x="6169688" y="203979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8" name="图片 17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972"/>
          <a:stretch/>
        </p:blipFill>
        <p:spPr>
          <a:xfrm>
            <a:off x="6626565" y="1405046"/>
            <a:ext cx="3262680" cy="1714951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194205" y="2002235"/>
            <a:ext cx="11661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体素</a:t>
            </a:r>
          </a:p>
        </p:txBody>
      </p:sp>
      <p:sp>
        <p:nvSpPr>
          <p:cNvPr id="22" name="矩形 21"/>
          <p:cNvSpPr/>
          <p:nvPr/>
        </p:nvSpPr>
        <p:spPr>
          <a:xfrm>
            <a:off x="9683254" y="1817569"/>
            <a:ext cx="2665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三维卷积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神经网络</a:t>
            </a:r>
          </a:p>
        </p:txBody>
      </p:sp>
      <p:sp>
        <p:nvSpPr>
          <p:cNvPr id="25" name="燕尾形 24"/>
          <p:cNvSpPr/>
          <p:nvPr/>
        </p:nvSpPr>
        <p:spPr>
          <a:xfrm>
            <a:off x="9841704" y="203979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019156354"/>
              </p:ext>
            </p:extLst>
          </p:nvPr>
        </p:nvGraphicFramePr>
        <p:xfrm>
          <a:off x="2506245" y="944868"/>
          <a:ext cx="3744443" cy="25743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3381597678"/>
      </p:ext>
    </p:extLst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细粒度的</a:t>
            </a:r>
            <a:r>
              <a:rPr lang="en-US" altLang="zh-CN"/>
              <a:t>MAC</a:t>
            </a:r>
            <a:r>
              <a:rPr lang="zh-CN" altLang="en-US"/>
              <a:t>间负载均衡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50</a:t>
            </a:fld>
            <a:endParaRPr lang="zh-CN" altLang="en-US" dirty="0"/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2470" y="3122470"/>
            <a:ext cx="5193300" cy="3176033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187970" y="1431159"/>
            <a:ext cx="3332965" cy="42736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0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sz="2400" dirty="0">
                <a:sym typeface="Arial" panose="020B0604020202020204" pitchFamily="34" charset="0"/>
              </a:rPr>
              <a:t>稀疏度</a:t>
            </a:r>
            <a:r>
              <a:rPr lang="en-US" altLang="zh-CN" sz="2400" dirty="0">
                <a:sym typeface="Arial" panose="020B0604020202020204" pitchFamily="34" charset="0"/>
              </a:rPr>
              <a:t>-&gt; </a:t>
            </a:r>
            <a:r>
              <a:rPr lang="zh-CN" altLang="en-US" sz="2400" dirty="0">
                <a:sym typeface="Arial" panose="020B0604020202020204" pitchFamily="34" charset="0"/>
              </a:rPr>
              <a:t>算力和能效</a:t>
            </a:r>
            <a:r>
              <a:rPr lang="en-US" altLang="zh-CN" sz="2400" dirty="0">
                <a:sym typeface="Arial" panose="020B0604020202020204" pitchFamily="34" charset="0"/>
              </a:rPr>
              <a:t>↑</a:t>
            </a:r>
            <a:endParaRPr lang="zh-CN" altLang="en-US" sz="2400" dirty="0">
              <a:sym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524710" y="1429502"/>
            <a:ext cx="2630848" cy="4247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2400" b="1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rgbClr val="9A0001"/>
                </a:solidFill>
                <a:sym typeface="Arial" panose="020B0604020202020204" pitchFamily="34" charset="0"/>
              </a:rPr>
              <a:t>硬件空转副作用</a:t>
            </a:r>
            <a:r>
              <a:rPr lang="en-US" altLang="zh-CN" dirty="0">
                <a:solidFill>
                  <a:srgbClr val="9A0001"/>
                </a:solidFill>
                <a:sym typeface="Arial" panose="020B0604020202020204" pitchFamily="34" charset="0"/>
              </a:rPr>
              <a:t>↓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graphicFrame>
        <p:nvGraphicFramePr>
          <p:cNvPr id="30" name="图示 29"/>
          <p:cNvGraphicFramePr/>
          <p:nvPr>
            <p:extLst>
              <p:ext uri="{D42A27DB-BD31-4B8C-83A1-F6EECF244321}">
                <p14:modId xmlns:p14="http://schemas.microsoft.com/office/powerpoint/2010/main" val="2195389836"/>
              </p:ext>
            </p:extLst>
          </p:nvPr>
        </p:nvGraphicFramePr>
        <p:xfrm>
          <a:off x="335902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1" name="矩形 30"/>
          <p:cNvSpPr/>
          <p:nvPr/>
        </p:nvSpPr>
        <p:spPr>
          <a:xfrm>
            <a:off x="556989" y="1436421"/>
            <a:ext cx="3102131" cy="427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结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稀疏度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5254577" y="2282164"/>
            <a:ext cx="1540806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配机制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间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56989" y="2282164"/>
            <a:ext cx="2545103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网络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特征图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权重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激活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3505473" y="2282164"/>
            <a:ext cx="131799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计算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0" name="燕尾形 49"/>
          <p:cNvSpPr/>
          <p:nvPr/>
        </p:nvSpPr>
        <p:spPr>
          <a:xfrm>
            <a:off x="4814862" y="270053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2" name="燕尾形 51"/>
          <p:cNvSpPr/>
          <p:nvPr/>
        </p:nvSpPr>
        <p:spPr>
          <a:xfrm>
            <a:off x="3102940" y="270475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6989" y="3686669"/>
            <a:ext cx="5310297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MAC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计算单位为通道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-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行卷积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C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W</a:t>
            </a:r>
          </a:p>
        </p:txBody>
      </p:sp>
      <p:sp>
        <p:nvSpPr>
          <p:cNvPr id="25" name="矩形 24"/>
          <p:cNvSpPr/>
          <p:nvPr/>
        </p:nvSpPr>
        <p:spPr>
          <a:xfrm>
            <a:off x="556989" y="5845251"/>
            <a:ext cx="5310296" cy="830997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endParaRPr lang="en-US" altLang="zh-CN" sz="2400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配粒度大，硬件开销小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56988" y="4780680"/>
            <a:ext cx="5310297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实时分配</a:t>
            </a:r>
          </a:p>
        </p:txBody>
      </p:sp>
      <p:sp>
        <p:nvSpPr>
          <p:cNvPr id="32" name="燕尾形 31"/>
          <p:cNvSpPr/>
          <p:nvPr/>
        </p:nvSpPr>
        <p:spPr>
          <a:xfrm rot="5400000">
            <a:off x="2910701" y="5541588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5" name="燕尾形 34"/>
          <p:cNvSpPr/>
          <p:nvPr/>
        </p:nvSpPr>
        <p:spPr>
          <a:xfrm rot="5400000">
            <a:off x="2910701" y="4458908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6350961" y="2218151"/>
            <a:ext cx="50738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算法硬件协同设计：硬件侧优化</a:t>
            </a:r>
            <a:endParaRPr lang="en-US" altLang="zh-CN" sz="2400" b="1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97801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51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芯片测试系统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70" y="982283"/>
            <a:ext cx="10600660" cy="529087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577345" y="3021992"/>
            <a:ext cx="3253875" cy="28926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02164" y="3086282"/>
            <a:ext cx="33634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首款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3D-CNN</a:t>
            </a:r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芯片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42913" y="3604758"/>
            <a:ext cx="3512874" cy="23083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144000" indent="-216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UMC 55-nm LP CMOS</a:t>
            </a:r>
          </a:p>
          <a:p>
            <a:pPr marL="144000" indent="-216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3.5 mm</a:t>
            </a:r>
            <a:r>
              <a:rPr lang="en-US" altLang="zh-CN" sz="2400" baseline="300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</a:t>
            </a:r>
            <a:endParaRPr lang="en-US" altLang="zh-CN" sz="2400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144000" indent="-216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25 KB SRAM </a:t>
            </a:r>
          </a:p>
          <a:p>
            <a:pPr marL="144000" indent="-216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.16M Instances</a:t>
            </a:r>
            <a:endParaRPr lang="zh-CN" altLang="en-US" sz="2400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161500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5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芯片电压缩放</a:t>
            </a:r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0"/>
          <a:stretch>
            <a:fillRect/>
          </a:stretch>
        </p:blipFill>
        <p:spPr bwMode="auto">
          <a:xfrm>
            <a:off x="4683730" y="1314817"/>
            <a:ext cx="6356260" cy="2276029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38"/>
          <p:cNvPicPr/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254"/>
          <a:stretch/>
        </p:blipFill>
        <p:spPr bwMode="auto">
          <a:xfrm>
            <a:off x="5980922" y="3861928"/>
            <a:ext cx="5141167" cy="25324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内容占位符 2"/>
          <p:cNvSpPr txBox="1">
            <a:spLocks/>
          </p:cNvSpPr>
          <p:nvPr/>
        </p:nvSpPr>
        <p:spPr>
          <a:xfrm>
            <a:off x="442913" y="1004110"/>
            <a:ext cx="11988800" cy="571563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最高电压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1.2 V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下</a:t>
            </a:r>
            <a:endParaRPr lang="en-US" altLang="zh-CN" b="1" dirty="0">
              <a:latin typeface="+mn-lt"/>
              <a:ea typeface="华文楷体" panose="02010600040101010101" pitchFamily="2" charset="-122"/>
              <a:cs typeface="+mn-ea"/>
              <a:sym typeface="+mn-lt"/>
            </a:endParaRPr>
          </a:p>
          <a:p>
            <a:pPr lvl="1"/>
            <a:r>
              <a:rPr lang="zh-CN" altLang="en-US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最高频率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170 MHz</a:t>
            </a:r>
          </a:p>
          <a:p>
            <a:pPr lvl="1"/>
            <a:r>
              <a:rPr lang="en-US" altLang="zh-CN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639.4 mW@C3D</a:t>
            </a:r>
          </a:p>
          <a:p>
            <a:pPr lvl="1"/>
            <a:r>
              <a:rPr lang="en-US" altLang="zh-CN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605.3 mW@3D U-Net</a:t>
            </a:r>
          </a:p>
          <a:p>
            <a:r>
              <a:rPr lang="zh-CN" altLang="en-US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电压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0.91 V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下</a:t>
            </a:r>
            <a:endParaRPr lang="en-US" altLang="zh-CN" b="1" dirty="0">
              <a:latin typeface="+mn-lt"/>
              <a:ea typeface="华文楷体" panose="02010600040101010101" pitchFamily="2" charset="-122"/>
              <a:cs typeface="+mn-ea"/>
              <a:sym typeface="+mn-lt"/>
            </a:endParaRPr>
          </a:p>
          <a:p>
            <a:pPr lvl="1"/>
            <a:r>
              <a:rPr lang="zh-CN" altLang="en-US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最高频率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100 MHz</a:t>
            </a:r>
          </a:p>
          <a:p>
            <a:pPr lvl="2"/>
            <a:r>
              <a:rPr lang="en-US" altLang="zh-CN" sz="28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3.8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 TOPS/W@C3D</a:t>
            </a:r>
          </a:p>
          <a:p>
            <a:pPr lvl="2"/>
            <a:r>
              <a:rPr lang="en-US" altLang="zh-CN" sz="28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4.5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 TOPS/W@3D U-Net</a:t>
            </a:r>
          </a:p>
          <a:p>
            <a:r>
              <a:rPr lang="zh-CN" altLang="en-US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最低电压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0.71 V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下</a:t>
            </a:r>
            <a:endParaRPr lang="en-US" altLang="zh-CN" b="1" dirty="0">
              <a:latin typeface="+mn-lt"/>
              <a:ea typeface="华文楷体" panose="02010600040101010101" pitchFamily="2" charset="-122"/>
              <a:cs typeface="+mn-ea"/>
              <a:sym typeface="+mn-lt"/>
            </a:endParaRPr>
          </a:p>
          <a:p>
            <a:pPr lvl="1"/>
            <a:r>
              <a:rPr lang="zh-CN" altLang="en-US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最高频率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20 MHz</a:t>
            </a:r>
          </a:p>
          <a:p>
            <a:pPr lvl="1"/>
            <a:r>
              <a:rPr lang="zh-CN" altLang="en-US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最高能效</a:t>
            </a:r>
            <a:endParaRPr lang="en-US" altLang="zh-CN" dirty="0">
              <a:latin typeface="+mn-lt"/>
              <a:ea typeface="华文楷体" panose="02010600040101010101" pitchFamily="2" charset="-122"/>
              <a:cs typeface="+mn-ea"/>
              <a:sym typeface="+mn-lt"/>
            </a:endParaRPr>
          </a:p>
          <a:p>
            <a:pPr lvl="2"/>
            <a:r>
              <a:rPr lang="en-US" altLang="zh-CN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6.1 TOPS/W@C3D</a:t>
            </a:r>
          </a:p>
          <a:p>
            <a:pPr lvl="2"/>
            <a:r>
              <a:rPr lang="en-US" altLang="zh-CN" dirty="0"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7.2 TOPS/W@3D U-Net</a:t>
            </a:r>
            <a:endParaRPr lang="zh-CN" altLang="en-US" dirty="0">
              <a:latin typeface="+mn-lt"/>
              <a:ea typeface="华文楷体" panose="02010600040101010101" pitchFamily="2" charset="-122"/>
              <a:cs typeface="+mn-ea"/>
              <a:sym typeface="+mn-lt"/>
            </a:endParaRPr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892210663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252907" y="6483570"/>
            <a:ext cx="111908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prstClr val="black"/>
                </a:solidFill>
                <a:ea typeface="华文楷体"/>
              </a:rPr>
              <a:t>*</a:t>
            </a:r>
            <a:r>
              <a:rPr lang="zh-CN" altLang="en-US" sz="2000" dirty="0">
                <a:solidFill>
                  <a:prstClr val="black"/>
                </a:solidFill>
                <a:ea typeface="华文楷体"/>
              </a:rPr>
              <a:t>激活稀疏度</a:t>
            </a:r>
            <a:r>
              <a:rPr lang="en-US" altLang="zh-CN" sz="2000" dirty="0">
                <a:solidFill>
                  <a:prstClr val="black"/>
                </a:solidFill>
                <a:ea typeface="华文楷体"/>
              </a:rPr>
              <a:t>90.8%</a:t>
            </a:r>
            <a:r>
              <a:rPr lang="zh-CN" altLang="en-US" sz="2000" dirty="0">
                <a:solidFill>
                  <a:prstClr val="black"/>
                </a:solidFill>
                <a:ea typeface="华文楷体"/>
              </a:rPr>
              <a:t>和权重稀疏度</a:t>
            </a:r>
            <a:r>
              <a:rPr lang="en-US" altLang="zh-CN" sz="2000" dirty="0">
                <a:solidFill>
                  <a:prstClr val="black"/>
                </a:solidFill>
                <a:ea typeface="华文楷体"/>
              </a:rPr>
              <a:t>97.6%@C3D</a:t>
            </a:r>
            <a:r>
              <a:rPr lang="zh-CN" altLang="en-US" sz="2000" dirty="0">
                <a:solidFill>
                  <a:prstClr val="black"/>
                </a:solidFill>
                <a:ea typeface="华文楷体"/>
              </a:rPr>
              <a:t>，激活稀疏度</a:t>
            </a:r>
            <a:r>
              <a:rPr lang="en-US" altLang="zh-CN" sz="2000" dirty="0">
                <a:solidFill>
                  <a:prstClr val="black"/>
                </a:solidFill>
                <a:ea typeface="华文楷体"/>
              </a:rPr>
              <a:t>98.6%</a:t>
            </a:r>
            <a:r>
              <a:rPr lang="zh-CN" altLang="en-US" sz="2000" dirty="0">
                <a:solidFill>
                  <a:prstClr val="black"/>
                </a:solidFill>
                <a:ea typeface="华文楷体"/>
              </a:rPr>
              <a:t>和权重稀疏度</a:t>
            </a:r>
            <a:r>
              <a:rPr lang="en-US" altLang="zh-CN" sz="2000" dirty="0">
                <a:solidFill>
                  <a:prstClr val="black"/>
                </a:solidFill>
                <a:ea typeface="华文楷体"/>
              </a:rPr>
              <a:t>96.3%@3D U-Net</a:t>
            </a:r>
            <a:endParaRPr lang="zh-CN" altLang="en-US" sz="2000" dirty="0">
              <a:solidFill>
                <a:prstClr val="black"/>
              </a:solidFill>
              <a:ea typeface="华文楷体"/>
            </a:endParaRPr>
          </a:p>
        </p:txBody>
      </p:sp>
    </p:spTree>
    <p:extLst>
      <p:ext uri="{BB962C8B-B14F-4D97-AF65-F5344CB8AC3E}">
        <p14:creationId xmlns:p14="http://schemas.microsoft.com/office/powerpoint/2010/main" val="70277483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5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芯片创新性技术有效性分析</a:t>
            </a:r>
            <a:endParaRPr lang="zh-CN" altLang="en-US" dirty="0"/>
          </a:p>
        </p:txBody>
      </p:sp>
      <p:pic>
        <p:nvPicPr>
          <p:cNvPr id="11" name="图片 10"/>
          <p:cNvPicPr/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491" r="3417" b="6432"/>
          <a:stretch/>
        </p:blipFill>
        <p:spPr bwMode="auto">
          <a:xfrm>
            <a:off x="1409531" y="2511706"/>
            <a:ext cx="9408347" cy="354701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矩形 3"/>
          <p:cNvSpPr/>
          <p:nvPr/>
        </p:nvSpPr>
        <p:spPr>
          <a:xfrm>
            <a:off x="759282" y="1367012"/>
            <a:ext cx="5224507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>
                <a:ea typeface="华文楷体" panose="02010600040101010101" pitchFamily="2" charset="-122"/>
                <a:cs typeface="+mn-ea"/>
                <a:sym typeface="+mn-lt"/>
              </a:rPr>
              <a:t>加速效果</a:t>
            </a:r>
            <a:endParaRPr lang="en-US" altLang="zh-CN" sz="2800" b="1" dirty="0">
              <a:ea typeface="华文楷体" panose="02010600040101010101" pitchFamily="2" charset="-122"/>
              <a:cs typeface="+mn-ea"/>
              <a:sym typeface="+mn-lt"/>
            </a:endParaRPr>
          </a:p>
          <a:p>
            <a:pPr algn="ctr"/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+mn-lt"/>
              </a:rPr>
              <a:t>17.2</a:t>
            </a:r>
            <a:r>
              <a:rPr lang="en-US" altLang="zh-CN" sz="2800" dirty="0">
                <a:solidFill>
                  <a:srgbClr val="06377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dirty="0">
                <a:ea typeface="华文楷体" panose="02010600040101010101" pitchFamily="2" charset="-122"/>
                <a:cs typeface="+mn-ea"/>
                <a:sym typeface="+mn-lt"/>
              </a:rPr>
              <a:t>@C3D,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+mn-lt"/>
              </a:rPr>
              <a:t>19.5</a:t>
            </a:r>
            <a:r>
              <a:rPr lang="en-US" altLang="zh-CN" sz="2800" dirty="0">
                <a:solidFill>
                  <a:srgbClr val="06377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dirty="0">
                <a:ea typeface="华文楷体" panose="02010600040101010101" pitchFamily="2" charset="-122"/>
                <a:cs typeface="+mn-ea"/>
                <a:sym typeface="+mn-lt"/>
              </a:rPr>
              <a:t>@3D U-Net</a:t>
            </a:r>
          </a:p>
        </p:txBody>
      </p:sp>
      <p:sp>
        <p:nvSpPr>
          <p:cNvPr id="12" name="矩形 11"/>
          <p:cNvSpPr/>
          <p:nvPr/>
        </p:nvSpPr>
        <p:spPr>
          <a:xfrm>
            <a:off x="6567686" y="1362167"/>
            <a:ext cx="5224507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>
                <a:ea typeface="华文楷体" panose="02010600040101010101" pitchFamily="2" charset="-122"/>
                <a:cs typeface="+mn-ea"/>
                <a:sym typeface="+mn-lt"/>
              </a:rPr>
              <a:t>能效提升</a:t>
            </a:r>
            <a:endParaRPr lang="en-US" altLang="zh-CN" sz="2800" b="1" dirty="0">
              <a:ea typeface="华文楷体" panose="02010600040101010101" pitchFamily="2" charset="-122"/>
              <a:cs typeface="+mn-ea"/>
              <a:sym typeface="+mn-lt"/>
            </a:endParaRPr>
          </a:p>
          <a:p>
            <a:pPr algn="ctr"/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+mn-lt"/>
              </a:rPr>
              <a:t>21.8</a:t>
            </a:r>
            <a:r>
              <a:rPr lang="en-US" altLang="zh-CN" sz="2800" dirty="0">
                <a:solidFill>
                  <a:srgbClr val="06377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dirty="0">
                <a:ea typeface="华文楷体" panose="02010600040101010101" pitchFamily="2" charset="-122"/>
                <a:cs typeface="+mn-ea"/>
                <a:sym typeface="+mn-lt"/>
              </a:rPr>
              <a:t>@C3D,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+mn-lt"/>
              </a:rPr>
              <a:t>25.9</a:t>
            </a:r>
            <a:r>
              <a:rPr lang="en-US" altLang="zh-CN" sz="2800" dirty="0">
                <a:solidFill>
                  <a:srgbClr val="06377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dirty="0">
                <a:ea typeface="华文楷体" panose="02010600040101010101" pitchFamily="2" charset="-122"/>
                <a:cs typeface="+mn-ea"/>
                <a:sym typeface="+mn-lt"/>
              </a:rPr>
              <a:t>@3D U-Net</a:t>
            </a:r>
          </a:p>
        </p:txBody>
      </p:sp>
      <p:sp>
        <p:nvSpPr>
          <p:cNvPr id="7" name="形状 6"/>
          <p:cNvSpPr/>
          <p:nvPr/>
        </p:nvSpPr>
        <p:spPr>
          <a:xfrm rot="7414639" flipH="1">
            <a:off x="1871591" y="3364424"/>
            <a:ext cx="3911722" cy="1271473"/>
          </a:xfrm>
          <a:prstGeom prst="swooshArrow">
            <a:avLst>
              <a:gd name="adj1" fmla="val 25000"/>
              <a:gd name="adj2" fmla="val 25000"/>
            </a:avLst>
          </a:prstGeom>
          <a:solidFill>
            <a:srgbClr val="063771"/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形状 7"/>
          <p:cNvSpPr/>
          <p:nvPr/>
        </p:nvSpPr>
        <p:spPr>
          <a:xfrm rot="7414639" flipH="1">
            <a:off x="6910657" y="3551759"/>
            <a:ext cx="3462009" cy="1271473"/>
          </a:xfrm>
          <a:prstGeom prst="swooshArrow">
            <a:avLst>
              <a:gd name="adj1" fmla="val 25000"/>
              <a:gd name="adj2" fmla="val 25000"/>
            </a:avLst>
          </a:prstGeom>
          <a:solidFill>
            <a:srgbClr val="063771"/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2723428" y="5916668"/>
            <a:ext cx="2715394" cy="5900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创新性技术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7494481" y="5916668"/>
            <a:ext cx="2715394" cy="5900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创新性技术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830810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1272" y="1840375"/>
            <a:ext cx="6859755" cy="3161319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与其它先进加速器的能效比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54</a:t>
            </a:fld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22452" y="1005622"/>
            <a:ext cx="5042028" cy="3785652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能效提升</a:t>
            </a:r>
            <a:endParaRPr lang="en-US" altLang="zh-CN" sz="2400" b="1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1</a:t>
            </a:r>
            <a:r>
              <a:rPr lang="en-US" altLang="zh-CN" sz="2400" b="1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4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 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[48]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4.9</a:t>
            </a:r>
            <a:r>
              <a:rPr lang="en-US" altLang="zh-CN" sz="24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 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SNA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.8</a:t>
            </a:r>
            <a:r>
              <a:rPr lang="en-US" altLang="zh-CN" sz="24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 </a:t>
            </a:r>
            <a:r>
              <a:rPr lang="en-US" altLang="zh-CN" sz="2400" dirty="0" err="1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TwoNullHop</a:t>
            </a:r>
            <a:endParaRPr lang="en-US" altLang="zh-CN" sz="2400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.3</a:t>
            </a:r>
            <a:r>
              <a:rPr lang="en-US" altLang="zh-CN" sz="24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 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STICK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原因分析</a:t>
            </a:r>
            <a:endParaRPr lang="en-US" altLang="zh-CN" sz="2400" b="1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特性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</a:t>
            </a:r>
            <a:r>
              <a:rPr lang="zh-CN" altLang="en-US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整套技术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</a:t>
            </a:r>
            <a:r>
              <a:rPr lang="zh-CN" altLang="en-US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关联性跳过计算操作和周期</a:t>
            </a:r>
            <a:endParaRPr lang="en-US" altLang="zh-CN" sz="2400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网络结构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</a:t>
            </a:r>
            <a:r>
              <a:rPr lang="zh-CN" altLang="en-US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架构优化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-&gt;</a:t>
            </a:r>
            <a:r>
              <a:rPr lang="zh-CN" altLang="en-US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三维数据复用（额外一维数据复用）</a:t>
            </a:r>
            <a:endParaRPr lang="en-US" altLang="zh-CN" sz="2400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0972" y="5160606"/>
            <a:ext cx="11890055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 startAt="16"/>
            </a:pPr>
            <a:r>
              <a:rPr lang="en-US" altLang="zh-CN" sz="1400" dirty="0">
                <a:cs typeface="+mn-ea"/>
                <a:sym typeface="+mn-lt"/>
              </a:rPr>
              <a:t>Z. Yua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A 65nm 24.7 µJ/frame 12.3 </a:t>
            </a:r>
            <a:r>
              <a:rPr lang="en-US" altLang="zh-CN" sz="1400" dirty="0" err="1">
                <a:cs typeface="+mn-ea"/>
                <a:sym typeface="+mn-lt"/>
              </a:rPr>
              <a:t>mW</a:t>
            </a:r>
            <a:r>
              <a:rPr lang="en-US" altLang="zh-CN" sz="1400" dirty="0">
                <a:cs typeface="+mn-ea"/>
                <a:sym typeface="+mn-lt"/>
              </a:rPr>
              <a:t> activation-similarity-aware convolutional neural network video processor using hybrid precision, inter-frame data reuse and mixed-bit-width difference-frame data codec,” </a:t>
            </a:r>
            <a:r>
              <a:rPr lang="en-US" altLang="zh-CN" sz="1400" i="1" dirty="0">
                <a:cs typeface="+mn-ea"/>
                <a:sym typeface="+mn-lt"/>
              </a:rPr>
              <a:t>ISSCC</a:t>
            </a:r>
            <a:r>
              <a:rPr lang="en-US" altLang="zh-CN" sz="1400" dirty="0">
                <a:cs typeface="+mn-ea"/>
                <a:sym typeface="+mn-lt"/>
              </a:rPr>
              <a:t>, Feb. 2020, pp. 232-234.</a:t>
            </a:r>
          </a:p>
          <a:p>
            <a:pPr marL="342900" indent="-342900" algn="just">
              <a:buFont typeface="+mj-lt"/>
              <a:buAutoNum type="arabicPeriod" startAt="16"/>
            </a:pPr>
            <a:r>
              <a:rPr lang="en-US" altLang="zh-CN" sz="1400" dirty="0">
                <a:cs typeface="+mn-ea"/>
                <a:sym typeface="+mn-lt"/>
              </a:rPr>
              <a:t>J. F. Zhang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SNAP: An efficient sparse neural acceleration processor for unstructured sparse deep neural network inference,” </a:t>
            </a:r>
            <a:r>
              <a:rPr lang="en-US" altLang="zh-CN" sz="1400" i="1" dirty="0">
                <a:cs typeface="+mn-ea"/>
                <a:sym typeface="+mn-lt"/>
              </a:rPr>
              <a:t>ISSCC</a:t>
            </a:r>
            <a:r>
              <a:rPr lang="en-US" altLang="zh-CN" sz="1400" dirty="0">
                <a:cs typeface="+mn-ea"/>
                <a:sym typeface="+mn-lt"/>
              </a:rPr>
              <a:t>, vol. 56, no. 2, pp. 636-647, Feb. 2021.</a:t>
            </a:r>
          </a:p>
          <a:p>
            <a:pPr marL="342900" indent="-342900" algn="just">
              <a:buFont typeface="+mj-lt"/>
              <a:buAutoNum type="arabicPeriod" startAt="16"/>
            </a:pPr>
            <a:r>
              <a:rPr lang="en-US" altLang="zh-CN" sz="1400" dirty="0">
                <a:cs typeface="+mn-ea"/>
                <a:sym typeface="+mn-lt"/>
              </a:rPr>
              <a:t>A. Aimar, “Energy-efficient convolutional neural network accelerators for edge intelligence,” Doctoral dissertation, University of Zurich, Aug. 2021.</a:t>
            </a:r>
          </a:p>
          <a:p>
            <a:pPr marL="342900" indent="-342900" algn="just">
              <a:buFont typeface="+mj-lt"/>
              <a:buAutoNum type="arabicPeriod" startAt="16"/>
            </a:pPr>
            <a:r>
              <a:rPr lang="en-US" altLang="zh-CN" sz="1400" dirty="0">
                <a:cs typeface="+mn-ea"/>
                <a:sym typeface="+mn-lt"/>
              </a:rPr>
              <a:t>Z. Yua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STICKER: An energy-efficient multi-sparsity compatible accelerator for convolutional neural networks in 65-nm CMOS,” </a:t>
            </a:r>
            <a:r>
              <a:rPr lang="en-US" altLang="zh-CN" sz="1400" i="1" dirty="0">
                <a:cs typeface="+mn-ea"/>
                <a:sym typeface="+mn-lt"/>
              </a:rPr>
              <a:t>JSSC</a:t>
            </a:r>
            <a:r>
              <a:rPr lang="en-US" altLang="zh-CN" sz="1400" dirty="0">
                <a:cs typeface="+mn-ea"/>
                <a:sym typeface="+mn-lt"/>
              </a:rPr>
              <a:t>, vol. 55, no. 2, pp. 465-477, Feb. 2020.</a:t>
            </a:r>
          </a:p>
        </p:txBody>
      </p:sp>
    </p:spTree>
    <p:extLst>
      <p:ext uri="{BB962C8B-B14F-4D97-AF65-F5344CB8AC3E}">
        <p14:creationId xmlns:p14="http://schemas.microsoft.com/office/powerpoint/2010/main" val="42378378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与其它先进加速器的详细比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8251050"/>
              </p:ext>
            </p:extLst>
          </p:nvPr>
        </p:nvGraphicFramePr>
        <p:xfrm>
          <a:off x="0" y="1010046"/>
          <a:ext cx="12192000" cy="474882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287624">
                  <a:extLst>
                    <a:ext uri="{9D8B030D-6E8A-4147-A177-3AD203B41FA5}">
                      <a16:colId xmlns:a16="http://schemas.microsoft.com/office/drawing/2014/main" val="299930189"/>
                    </a:ext>
                  </a:extLst>
                </a:gridCol>
                <a:gridCol w="1258806">
                  <a:extLst>
                    <a:ext uri="{9D8B030D-6E8A-4147-A177-3AD203B41FA5}">
                      <a16:colId xmlns:a16="http://schemas.microsoft.com/office/drawing/2014/main" val="4100353906"/>
                    </a:ext>
                  </a:extLst>
                </a:gridCol>
                <a:gridCol w="1203767">
                  <a:extLst>
                    <a:ext uri="{9D8B030D-6E8A-4147-A177-3AD203B41FA5}">
                      <a16:colId xmlns:a16="http://schemas.microsoft.com/office/drawing/2014/main" val="3768984988"/>
                    </a:ext>
                  </a:extLst>
                </a:gridCol>
                <a:gridCol w="1030147">
                  <a:extLst>
                    <a:ext uri="{9D8B030D-6E8A-4147-A177-3AD203B41FA5}">
                      <a16:colId xmlns:a16="http://schemas.microsoft.com/office/drawing/2014/main" val="3484030939"/>
                    </a:ext>
                  </a:extLst>
                </a:gridCol>
                <a:gridCol w="972274">
                  <a:extLst>
                    <a:ext uri="{9D8B030D-6E8A-4147-A177-3AD203B41FA5}">
                      <a16:colId xmlns:a16="http://schemas.microsoft.com/office/drawing/2014/main" val="1080380636"/>
                    </a:ext>
                  </a:extLst>
                </a:gridCol>
                <a:gridCol w="798653">
                  <a:extLst>
                    <a:ext uri="{9D8B030D-6E8A-4147-A177-3AD203B41FA5}">
                      <a16:colId xmlns:a16="http://schemas.microsoft.com/office/drawing/2014/main" val="2268324276"/>
                    </a:ext>
                  </a:extLst>
                </a:gridCol>
                <a:gridCol w="983848">
                  <a:extLst>
                    <a:ext uri="{9D8B030D-6E8A-4147-A177-3AD203B41FA5}">
                      <a16:colId xmlns:a16="http://schemas.microsoft.com/office/drawing/2014/main" val="4045614266"/>
                    </a:ext>
                  </a:extLst>
                </a:gridCol>
                <a:gridCol w="949124">
                  <a:extLst>
                    <a:ext uri="{9D8B030D-6E8A-4147-A177-3AD203B41FA5}">
                      <a16:colId xmlns:a16="http://schemas.microsoft.com/office/drawing/2014/main" val="3197480072"/>
                    </a:ext>
                  </a:extLst>
                </a:gridCol>
                <a:gridCol w="1018572">
                  <a:extLst>
                    <a:ext uri="{9D8B030D-6E8A-4147-A177-3AD203B41FA5}">
                      <a16:colId xmlns:a16="http://schemas.microsoft.com/office/drawing/2014/main" val="4117131931"/>
                    </a:ext>
                  </a:extLst>
                </a:gridCol>
                <a:gridCol w="1458410">
                  <a:extLst>
                    <a:ext uri="{9D8B030D-6E8A-4147-A177-3AD203B41FA5}">
                      <a16:colId xmlns:a16="http://schemas.microsoft.com/office/drawing/2014/main" val="1040944911"/>
                    </a:ext>
                  </a:extLst>
                </a:gridCol>
                <a:gridCol w="1230775">
                  <a:extLst>
                    <a:ext uri="{9D8B030D-6E8A-4147-A177-3AD203B41FA5}">
                      <a16:colId xmlns:a16="http://schemas.microsoft.com/office/drawing/2014/main" val="3432623599"/>
                    </a:ext>
                  </a:extLst>
                </a:gridCol>
              </a:tblGrid>
              <a:tr h="740670">
                <a:tc>
                  <a:txBody>
                    <a:bodyPr/>
                    <a:lstStyle/>
                    <a:p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TwoNullHop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amsung Butterfly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SCC 2019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MediaTek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SCC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ICKER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JSSC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16]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SCC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NAP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JSSC 2021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14]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CAD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20]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DAC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is work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2049404"/>
                  </a:ext>
                </a:extLst>
              </a:tr>
              <a:tr h="7406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工艺</a:t>
                      </a:r>
                      <a:endParaRPr lang="zh-CN" sz="18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F 28 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amsung </a:t>
                      </a:r>
                      <a:endParaRPr lang="en-US" sz="1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8 </a:t>
                      </a:r>
                      <a:r>
                        <a:rPr lang="en-US" sz="1400" dirty="0">
                          <a:effectLst/>
                        </a:rPr>
                        <a:t>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 nm</a:t>
                      </a:r>
                      <a:endParaRPr lang="zh-CN" sz="14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SMC </a:t>
                      </a:r>
                      <a:endParaRPr lang="en-US" sz="1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65 </a:t>
                      </a:r>
                      <a:r>
                        <a:rPr lang="en-US" sz="1400" dirty="0">
                          <a:effectLst/>
                        </a:rPr>
                        <a:t>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SMC 65 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SMC </a:t>
                      </a:r>
                      <a:endParaRPr lang="en-US" sz="1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6 </a:t>
                      </a:r>
                      <a:r>
                        <a:rPr lang="en-US" sz="1400" dirty="0">
                          <a:effectLst/>
                        </a:rPr>
                        <a:t>nm/65 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PGA 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4 nm 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CU 118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PGA 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6 nm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ZCU 102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UMC 55 nm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5360193"/>
                  </a:ext>
                </a:extLst>
              </a:tr>
              <a:tr h="2468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流片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否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是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是</a:t>
                      </a:r>
                      <a:endParaRPr lang="zh-CN" altLang="zh-CN" sz="1800" b="1" dirty="0"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是</a:t>
                      </a:r>
                      <a:endParaRPr lang="zh-CN" altLang="zh-CN" sz="1800" b="1" dirty="0"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是</a:t>
                      </a:r>
                      <a:endParaRPr lang="zh-CN" altLang="zh-CN" sz="1800" b="1" dirty="0"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是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否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否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否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solidFill>
                            <a:srgbClr val="06377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是</a:t>
                      </a:r>
                      <a:endParaRPr lang="zh-CN" sz="1800" b="1" dirty="0">
                        <a:solidFill>
                          <a:srgbClr val="06377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4538486"/>
                  </a:ext>
                </a:extLst>
              </a:tr>
              <a:tr h="740670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能效</a:t>
                      </a:r>
                      <a:endParaRPr lang="en-US" altLang="zh-CN" sz="1800" dirty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TOPS/W]</a:t>
                      </a:r>
                      <a:endParaRPr lang="zh-CN" sz="16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R w="12700" cmpd="sng">
                      <a:noFill/>
                    </a:ln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.21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.4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67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.5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290 MHz 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.82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33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.86/0.74 @25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158 </a:t>
                      </a:r>
                      <a:endParaRPr lang="en-US" sz="1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@200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01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5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Peak: 6.1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71 V, 2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Peak: 7.2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71 V, 2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7907878"/>
                  </a:ext>
                </a:extLst>
              </a:tr>
              <a:tr h="7406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ypical: 3.8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91 V, 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ypical: 4.5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91 V, 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6231428"/>
                  </a:ext>
                </a:extLst>
              </a:tr>
              <a:tr h="740670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归一化</a:t>
                      </a:r>
                      <a:endParaRPr lang="en-US" altLang="zh-CN" sz="1800" dirty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能效</a:t>
                      </a:r>
                      <a:r>
                        <a:rPr lang="en-US" sz="1800" b="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†</a:t>
                      </a:r>
                      <a:r>
                        <a:rPr lang="en-US" sz="18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sz="16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TOPS/W]</a:t>
                      </a:r>
                      <a:endParaRPr lang="zh-CN" sz="16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R w="12700" cmpd="sng">
                      <a:noFill/>
                    </a:ln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77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/A</a:t>
                      </a:r>
                      <a:endParaRPr lang="zh-CN" sz="14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/A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.48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41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91 @25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/A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/A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Peak: 6.1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71 V, 2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Peak: 7.2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71 V, 2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7192214"/>
                  </a:ext>
                </a:extLst>
              </a:tr>
              <a:tr h="7406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ypical: </a:t>
                      </a:r>
                      <a:r>
                        <a:rPr lang="en-US" sz="2000" b="1" dirty="0">
                          <a:solidFill>
                            <a:srgbClr val="9A0001"/>
                          </a:solidFill>
                          <a:effectLst/>
                        </a:rPr>
                        <a:t>3.8</a:t>
                      </a:r>
                      <a:endParaRPr lang="zh-CN" sz="2000" b="1" dirty="0">
                        <a:solidFill>
                          <a:srgbClr val="9A000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91 V, 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ypical: </a:t>
                      </a:r>
                      <a:r>
                        <a:rPr lang="en-US" sz="2000" b="1" dirty="0">
                          <a:solidFill>
                            <a:srgbClr val="9A0001"/>
                          </a:solidFill>
                          <a:effectLst/>
                        </a:rPr>
                        <a:t>4.5</a:t>
                      </a:r>
                      <a:endParaRPr lang="zh-CN" sz="2000" b="1" dirty="0">
                        <a:solidFill>
                          <a:srgbClr val="9A000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91 V, 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739074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0" y="5872746"/>
                <a:ext cx="9511130" cy="5618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latin typeface="华文楷体" panose="02010600040101010101" pitchFamily="2" charset="-122"/>
                    <a:ea typeface="华文楷体" panose="02010600040101010101" pitchFamily="2" charset="-122"/>
                    <a:cs typeface="Times New Roman" panose="02020603050405020304" pitchFamily="18" charset="0"/>
                    <a:sym typeface="+mn-lt"/>
                  </a:rPr>
                  <a:t>†</a:t>
                </a:r>
                <a:r>
                  <a:rPr lang="zh-CN" altLang="en-US" dirty="0">
                    <a:solidFill>
                      <a:schemeClr val="tx1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能效归一化原则：</a:t>
                </a:r>
                <a14:m>
                  <m:oMath xmlns:m="http://schemas.openxmlformats.org/officeDocument/2006/math"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𝑐𝑎𝑙𝑒𝑑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𝐸𝑛𝑒𝑟𝑔𝑦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𝐸𝑓𝑓𝑖𝑐𝑖𝑒𝑛𝑐𝑦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𝑛𝑒𝑟𝑔𝑦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𝑓𝑓𝑖𝑐𝑖𝑒𝑛𝑐𝑦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𝑝𝑟𝑜𝑐𝑒𝑠𝑠</m:t>
                                </m:r>
                              </m:num>
                              <m:den>
                                <m: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55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𝑣𝑜𝑙𝑡𝑎𝑔𝑒</m:t>
                                </m:r>
                              </m:num>
                              <m:den>
                                <m: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.08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dirty="0">
                  <a:solidFill>
                    <a:schemeClr val="tx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872746"/>
                <a:ext cx="9511130" cy="561820"/>
              </a:xfrm>
              <a:prstGeom prst="rect">
                <a:avLst/>
              </a:prstGeom>
              <a:blipFill>
                <a:blip r:embed="rId2"/>
                <a:stretch>
                  <a:fillRect l="-513" b="-53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0" y="6335237"/>
            <a:ext cx="121894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 startAt="20"/>
            </a:pPr>
            <a:r>
              <a:rPr lang="en-US" altLang="zh-CN" sz="1400" dirty="0">
                <a:cs typeface="+mn-ea"/>
              </a:rPr>
              <a:t>M. Sun et al., “3D CNN acceleration on FPGA using hardware-aware pruning,” in </a:t>
            </a:r>
            <a:r>
              <a:rPr lang="en-US" altLang="zh-CN" sz="1400" i="1" dirty="0">
                <a:cs typeface="+mn-ea"/>
              </a:rPr>
              <a:t>Proc. of the ACM/IEEE Design Automation Conference</a:t>
            </a:r>
            <a:r>
              <a:rPr lang="en-US" altLang="zh-CN" sz="1400" dirty="0">
                <a:cs typeface="+mn-ea"/>
              </a:rPr>
              <a:t>, Jul. 2020, pp. 1-6.</a:t>
            </a:r>
            <a:endParaRPr lang="zh-CN" altLang="en-US" sz="1400" dirty="0"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0801927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该研究工作论文发表情况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360F635-89E6-4CD2-A373-2E457B37DD6A}" type="slidenum">
              <a:rPr lang="zh-CN" altLang="en-US" smtClean="0"/>
              <a:pPr/>
              <a:t>56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42913" y="1073406"/>
            <a:ext cx="11190190" cy="4909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28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M. Liu, S. </a:t>
            </a:r>
            <a:r>
              <a:rPr lang="en-US" altLang="zh-CN" sz="280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X. Cao, Y. Fu, Y. He, and H. Jiao, “Sagitta: An Energy-Efficient Sparse 3D-CNN Accelerator for Real-Time 3D Understanding,” </a:t>
            </a:r>
            <a:r>
              <a:rPr lang="en-US" altLang="zh-CN" sz="28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Internet of Things Journal (JIOT)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vol. 10, no. 23, pp. 20703-20717, Dec. 2023. (</a:t>
            </a:r>
            <a:r>
              <a:rPr lang="zh-CN" altLang="zh-CN" sz="2800" b="1" dirty="0">
                <a:solidFill>
                  <a:srgbClr val="063771"/>
                </a:solidFill>
                <a:ea typeface="华文楷体" panose="02010600040101010101" pitchFamily="2" charset="-122"/>
              </a:rPr>
              <a:t>影响因子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</a:rPr>
              <a:t>10.6</a:t>
            </a:r>
            <a:r>
              <a:rPr lang="zh-CN" altLang="zh-CN" sz="2800" b="1" dirty="0">
                <a:solidFill>
                  <a:srgbClr val="063771"/>
                </a:solidFill>
                <a:ea typeface="华文楷体" panose="02010600040101010101" pitchFamily="2" charset="-122"/>
              </a:rPr>
              <a:t>，中科院一区，物联网领域顶级期刊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endParaRPr lang="zh-CN" altLang="zh-CN" sz="2800" dirty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28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M. Liu, S. </a:t>
            </a:r>
            <a:r>
              <a:rPr lang="en-US" altLang="zh-CN" sz="280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Y. He, and H. Jiao, “An Energy-Efficient Low-Latency 3D-CNN Accelerator Leveraging Temporal Locality, Full Zero-Skipping, and Hierarchical Load Balance,” in </a:t>
            </a:r>
            <a:r>
              <a:rPr lang="en-US" altLang="zh-CN" sz="2800" i="1" dirty="0">
                <a:ea typeface="华文楷体" panose="02010600040101010101" pitchFamily="2" charset="-122"/>
                <a:cs typeface="Symbol" panose="05050102010706020507" pitchFamily="18" charset="2"/>
              </a:rPr>
              <a:t>Proc. of the </a:t>
            </a:r>
            <a:r>
              <a:rPr lang="en-US" altLang="zh-CN" sz="28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/ACM Design Automation Conference (DAC)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, pp. 241-246, Dec. 2021. (</a:t>
            </a:r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电子设计自动化和加速器设计领域的国际顶级会议</a:t>
            </a:r>
            <a:r>
              <a:rPr lang="en-US" altLang="zh-CN" sz="2800" dirty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  <a:endParaRPr lang="zh-CN" altLang="zh-CN" sz="2800" dirty="0">
              <a:ea typeface="华文楷体" panose="02010600040101010101" pitchFamily="2" charset="-122"/>
              <a:cs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6602733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三维理解加速的背景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三维卷积神经网络的片上加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9A0001"/>
                </a:solidFill>
              </a:rPr>
              <a:t>高能效点云神经网络加速芯片</a:t>
            </a:r>
            <a:endParaRPr lang="en-US" altLang="zh-CN" dirty="0">
              <a:solidFill>
                <a:srgbClr val="9A0001"/>
              </a:solidFill>
            </a:endParaRPr>
          </a:p>
          <a:p>
            <a:endParaRPr lang="en-US" altLang="zh-CN" dirty="0">
              <a:solidFill>
                <a:srgbClr val="9A0001"/>
              </a:solidFill>
            </a:endParaRPr>
          </a:p>
          <a:p>
            <a:endParaRPr lang="zh-CN" altLang="en-US" dirty="0">
              <a:solidFill>
                <a:srgbClr val="9A0001"/>
              </a:solidFill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30" name="文本占位符 29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/>
              <a:t>01.</a:t>
            </a:r>
            <a:endParaRPr lang="zh-CN" altLang="en-US" dirty="0"/>
          </a:p>
        </p:txBody>
      </p:sp>
      <p:sp>
        <p:nvSpPr>
          <p:cNvPr id="31" name="文本占位符 30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02.</a:t>
            </a:r>
            <a:endParaRPr lang="zh-CN" altLang="en-US" dirty="0"/>
          </a:p>
        </p:txBody>
      </p:sp>
      <p:sp>
        <p:nvSpPr>
          <p:cNvPr id="32" name="文本占位符 3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9A0001"/>
                </a:solidFill>
              </a:rPr>
              <a:t>03.</a:t>
            </a:r>
            <a:endParaRPr lang="zh-CN" altLang="en-US" dirty="0">
              <a:solidFill>
                <a:srgbClr val="9A0001"/>
              </a:solidFill>
            </a:endParaRPr>
          </a:p>
        </p:txBody>
      </p:sp>
      <p:sp>
        <p:nvSpPr>
          <p:cNvPr id="33" name="文本占位符 32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04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14402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点云神经网络加速器研究现状 </a:t>
            </a:r>
            <a:r>
              <a:rPr lang="en-US" altLang="zh-CN">
                <a:sym typeface="Symbol" panose="05050102010706020507" pitchFamily="18" charset="2"/>
              </a:rPr>
              <a:t>— </a:t>
            </a:r>
            <a:r>
              <a:rPr lang="zh-CN" altLang="en-US">
                <a:sym typeface="Symbol" panose="05050102010706020507" pitchFamily="18" charset="2"/>
              </a:rPr>
              <a:t>点卷积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58</a:t>
            </a:fld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0" y="5794748"/>
            <a:ext cx="1219199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1"/>
            </a:pPr>
            <a:r>
              <a:rPr lang="en-US" altLang="zh-CN" sz="1400" dirty="0">
                <a:cs typeface="+mn-ea"/>
                <a:sym typeface="+mn-lt"/>
              </a:rPr>
              <a:t>Y. Feng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</a:t>
            </a:r>
            <a:r>
              <a:rPr lang="en-US" altLang="zh-CN" sz="1400" dirty="0" err="1">
                <a:cs typeface="+mn-ea"/>
                <a:sym typeface="+mn-lt"/>
              </a:rPr>
              <a:t>Mesorasi</a:t>
            </a:r>
            <a:r>
              <a:rPr lang="en-US" altLang="zh-CN" sz="1400" dirty="0">
                <a:cs typeface="+mn-ea"/>
                <a:sym typeface="+mn-lt"/>
              </a:rPr>
              <a:t>: Architecture support for point cloud analytics via delayed-aggregation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20, pp. 1037-1050. </a:t>
            </a:r>
          </a:p>
          <a:p>
            <a:pPr marL="342900" indent="-342900">
              <a:buFont typeface="+mj-lt"/>
              <a:buAutoNum type="arabicPeriod" startAt="21"/>
            </a:pPr>
            <a:r>
              <a:rPr lang="en-US" altLang="zh-CN" sz="1400" dirty="0">
                <a:cs typeface="+mn-ea"/>
                <a:sym typeface="+mn-lt"/>
              </a:rPr>
              <a:t>S. Kim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"PNNPU: A 11.9 TOPS/W high-speed 3D point cloud-based neural network processor with block-based point processing for regular DRAM access," in </a:t>
            </a:r>
            <a:r>
              <a:rPr lang="en-US" altLang="zh-CN" sz="1400" i="1" dirty="0">
                <a:cs typeface="+mn-ea"/>
                <a:sym typeface="+mn-lt"/>
              </a:rPr>
              <a:t>Proc. of Symposium on VLSI Circuits</a:t>
            </a:r>
            <a:r>
              <a:rPr lang="en-US" altLang="zh-CN" sz="1400" dirty="0">
                <a:cs typeface="+mn-ea"/>
                <a:sym typeface="+mn-lt"/>
              </a:rPr>
              <a:t>, Jun. 2021, pp. 1-2.</a:t>
            </a:r>
          </a:p>
          <a:p>
            <a:pPr marL="342900" indent="-342900">
              <a:buFont typeface="+mj-lt"/>
              <a:buAutoNum type="arabicPeriod" startAt="21"/>
            </a:pPr>
            <a:r>
              <a:rPr lang="en-US" altLang="zh-CN" sz="1400" dirty="0">
                <a:cs typeface="+mn-ea"/>
                <a:sym typeface="+mn-lt"/>
              </a:rPr>
              <a:t>Y. Li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</a:t>
            </a:r>
            <a:r>
              <a:rPr lang="en-US" altLang="zh-CN" sz="1400" dirty="0" err="1">
                <a:cs typeface="+mn-ea"/>
                <a:sym typeface="+mn-lt"/>
              </a:rPr>
              <a:t>PointAcc</a:t>
            </a:r>
            <a:r>
              <a:rPr lang="en-US" altLang="zh-CN" sz="1400" dirty="0">
                <a:cs typeface="+mn-ea"/>
                <a:sym typeface="+mn-lt"/>
              </a:rPr>
              <a:t>: Efficient point cloud accelerator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21, pp. 449-461.</a:t>
            </a:r>
          </a:p>
        </p:txBody>
      </p:sp>
      <p:sp>
        <p:nvSpPr>
          <p:cNvPr id="11" name="矩形 10"/>
          <p:cNvSpPr/>
          <p:nvPr/>
        </p:nvSpPr>
        <p:spPr>
          <a:xfrm>
            <a:off x="261681" y="989382"/>
            <a:ext cx="3330371" cy="4683630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61680" y="921338"/>
            <a:ext cx="33303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卷积后聚合</a:t>
            </a:r>
          </a:p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美国罗彻斯特大学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ICRO 2020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395" y="2848976"/>
            <a:ext cx="2552942" cy="2648917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64617" y="2069046"/>
            <a:ext cx="33621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组合瓶颈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141791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点云神经网络加速器研究现状 </a:t>
            </a:r>
            <a:r>
              <a:rPr lang="en-US" altLang="zh-CN">
                <a:sym typeface="Symbol" panose="05050102010706020507" pitchFamily="18" charset="2"/>
              </a:rPr>
              <a:t>— </a:t>
            </a:r>
            <a:r>
              <a:rPr lang="zh-CN" altLang="en-US">
                <a:sym typeface="Symbol" panose="05050102010706020507" pitchFamily="18" charset="2"/>
              </a:rPr>
              <a:t>点卷积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59</a:t>
            </a:fld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894748" y="972385"/>
            <a:ext cx="4043253" cy="4700627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261681" y="989382"/>
            <a:ext cx="3330371" cy="4683630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3894748" y="911389"/>
            <a:ext cx="404325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块映射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KAIST</a:t>
            </a: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VLSI 2021</a:t>
            </a:r>
          </a:p>
        </p:txBody>
      </p:sp>
      <p:sp>
        <p:nvSpPr>
          <p:cNvPr id="25" name="矩形 24"/>
          <p:cNvSpPr/>
          <p:nvPr/>
        </p:nvSpPr>
        <p:spPr>
          <a:xfrm>
            <a:off x="261680" y="921338"/>
            <a:ext cx="33303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卷积后聚合</a:t>
            </a:r>
          </a:p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美国罗彻斯特大学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ICRO 2020</a:t>
            </a: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395" y="2848976"/>
            <a:ext cx="2552942" cy="2648917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264617" y="2069046"/>
            <a:ext cx="33621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组合瓶颈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104733" y="2069046"/>
            <a:ext cx="33621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准确率下降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7878" y="2652447"/>
            <a:ext cx="2916990" cy="2986077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5794748"/>
            <a:ext cx="1219199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1"/>
            </a:pPr>
            <a:r>
              <a:rPr lang="en-US" altLang="zh-CN" sz="1400" dirty="0">
                <a:cs typeface="+mn-ea"/>
                <a:sym typeface="+mn-lt"/>
              </a:rPr>
              <a:t>Y. Feng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</a:t>
            </a:r>
            <a:r>
              <a:rPr lang="en-US" altLang="zh-CN" sz="1400" dirty="0" err="1">
                <a:cs typeface="+mn-ea"/>
                <a:sym typeface="+mn-lt"/>
              </a:rPr>
              <a:t>Mesorasi</a:t>
            </a:r>
            <a:r>
              <a:rPr lang="en-US" altLang="zh-CN" sz="1400" dirty="0">
                <a:cs typeface="+mn-ea"/>
                <a:sym typeface="+mn-lt"/>
              </a:rPr>
              <a:t>: Architecture support for point cloud analytics via delayed-aggregation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20, pp. 1037-1050. </a:t>
            </a:r>
          </a:p>
          <a:p>
            <a:pPr marL="342900" indent="-342900">
              <a:buFont typeface="+mj-lt"/>
              <a:buAutoNum type="arabicPeriod" startAt="21"/>
            </a:pPr>
            <a:r>
              <a:rPr lang="en-US" altLang="zh-CN" sz="1400" dirty="0">
                <a:cs typeface="+mn-ea"/>
                <a:sym typeface="+mn-lt"/>
              </a:rPr>
              <a:t>S. Kim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"PNNPU: A 11.9 TOPS/W high-speed 3D point cloud-based neural network processor with block-based point processing for regular DRAM access," in </a:t>
            </a:r>
            <a:r>
              <a:rPr lang="en-US" altLang="zh-CN" sz="1400" i="1" dirty="0">
                <a:cs typeface="+mn-ea"/>
                <a:sym typeface="+mn-lt"/>
              </a:rPr>
              <a:t>Proc. of Symposium on VLSI Circuits</a:t>
            </a:r>
            <a:r>
              <a:rPr lang="en-US" altLang="zh-CN" sz="1400" dirty="0">
                <a:cs typeface="+mn-ea"/>
                <a:sym typeface="+mn-lt"/>
              </a:rPr>
              <a:t>, Jun. 2021, pp. 1-2.</a:t>
            </a:r>
          </a:p>
          <a:p>
            <a:pPr marL="342900" indent="-342900">
              <a:buFont typeface="+mj-lt"/>
              <a:buAutoNum type="arabicPeriod" startAt="21"/>
            </a:pPr>
            <a:r>
              <a:rPr lang="en-US" altLang="zh-CN" sz="1400" dirty="0">
                <a:cs typeface="+mn-ea"/>
                <a:sym typeface="+mn-lt"/>
              </a:rPr>
              <a:t>Y. Li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</a:t>
            </a:r>
            <a:r>
              <a:rPr lang="en-US" altLang="zh-CN" sz="1400" dirty="0" err="1">
                <a:cs typeface="+mn-ea"/>
                <a:sym typeface="+mn-lt"/>
              </a:rPr>
              <a:t>PointAcc</a:t>
            </a:r>
            <a:r>
              <a:rPr lang="en-US" altLang="zh-CN" sz="1400" dirty="0">
                <a:cs typeface="+mn-ea"/>
                <a:sym typeface="+mn-lt"/>
              </a:rPr>
              <a:t>: Efficient point cloud accelerator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21, pp. 449-461.</a:t>
            </a:r>
          </a:p>
        </p:txBody>
      </p:sp>
    </p:spTree>
    <p:extLst>
      <p:ext uri="{BB962C8B-B14F-4D97-AF65-F5344CB8AC3E}">
        <p14:creationId xmlns:p14="http://schemas.microsoft.com/office/powerpoint/2010/main" val="37492938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l="42095" t="6014" r="37248" b="76910"/>
          <a:stretch/>
        </p:blipFill>
        <p:spPr>
          <a:xfrm>
            <a:off x="1332138" y="1534138"/>
            <a:ext cx="1434606" cy="1239611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体素与点云的比较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6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3BA1DD6-8F2C-A314-1BBF-1165039F8039}"/>
              </a:ext>
            </a:extLst>
          </p:cNvPr>
          <p:cNvSpPr/>
          <p:nvPr/>
        </p:nvSpPr>
        <p:spPr>
          <a:xfrm>
            <a:off x="442912" y="6433739"/>
            <a:ext cx="2285047" cy="1880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6581670" y="6106957"/>
            <a:ext cx="32600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散点聚合</a:t>
            </a: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663901069"/>
              </p:ext>
            </p:extLst>
          </p:nvPr>
        </p:nvGraphicFramePr>
        <p:xfrm>
          <a:off x="2506245" y="944868"/>
          <a:ext cx="3744443" cy="25743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1581235803"/>
              </p:ext>
            </p:extLst>
          </p:nvPr>
        </p:nvGraphicFramePr>
        <p:xfrm>
          <a:off x="2540522" y="3931731"/>
          <a:ext cx="3753877" cy="2661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27" name="矩形 26"/>
          <p:cNvSpPr/>
          <p:nvPr/>
        </p:nvSpPr>
        <p:spPr>
          <a:xfrm>
            <a:off x="7006460" y="3089666"/>
            <a:ext cx="19716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三维窗格</a:t>
            </a:r>
          </a:p>
        </p:txBody>
      </p:sp>
      <p:sp>
        <p:nvSpPr>
          <p:cNvPr id="28" name="燕尾形 27"/>
          <p:cNvSpPr/>
          <p:nvPr/>
        </p:nvSpPr>
        <p:spPr>
          <a:xfrm>
            <a:off x="6169688" y="203979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燕尾形 28"/>
          <p:cNvSpPr/>
          <p:nvPr/>
        </p:nvSpPr>
        <p:spPr>
          <a:xfrm>
            <a:off x="6169688" y="502659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3720795"/>
            <a:ext cx="12189478" cy="0"/>
          </a:xfrm>
          <a:prstGeom prst="line">
            <a:avLst/>
          </a:prstGeom>
          <a:ln w="19050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/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972"/>
          <a:stretch/>
        </p:blipFill>
        <p:spPr>
          <a:xfrm>
            <a:off x="6626565" y="1405046"/>
            <a:ext cx="3262680" cy="1714951"/>
          </a:xfrm>
          <a:prstGeom prst="rect">
            <a:avLst/>
          </a:prstGeom>
        </p:spPr>
      </p:pic>
      <p:pic>
        <p:nvPicPr>
          <p:cNvPr id="19" name="图片 18"/>
          <p:cNvPicPr/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592" r="-2598"/>
          <a:stretch/>
        </p:blipFill>
        <p:spPr>
          <a:xfrm>
            <a:off x="6527447" y="4581264"/>
            <a:ext cx="3928653" cy="154026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5"/>
          <a:srcRect l="2564" r="69429"/>
          <a:stretch/>
        </p:blipFill>
        <p:spPr>
          <a:xfrm>
            <a:off x="1296237" y="4516910"/>
            <a:ext cx="1235948" cy="1467705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194205" y="2002235"/>
            <a:ext cx="11661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体素</a:t>
            </a:r>
          </a:p>
        </p:txBody>
      </p:sp>
      <p:sp>
        <p:nvSpPr>
          <p:cNvPr id="21" name="矩形 20"/>
          <p:cNvSpPr/>
          <p:nvPr/>
        </p:nvSpPr>
        <p:spPr>
          <a:xfrm>
            <a:off x="10074752" y="5017188"/>
            <a:ext cx="21510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云神经网络</a:t>
            </a:r>
          </a:p>
        </p:txBody>
      </p:sp>
      <p:sp>
        <p:nvSpPr>
          <p:cNvPr id="22" name="矩形 21"/>
          <p:cNvSpPr/>
          <p:nvPr/>
        </p:nvSpPr>
        <p:spPr>
          <a:xfrm>
            <a:off x="9683254" y="1817569"/>
            <a:ext cx="2665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三维卷积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神经网络</a:t>
            </a:r>
          </a:p>
        </p:txBody>
      </p:sp>
      <p:sp>
        <p:nvSpPr>
          <p:cNvPr id="24" name="矩形 23"/>
          <p:cNvSpPr/>
          <p:nvPr/>
        </p:nvSpPr>
        <p:spPr>
          <a:xfrm>
            <a:off x="341976" y="5017190"/>
            <a:ext cx="8705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云</a:t>
            </a:r>
          </a:p>
        </p:txBody>
      </p:sp>
      <p:sp>
        <p:nvSpPr>
          <p:cNvPr id="25" name="燕尾形 24"/>
          <p:cNvSpPr/>
          <p:nvPr/>
        </p:nvSpPr>
        <p:spPr>
          <a:xfrm>
            <a:off x="9841704" y="203979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燕尾形 25"/>
          <p:cNvSpPr/>
          <p:nvPr/>
        </p:nvSpPr>
        <p:spPr>
          <a:xfrm>
            <a:off x="9841704" y="505578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425123"/>
      </p:ext>
    </p:extLst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点云神经网络加速器研究现状 </a:t>
            </a:r>
            <a:r>
              <a:rPr lang="en-US" altLang="zh-CN">
                <a:sym typeface="Symbol" panose="05050102010706020507" pitchFamily="18" charset="2"/>
              </a:rPr>
              <a:t>— </a:t>
            </a:r>
            <a:r>
              <a:rPr lang="zh-CN" altLang="en-US">
                <a:sym typeface="Symbol" panose="05050102010706020507" pitchFamily="18" charset="2"/>
              </a:rPr>
              <a:t>点卷积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0</a:t>
            </a:fld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8085142" y="977982"/>
            <a:ext cx="3745240" cy="4695030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3894748" y="972385"/>
            <a:ext cx="4043253" cy="4700627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61681" y="989382"/>
            <a:ext cx="3330371" cy="4683630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3894748" y="911389"/>
            <a:ext cx="404325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块映射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KAIST</a:t>
            </a: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VLSI 2021</a:t>
            </a:r>
          </a:p>
        </p:txBody>
      </p:sp>
      <p:sp>
        <p:nvSpPr>
          <p:cNvPr id="31" name="矩形 30"/>
          <p:cNvSpPr/>
          <p:nvPr/>
        </p:nvSpPr>
        <p:spPr>
          <a:xfrm>
            <a:off x="261680" y="921338"/>
            <a:ext cx="33303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卷积后聚合</a:t>
            </a:r>
          </a:p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美国罗彻斯特大学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ICRO 2020</a:t>
            </a:r>
          </a:p>
        </p:txBody>
      </p:sp>
      <p:sp>
        <p:nvSpPr>
          <p:cNvPr id="32" name="矩形 31"/>
          <p:cNvSpPr/>
          <p:nvPr/>
        </p:nvSpPr>
        <p:spPr>
          <a:xfrm>
            <a:off x="8085141" y="898007"/>
            <a:ext cx="37452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通用映射硬件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IT</a:t>
            </a: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ICRO 2021</a:t>
            </a: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395" y="2848976"/>
            <a:ext cx="2552942" cy="2648917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14485" y="2852209"/>
            <a:ext cx="3286552" cy="2695595"/>
          </a:xfrm>
          <a:prstGeom prst="rect">
            <a:avLst/>
          </a:prstGeom>
        </p:spPr>
      </p:pic>
      <p:sp>
        <p:nvSpPr>
          <p:cNvPr id="37" name="矩形 36"/>
          <p:cNvSpPr/>
          <p:nvPr/>
        </p:nvSpPr>
        <p:spPr>
          <a:xfrm>
            <a:off x="264617" y="2069046"/>
            <a:ext cx="33621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组合瓶颈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104733" y="2069046"/>
            <a:ext cx="33621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准确率下降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8367619" y="2067190"/>
            <a:ext cx="33621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存储访问量大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硬件利用率低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7878" y="2652447"/>
            <a:ext cx="2916990" cy="2986077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0" y="5794748"/>
            <a:ext cx="1219199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1"/>
            </a:pPr>
            <a:r>
              <a:rPr lang="en-US" altLang="zh-CN" sz="1400" dirty="0">
                <a:cs typeface="+mn-ea"/>
                <a:sym typeface="+mn-lt"/>
              </a:rPr>
              <a:t>Y. Feng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</a:t>
            </a:r>
            <a:r>
              <a:rPr lang="en-US" altLang="zh-CN" sz="1400" dirty="0" err="1">
                <a:cs typeface="+mn-ea"/>
                <a:sym typeface="+mn-lt"/>
              </a:rPr>
              <a:t>Mesorasi</a:t>
            </a:r>
            <a:r>
              <a:rPr lang="en-US" altLang="zh-CN" sz="1400" dirty="0">
                <a:cs typeface="+mn-ea"/>
                <a:sym typeface="+mn-lt"/>
              </a:rPr>
              <a:t>: Architecture support for point cloud analytics via delayed-aggregation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20, pp. 1037-1050. </a:t>
            </a:r>
          </a:p>
          <a:p>
            <a:pPr marL="342900" indent="-342900">
              <a:buFont typeface="+mj-lt"/>
              <a:buAutoNum type="arabicPeriod" startAt="21"/>
            </a:pPr>
            <a:r>
              <a:rPr lang="en-US" altLang="zh-CN" sz="1400" dirty="0">
                <a:cs typeface="+mn-ea"/>
                <a:sym typeface="+mn-lt"/>
              </a:rPr>
              <a:t>S. Kim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"PNNPU: A 11.9 TOPS/W high-speed 3D point cloud-based neural network processor with block-based point processing for regular DRAM access," in </a:t>
            </a:r>
            <a:r>
              <a:rPr lang="en-US" altLang="zh-CN" sz="1400" i="1" dirty="0">
                <a:cs typeface="+mn-ea"/>
                <a:sym typeface="+mn-lt"/>
              </a:rPr>
              <a:t>Proc. of Symposium on VLSI Circuits</a:t>
            </a:r>
            <a:r>
              <a:rPr lang="en-US" altLang="zh-CN" sz="1400" dirty="0">
                <a:cs typeface="+mn-ea"/>
                <a:sym typeface="+mn-lt"/>
              </a:rPr>
              <a:t>, Jun. 2021, pp. 1-2.</a:t>
            </a:r>
          </a:p>
          <a:p>
            <a:pPr marL="342900" indent="-342900">
              <a:buFont typeface="+mj-lt"/>
              <a:buAutoNum type="arabicPeriod" startAt="21"/>
            </a:pPr>
            <a:r>
              <a:rPr lang="en-US" altLang="zh-CN" sz="1400" dirty="0">
                <a:cs typeface="+mn-ea"/>
                <a:sym typeface="+mn-lt"/>
              </a:rPr>
              <a:t>Y. Li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</a:t>
            </a:r>
            <a:r>
              <a:rPr lang="en-US" altLang="zh-CN" sz="1400" dirty="0" err="1">
                <a:cs typeface="+mn-ea"/>
                <a:sym typeface="+mn-lt"/>
              </a:rPr>
              <a:t>PointAcc</a:t>
            </a:r>
            <a:r>
              <a:rPr lang="en-US" altLang="zh-CN" sz="1400" dirty="0">
                <a:cs typeface="+mn-ea"/>
                <a:sym typeface="+mn-lt"/>
              </a:rPr>
              <a:t>: Efficient point cloud accelerator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21, pp. 449-461.</a:t>
            </a:r>
          </a:p>
        </p:txBody>
      </p:sp>
    </p:spTree>
    <p:extLst>
      <p:ext uri="{BB962C8B-B14F-4D97-AF65-F5344CB8AC3E}">
        <p14:creationId xmlns:p14="http://schemas.microsoft.com/office/powerpoint/2010/main" val="45600169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点云神经网络加速器研究现状 </a:t>
            </a:r>
            <a:r>
              <a:rPr lang="en-US" altLang="zh-CN">
                <a:sym typeface="Symbol" panose="05050102010706020507" pitchFamily="18" charset="2"/>
              </a:rPr>
              <a:t>— </a:t>
            </a:r>
            <a:r>
              <a:rPr lang="zh-CN" altLang="en-US">
                <a:sym typeface="Symbol" panose="05050102010706020507" pitchFamily="18" charset="2"/>
              </a:rPr>
              <a:t>非点卷积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1</a:t>
            </a:fld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0" y="5523805"/>
            <a:ext cx="1219199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4"/>
            </a:pPr>
            <a:r>
              <a:rPr lang="en-US" altLang="zh-CN" sz="1400" dirty="0">
                <a:cs typeface="+mn-ea"/>
                <a:sym typeface="+mn-lt"/>
              </a:rPr>
              <a:t>J.-F. Zhang and Z. Zhang, “Point-X: A spatial-locality-aware architecture for energy-efficient graph-based point-cloud deep learning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21, pp. 1078-1090.</a:t>
            </a:r>
          </a:p>
          <a:p>
            <a:pPr marL="342900" indent="-342900">
              <a:buFont typeface="+mj-lt"/>
              <a:buAutoNum type="arabicPeriod" startAt="24"/>
            </a:pPr>
            <a:r>
              <a:rPr lang="en-US" altLang="zh-CN" sz="1400" dirty="0">
                <a:cs typeface="+mn-ea"/>
                <a:sym typeface="+mn-lt"/>
              </a:rPr>
              <a:t>Q. Cao and J. </a:t>
            </a:r>
            <a:r>
              <a:rPr lang="en-US" altLang="zh-CN" sz="1400" dirty="0" err="1">
                <a:cs typeface="+mn-ea"/>
                <a:sym typeface="+mn-lt"/>
              </a:rPr>
              <a:t>Gu</a:t>
            </a:r>
            <a:r>
              <a:rPr lang="en-US" altLang="zh-CN" sz="1400" dirty="0">
                <a:cs typeface="+mn-ea"/>
                <a:sym typeface="+mn-lt"/>
              </a:rPr>
              <a:t>, “A sparse convolution neural network accelerator for 3D/4D point-cloud image recognition on low power mobile device with hopping-index rule book for efficient coordinate management,” in </a:t>
            </a:r>
            <a:r>
              <a:rPr lang="en-US" altLang="zh-CN" sz="1400" i="1" dirty="0">
                <a:cs typeface="+mn-ea"/>
                <a:sym typeface="+mn-lt"/>
              </a:rPr>
              <a:t>Proc. </a:t>
            </a:r>
            <a:r>
              <a:rPr lang="en-US" altLang="zh-CN" sz="1400" i="1" dirty="0" err="1">
                <a:cs typeface="+mn-ea"/>
                <a:sym typeface="+mn-lt"/>
              </a:rPr>
              <a:t>Symp</a:t>
            </a:r>
            <a:r>
              <a:rPr lang="en-US" altLang="zh-CN" sz="1400" i="1" dirty="0">
                <a:cs typeface="+mn-ea"/>
                <a:sym typeface="+mn-lt"/>
              </a:rPr>
              <a:t>. VLSI Circuits</a:t>
            </a:r>
            <a:r>
              <a:rPr lang="en-US" altLang="zh-CN" sz="1400" dirty="0">
                <a:cs typeface="+mn-ea"/>
                <a:sym typeface="+mn-lt"/>
              </a:rPr>
              <a:t>, Jun. 2022, pp. 106-107.</a:t>
            </a:r>
          </a:p>
          <a:p>
            <a:pPr marL="342900" indent="-342900">
              <a:buFont typeface="+mj-lt"/>
              <a:buAutoNum type="arabicPeriod" startAt="24"/>
            </a:pPr>
            <a:r>
              <a:rPr lang="en-US" altLang="zh-CN" sz="1400" dirty="0">
                <a:cs typeface="+mn-ea"/>
                <a:sym typeface="+mn-lt"/>
              </a:rPr>
              <a:t>W. Su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A 28nm 2D/3D unified sparse convolution accelerator with block-wise neighbor searcher for large-scaled voxel-based point cloud network,” </a:t>
            </a:r>
            <a:r>
              <a:rPr lang="en-US" altLang="zh-CN" sz="1400" i="1" dirty="0">
                <a:cs typeface="+mn-ea"/>
                <a:sym typeface="+mn-lt"/>
              </a:rPr>
              <a:t>ISSCC</a:t>
            </a:r>
            <a:r>
              <a:rPr lang="en-US" altLang="zh-CN" sz="1400" dirty="0">
                <a:cs typeface="+mn-ea"/>
                <a:sym typeface="+mn-lt"/>
              </a:rPr>
              <a:t>, Feb. 2023, pp. 328-310.</a:t>
            </a:r>
          </a:p>
        </p:txBody>
      </p:sp>
      <p:sp>
        <p:nvSpPr>
          <p:cNvPr id="18" name="矩形 17"/>
          <p:cNvSpPr/>
          <p:nvPr/>
        </p:nvSpPr>
        <p:spPr>
          <a:xfrm>
            <a:off x="186159" y="964412"/>
            <a:ext cx="3845897" cy="4603904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86159" y="902213"/>
            <a:ext cx="37452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聚类本地计算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美国密歇根大学（图卷积）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ICRO 2021</a:t>
            </a:r>
          </a:p>
        </p:txBody>
      </p:sp>
      <p:sp>
        <p:nvSpPr>
          <p:cNvPr id="23" name="矩形 22"/>
          <p:cNvSpPr/>
          <p:nvPr/>
        </p:nvSpPr>
        <p:spPr>
          <a:xfrm>
            <a:off x="468637" y="2020416"/>
            <a:ext cx="33621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缺乏通用性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892" y="2920107"/>
            <a:ext cx="3396850" cy="2573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05941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点云神经网络加速器研究现状 </a:t>
            </a:r>
            <a:r>
              <a:rPr lang="en-US" altLang="zh-CN">
                <a:sym typeface="Symbol" panose="05050102010706020507" pitchFamily="18" charset="2"/>
              </a:rPr>
              <a:t>— </a:t>
            </a:r>
            <a:r>
              <a:rPr lang="zh-CN" altLang="en-US">
                <a:sym typeface="Symbol" panose="05050102010706020507" pitchFamily="18" charset="2"/>
              </a:rPr>
              <a:t>非点卷积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2</a:t>
            </a:fld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86159" y="964412"/>
            <a:ext cx="3845897" cy="4603904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162349" y="960416"/>
            <a:ext cx="4056551" cy="4607900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259519" y="907612"/>
            <a:ext cx="39733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索引快速搜索稀疏数据</a:t>
            </a:r>
          </a:p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美国西北大学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稀疏</a:t>
            </a:r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3D</a:t>
            </a:r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卷积）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VLSI 2022</a:t>
            </a:r>
          </a:p>
        </p:txBody>
      </p:sp>
      <p:sp>
        <p:nvSpPr>
          <p:cNvPr id="17" name="矩形 16"/>
          <p:cNvSpPr/>
          <p:nvPr/>
        </p:nvSpPr>
        <p:spPr>
          <a:xfrm>
            <a:off x="186159" y="902213"/>
            <a:ext cx="37452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聚类本地计算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美国密歇根大学（图卷积）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ICRO 2021</a:t>
            </a:r>
          </a:p>
        </p:txBody>
      </p:sp>
      <p:sp>
        <p:nvSpPr>
          <p:cNvPr id="18" name="矩形 17"/>
          <p:cNvSpPr/>
          <p:nvPr/>
        </p:nvSpPr>
        <p:spPr>
          <a:xfrm>
            <a:off x="4392748" y="1967764"/>
            <a:ext cx="33621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计算量大，索引占比高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数据访问量高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68637" y="2020416"/>
            <a:ext cx="33621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缺乏通用性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6433" y="2759560"/>
            <a:ext cx="2848982" cy="2766641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892" y="2920107"/>
            <a:ext cx="3396850" cy="257382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5523805"/>
            <a:ext cx="1219199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4"/>
            </a:pPr>
            <a:r>
              <a:rPr lang="en-US" altLang="zh-CN" sz="1400" dirty="0">
                <a:cs typeface="+mn-ea"/>
                <a:sym typeface="+mn-lt"/>
              </a:rPr>
              <a:t>J.-F. Zhang and Z. Zhang, “Point-X: A spatial-locality-aware architecture for energy-efficient graph-based point-cloud deep learning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21, pp. 1078-1090.</a:t>
            </a:r>
          </a:p>
          <a:p>
            <a:pPr marL="342900" indent="-342900">
              <a:buFont typeface="+mj-lt"/>
              <a:buAutoNum type="arabicPeriod" startAt="24"/>
            </a:pPr>
            <a:r>
              <a:rPr lang="en-US" altLang="zh-CN" sz="1400" dirty="0">
                <a:cs typeface="+mn-ea"/>
                <a:sym typeface="+mn-lt"/>
              </a:rPr>
              <a:t>Q. Cao and J. </a:t>
            </a:r>
            <a:r>
              <a:rPr lang="en-US" altLang="zh-CN" sz="1400" dirty="0" err="1">
                <a:cs typeface="+mn-ea"/>
                <a:sym typeface="+mn-lt"/>
              </a:rPr>
              <a:t>Gu</a:t>
            </a:r>
            <a:r>
              <a:rPr lang="en-US" altLang="zh-CN" sz="1400" dirty="0">
                <a:cs typeface="+mn-ea"/>
                <a:sym typeface="+mn-lt"/>
              </a:rPr>
              <a:t>, “A sparse convolution neural network accelerator for 3D/4D point-cloud image recognition on low power mobile device with hopping-index rule book for efficient coordinate management,” in </a:t>
            </a:r>
            <a:r>
              <a:rPr lang="en-US" altLang="zh-CN" sz="1400" i="1" dirty="0">
                <a:cs typeface="+mn-ea"/>
                <a:sym typeface="+mn-lt"/>
              </a:rPr>
              <a:t>Proc. </a:t>
            </a:r>
            <a:r>
              <a:rPr lang="en-US" altLang="zh-CN" sz="1400" i="1" dirty="0" err="1">
                <a:cs typeface="+mn-ea"/>
                <a:sym typeface="+mn-lt"/>
              </a:rPr>
              <a:t>Symp</a:t>
            </a:r>
            <a:r>
              <a:rPr lang="en-US" altLang="zh-CN" sz="1400" i="1" dirty="0">
                <a:cs typeface="+mn-ea"/>
                <a:sym typeface="+mn-lt"/>
              </a:rPr>
              <a:t>. VLSI Circuits</a:t>
            </a:r>
            <a:r>
              <a:rPr lang="en-US" altLang="zh-CN" sz="1400" dirty="0">
                <a:cs typeface="+mn-ea"/>
                <a:sym typeface="+mn-lt"/>
              </a:rPr>
              <a:t>, Jun. 2022, pp. 106-107.</a:t>
            </a:r>
          </a:p>
          <a:p>
            <a:pPr marL="342900" indent="-342900">
              <a:buFont typeface="+mj-lt"/>
              <a:buAutoNum type="arabicPeriod" startAt="24"/>
            </a:pPr>
            <a:r>
              <a:rPr lang="en-US" altLang="zh-CN" sz="1400" dirty="0">
                <a:cs typeface="+mn-ea"/>
                <a:sym typeface="+mn-lt"/>
              </a:rPr>
              <a:t>W. Su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A 28nm 2D/3D unified sparse convolution accelerator with block-wise neighbor searcher for large-scaled voxel-based point cloud network,” </a:t>
            </a:r>
            <a:r>
              <a:rPr lang="en-US" altLang="zh-CN" sz="1400" i="1" dirty="0">
                <a:cs typeface="+mn-ea"/>
                <a:sym typeface="+mn-lt"/>
              </a:rPr>
              <a:t>ISSCC</a:t>
            </a:r>
            <a:r>
              <a:rPr lang="en-US" altLang="zh-CN" sz="1400" dirty="0">
                <a:cs typeface="+mn-ea"/>
                <a:sym typeface="+mn-lt"/>
              </a:rPr>
              <a:t>, Feb. 2023, pp. 328-310.</a:t>
            </a:r>
          </a:p>
        </p:txBody>
      </p:sp>
    </p:spTree>
    <p:extLst>
      <p:ext uri="{BB962C8B-B14F-4D97-AF65-F5344CB8AC3E}">
        <p14:creationId xmlns:p14="http://schemas.microsoft.com/office/powerpoint/2010/main" val="240189395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点云神经网络加速器研究现状 </a:t>
            </a:r>
            <a:r>
              <a:rPr lang="en-US" altLang="zh-CN">
                <a:sym typeface="Symbol" panose="05050102010706020507" pitchFamily="18" charset="2"/>
              </a:rPr>
              <a:t>— </a:t>
            </a:r>
            <a:r>
              <a:rPr lang="zh-CN" altLang="en-US">
                <a:sym typeface="Symbol" panose="05050102010706020507" pitchFamily="18" charset="2"/>
              </a:rPr>
              <a:t>非点卷积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3</a:t>
            </a:fld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186159" y="964412"/>
            <a:ext cx="3845897" cy="4603904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366093" y="960416"/>
            <a:ext cx="3714773" cy="4597952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4162349" y="960416"/>
            <a:ext cx="4056551" cy="4607900"/>
          </a:xfrm>
          <a:prstGeom prst="rect">
            <a:avLst/>
          </a:prstGeom>
          <a:noFill/>
          <a:ln>
            <a:solidFill>
              <a:srgbClr val="1734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249178" y="905419"/>
            <a:ext cx="404325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云分块卷积和访存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清华大学（稀疏</a:t>
            </a:r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3D</a:t>
            </a:r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卷积）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ISSCC 2023</a:t>
            </a:r>
          </a:p>
        </p:txBody>
      </p:sp>
      <p:sp>
        <p:nvSpPr>
          <p:cNvPr id="31" name="矩形 30"/>
          <p:cNvSpPr/>
          <p:nvPr/>
        </p:nvSpPr>
        <p:spPr>
          <a:xfrm>
            <a:off x="4259519" y="907612"/>
            <a:ext cx="39733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索引快速搜索稀疏数据</a:t>
            </a:r>
          </a:p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美国西北大学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稀疏</a:t>
            </a:r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3D</a:t>
            </a:r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卷积）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VLSI 2022</a:t>
            </a:r>
          </a:p>
        </p:txBody>
      </p:sp>
      <p:sp>
        <p:nvSpPr>
          <p:cNvPr id="32" name="矩形 31"/>
          <p:cNvSpPr/>
          <p:nvPr/>
        </p:nvSpPr>
        <p:spPr>
          <a:xfrm>
            <a:off x="186159" y="902213"/>
            <a:ext cx="37452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聚类本地计算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美国密歇根大学（图卷积）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ICRO 2021</a:t>
            </a:r>
          </a:p>
        </p:txBody>
      </p:sp>
      <p:sp>
        <p:nvSpPr>
          <p:cNvPr id="37" name="矩形 36"/>
          <p:cNvSpPr/>
          <p:nvPr/>
        </p:nvSpPr>
        <p:spPr>
          <a:xfrm>
            <a:off x="4392748" y="1967764"/>
            <a:ext cx="33621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计算量大，索引占比高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数据访问量高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530909" y="2012096"/>
            <a:ext cx="33621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块间重叠引入重复计算和数据访问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8637" y="2020416"/>
            <a:ext cx="33621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缺乏通用性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25102" y="3194304"/>
            <a:ext cx="3619069" cy="233189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6433" y="2759560"/>
            <a:ext cx="2848982" cy="276664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3892" y="2920107"/>
            <a:ext cx="3396850" cy="257382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5523805"/>
            <a:ext cx="1219199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4"/>
            </a:pPr>
            <a:r>
              <a:rPr lang="en-US" altLang="zh-CN" sz="1400" dirty="0">
                <a:cs typeface="+mn-ea"/>
                <a:sym typeface="+mn-lt"/>
              </a:rPr>
              <a:t>J.-F. Zhang and Z. Zhang, “Point-X: A spatial-locality-aware architecture for energy-efficient graph-based point-cloud deep learning,” </a:t>
            </a:r>
            <a:r>
              <a:rPr lang="en-US" altLang="zh-CN" sz="1400" i="1" dirty="0">
                <a:cs typeface="+mn-ea"/>
                <a:sym typeface="+mn-lt"/>
              </a:rPr>
              <a:t>MICRO</a:t>
            </a:r>
            <a:r>
              <a:rPr lang="en-US" altLang="zh-CN" sz="1400" dirty="0">
                <a:cs typeface="+mn-ea"/>
                <a:sym typeface="+mn-lt"/>
              </a:rPr>
              <a:t>, Oct. 2021, pp. 1078-1090.</a:t>
            </a:r>
          </a:p>
          <a:p>
            <a:pPr marL="342900" indent="-342900">
              <a:buFont typeface="+mj-lt"/>
              <a:buAutoNum type="arabicPeriod" startAt="24"/>
            </a:pPr>
            <a:r>
              <a:rPr lang="en-US" altLang="zh-CN" sz="1400" dirty="0">
                <a:cs typeface="+mn-ea"/>
                <a:sym typeface="+mn-lt"/>
              </a:rPr>
              <a:t>Q. Cao and J. </a:t>
            </a:r>
            <a:r>
              <a:rPr lang="en-US" altLang="zh-CN" sz="1400" dirty="0" err="1">
                <a:cs typeface="+mn-ea"/>
                <a:sym typeface="+mn-lt"/>
              </a:rPr>
              <a:t>Gu</a:t>
            </a:r>
            <a:r>
              <a:rPr lang="en-US" altLang="zh-CN" sz="1400" dirty="0">
                <a:cs typeface="+mn-ea"/>
                <a:sym typeface="+mn-lt"/>
              </a:rPr>
              <a:t>, “A sparse convolution neural network accelerator for 3D/4D point-cloud image recognition on low power mobile device with hopping-index rule book for efficient coordinate management,” in </a:t>
            </a:r>
            <a:r>
              <a:rPr lang="en-US" altLang="zh-CN" sz="1400" i="1" dirty="0">
                <a:cs typeface="+mn-ea"/>
                <a:sym typeface="+mn-lt"/>
              </a:rPr>
              <a:t>Proc. </a:t>
            </a:r>
            <a:r>
              <a:rPr lang="en-US" altLang="zh-CN" sz="1400" i="1" dirty="0" err="1">
                <a:cs typeface="+mn-ea"/>
                <a:sym typeface="+mn-lt"/>
              </a:rPr>
              <a:t>Symp</a:t>
            </a:r>
            <a:r>
              <a:rPr lang="en-US" altLang="zh-CN" sz="1400" i="1" dirty="0">
                <a:cs typeface="+mn-ea"/>
                <a:sym typeface="+mn-lt"/>
              </a:rPr>
              <a:t>. VLSI Circuits</a:t>
            </a:r>
            <a:r>
              <a:rPr lang="en-US" altLang="zh-CN" sz="1400" dirty="0">
                <a:cs typeface="+mn-ea"/>
                <a:sym typeface="+mn-lt"/>
              </a:rPr>
              <a:t>, Jun. 2022, pp. 106-107.</a:t>
            </a:r>
          </a:p>
          <a:p>
            <a:pPr marL="342900" indent="-342900">
              <a:buFont typeface="+mj-lt"/>
              <a:buAutoNum type="arabicPeriod" startAt="24"/>
            </a:pPr>
            <a:r>
              <a:rPr lang="en-US" altLang="zh-CN" sz="1400" dirty="0">
                <a:cs typeface="+mn-ea"/>
                <a:sym typeface="+mn-lt"/>
              </a:rPr>
              <a:t>W. Su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A 28nm 2D/3D unified sparse convolution accelerator with block-wise neighbor searcher for large-scaled voxel-based point cloud network,” </a:t>
            </a:r>
            <a:r>
              <a:rPr lang="en-US" altLang="zh-CN" sz="1400" i="1" dirty="0">
                <a:cs typeface="+mn-ea"/>
                <a:sym typeface="+mn-lt"/>
              </a:rPr>
              <a:t>ISSCC</a:t>
            </a:r>
            <a:r>
              <a:rPr lang="en-US" altLang="zh-CN" sz="1400" dirty="0">
                <a:cs typeface="+mn-ea"/>
                <a:sym typeface="+mn-lt"/>
              </a:rPr>
              <a:t>, Feb. 2023, pp. 328-310.</a:t>
            </a:r>
          </a:p>
        </p:txBody>
      </p:sp>
    </p:spTree>
    <p:extLst>
      <p:ext uri="{BB962C8B-B14F-4D97-AF65-F5344CB8AC3E}">
        <p14:creationId xmlns:p14="http://schemas.microsoft.com/office/powerpoint/2010/main" val="38567243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4</a:t>
            </a:fld>
            <a:endParaRPr lang="zh-CN" altLang="en-US" dirty="0"/>
          </a:p>
        </p:txBody>
      </p:sp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复用和计算跳过两方面创新</a:t>
            </a:r>
            <a:endParaRPr lang="zh-CN" altLang="en-US" dirty="0"/>
          </a:p>
        </p:txBody>
      </p:sp>
      <p:sp>
        <p:nvSpPr>
          <p:cNvPr id="16" name="直角三角形 15"/>
          <p:cNvSpPr/>
          <p:nvPr/>
        </p:nvSpPr>
        <p:spPr>
          <a:xfrm>
            <a:off x="502511" y="2019191"/>
            <a:ext cx="4226242" cy="728703"/>
          </a:xfrm>
          <a:prstGeom prst="rtTriangle">
            <a:avLst/>
          </a:prstGeom>
          <a:gradFill>
            <a:gsLst>
              <a:gs pos="0">
                <a:srgbClr val="063771"/>
              </a:gs>
              <a:gs pos="100000">
                <a:schemeClr val="bg1"/>
              </a:gs>
            </a:gsLst>
            <a:lin ang="0" scaled="0"/>
          </a:gra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77844" y="2788217"/>
            <a:ext cx="15917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粗粒度</a:t>
            </a:r>
            <a:endParaRPr lang="en-US" altLang="zh-CN" sz="2400" b="1" dirty="0">
              <a:solidFill>
                <a:srgbClr val="063771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482029" y="2788217"/>
            <a:ext cx="11248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细粒度</a:t>
            </a:r>
            <a:endParaRPr lang="en-US" altLang="zh-CN" sz="2400" b="1" dirty="0">
              <a:solidFill>
                <a:srgbClr val="063771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313750" y="2276300"/>
            <a:ext cx="15355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6377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结合</a:t>
            </a:r>
            <a:endParaRPr lang="en-US" altLang="zh-CN" sz="2800" b="1" dirty="0">
              <a:solidFill>
                <a:srgbClr val="063771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33" name="图示 32"/>
          <p:cNvGraphicFramePr/>
          <p:nvPr>
            <p:extLst>
              <p:ext uri="{D42A27DB-BD31-4B8C-83A1-F6EECF244321}">
                <p14:modId xmlns:p14="http://schemas.microsoft.com/office/powerpoint/2010/main" val="3072658636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216360088"/>
              </p:ext>
            </p:extLst>
          </p:nvPr>
        </p:nvGraphicFramePr>
        <p:xfrm>
          <a:off x="5179805" y="1918626"/>
          <a:ext cx="6649720" cy="12512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093420" y="4390111"/>
            <a:ext cx="304442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数据复用率低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片外访问量过高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815618" y="4404552"/>
            <a:ext cx="3762568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计算量和参数量过高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计算冗余</a:t>
            </a:r>
            <a:endParaRPr lang="en-US" altLang="zh-CN" sz="2800" b="1" dirty="0">
              <a:solidFill>
                <a:srgbClr val="9A000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准确率下降</a:t>
            </a:r>
          </a:p>
        </p:txBody>
      </p:sp>
      <p:sp>
        <p:nvSpPr>
          <p:cNvPr id="14" name="燕尾形 13"/>
          <p:cNvSpPr/>
          <p:nvPr/>
        </p:nvSpPr>
        <p:spPr>
          <a:xfrm rot="16200000">
            <a:off x="2217403" y="3656047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燕尾形 14"/>
          <p:cNvSpPr/>
          <p:nvPr/>
        </p:nvSpPr>
        <p:spPr>
          <a:xfrm rot="16200000">
            <a:off x="8490913" y="3656048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902591" y="878610"/>
            <a:ext cx="0" cy="5567910"/>
          </a:xfrm>
          <a:prstGeom prst="line">
            <a:avLst/>
          </a:prstGeom>
          <a:ln w="19050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525599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挑战</a:t>
            </a:r>
            <a:r>
              <a:rPr lang="en-US" altLang="zh-CN"/>
              <a:t>1</a:t>
            </a:r>
            <a:r>
              <a:rPr lang="zh-CN" altLang="en-US"/>
              <a:t>：特征图尺寸过大</a:t>
            </a: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C81138A-19F9-3918-6718-3251A2542C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613" y="3973953"/>
            <a:ext cx="7801369" cy="2341947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442C3B2B-8D4D-42CC-B9EC-5467EF6E8EB1}"/>
              </a:ext>
            </a:extLst>
          </p:cNvPr>
          <p:cNvSpPr txBox="1"/>
          <p:nvPr/>
        </p:nvSpPr>
        <p:spPr>
          <a:xfrm>
            <a:off x="1099269" y="3052523"/>
            <a:ext cx="58506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组合操作增大特征</a:t>
            </a:r>
            <a:r>
              <a:rPr lang="en-US" altLang="zh-CN" sz="28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K</a:t>
            </a:r>
            <a:r>
              <a:rPr lang="en-US" altLang="zh-CN" sz="2800" dirty="0">
                <a:solidFill>
                  <a:srgbClr val="9A0001"/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6" name="矩形 5"/>
          <p:cNvSpPr/>
          <p:nvPr/>
        </p:nvSpPr>
        <p:spPr>
          <a:xfrm>
            <a:off x="383638" y="3082018"/>
            <a:ext cx="7959320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20763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6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挑战</a:t>
            </a:r>
            <a:r>
              <a:rPr lang="en-US" altLang="zh-CN"/>
              <a:t>1</a:t>
            </a:r>
            <a:r>
              <a:rPr lang="zh-CN" altLang="en-US"/>
              <a:t>：特征图尺寸过大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675958401"/>
              </p:ext>
            </p:extLst>
          </p:nvPr>
        </p:nvGraphicFramePr>
        <p:xfrm>
          <a:off x="3581264" y="939792"/>
          <a:ext cx="5725296" cy="20045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DC81138A-19F9-3918-6718-3251A2542CA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2613" y="3973953"/>
            <a:ext cx="7801369" cy="234194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422AC86-DF16-2B5E-9922-4507FC37759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0959" y="3387492"/>
            <a:ext cx="3149975" cy="3092309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442C3B2B-8D4D-42CC-B9EC-5467EF6E8EB1}"/>
              </a:ext>
            </a:extLst>
          </p:cNvPr>
          <p:cNvSpPr txBox="1"/>
          <p:nvPr/>
        </p:nvSpPr>
        <p:spPr>
          <a:xfrm>
            <a:off x="1099269" y="3052523"/>
            <a:ext cx="58506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组合操作增大特征</a:t>
            </a:r>
            <a:r>
              <a:rPr lang="en-US" altLang="zh-CN" sz="28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K</a:t>
            </a:r>
            <a:r>
              <a:rPr lang="en-US" altLang="zh-CN" sz="2800" dirty="0">
                <a:solidFill>
                  <a:srgbClr val="9A0001"/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56B67D7-7D77-4C9E-8600-B38D1FC667A7}"/>
              </a:ext>
            </a:extLst>
          </p:cNvPr>
          <p:cNvSpPr txBox="1"/>
          <p:nvPr/>
        </p:nvSpPr>
        <p:spPr>
          <a:xfrm>
            <a:off x="8491463" y="3003017"/>
            <a:ext cx="367983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defRPr sz="2800" b="1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特征</a:t>
            </a:r>
            <a:r>
              <a:rPr lang="en-US" altLang="zh-CN" dirty="0"/>
              <a:t>&gt;&gt;</a:t>
            </a:r>
            <a:r>
              <a:rPr lang="zh-CN" altLang="en-US" dirty="0"/>
              <a:t>滤波器</a:t>
            </a:r>
            <a:endParaRPr lang="en-US" altLang="zh-CN" dirty="0"/>
          </a:p>
        </p:txBody>
      </p:sp>
      <p:sp>
        <p:nvSpPr>
          <p:cNvPr id="11" name="燕尾形 10"/>
          <p:cNvSpPr/>
          <p:nvPr/>
        </p:nvSpPr>
        <p:spPr>
          <a:xfrm>
            <a:off x="8328075" y="4549170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83638" y="3082018"/>
            <a:ext cx="7959320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740057" y="3082018"/>
            <a:ext cx="3259730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19529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1</a:t>
            </a:r>
            <a:r>
              <a:rPr lang="zh-CN" altLang="en-US"/>
              <a:t>：块级流水线延迟聚合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7</a:t>
            </a:fld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510220" y="2119723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在多个组内重复卷积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聚合的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FM</a:t>
            </a: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通道加倍</a:t>
            </a:r>
            <a:endParaRPr lang="en-US" altLang="zh-CN" sz="24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1751516616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6958" y="3320052"/>
            <a:ext cx="8072961" cy="2034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91575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1</a:t>
            </a:r>
            <a:r>
              <a:rPr lang="zh-CN" altLang="en-US"/>
              <a:t>：块级流水线延迟聚合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8</a:t>
            </a:fld>
            <a:endParaRPr lang="zh-CN" altLang="en-US" dirty="0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044832"/>
              </p:ext>
            </p:extLst>
          </p:nvPr>
        </p:nvGraphicFramePr>
        <p:xfrm>
          <a:off x="4913473" y="2181427"/>
          <a:ext cx="6768453" cy="3064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13" name="Visio" r:id="rId3" imgW="14058857" imgH="5314834" progId="Visio.Drawing.15">
                  <p:embed/>
                </p:oleObj>
              </mc:Choice>
              <mc:Fallback>
                <p:oleObj name="Visio" r:id="rId3" imgW="14058857" imgH="5314834" progId="Visio.Drawing.15">
                  <p:embed/>
                  <p:pic>
                    <p:nvPicPr>
                      <p:cNvPr id="29" name="对象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8694"/>
                      <a:stretch>
                        <a:fillRect/>
                      </a:stretch>
                    </p:blipFill>
                    <p:spPr bwMode="auto">
                      <a:xfrm>
                        <a:off x="4913473" y="2181427"/>
                        <a:ext cx="6768453" cy="3064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510220" y="2119723"/>
            <a:ext cx="3584259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在多个组内重复卷积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聚合的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F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通道加倍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0220" y="3654081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延迟聚合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块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+</a:t>
            </a: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流水线处理</a:t>
            </a:r>
            <a:endParaRPr lang="en-US" altLang="zh-CN" sz="24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2" name="燕尾形 21"/>
          <p:cNvSpPr/>
          <p:nvPr/>
        </p:nvSpPr>
        <p:spPr>
          <a:xfrm rot="5400000">
            <a:off x="2066356" y="3327035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1751516616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9" name="矩形 8"/>
          <p:cNvSpPr/>
          <p:nvPr/>
        </p:nvSpPr>
        <p:spPr>
          <a:xfrm>
            <a:off x="510220" y="5245511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征图尺度减少为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/K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硬件利用率↑</a:t>
            </a:r>
            <a:endParaRPr lang="en-US" altLang="zh-CN" sz="24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燕尾形 9"/>
          <p:cNvSpPr/>
          <p:nvPr/>
        </p:nvSpPr>
        <p:spPr>
          <a:xfrm rot="5400000">
            <a:off x="2066356" y="486816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95921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1</a:t>
            </a:r>
            <a:r>
              <a:rPr lang="zh-CN" altLang="en-US"/>
              <a:t>：块级流水线延迟聚合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69</a:t>
            </a:fld>
            <a:endParaRPr lang="zh-CN" altLang="en-US" dirty="0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044832"/>
              </p:ext>
            </p:extLst>
          </p:nvPr>
        </p:nvGraphicFramePr>
        <p:xfrm>
          <a:off x="4913473" y="2181427"/>
          <a:ext cx="6768453" cy="3064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8" name="Visio" r:id="rId3" imgW="14058857" imgH="5314834" progId="Visio.Drawing.15">
                  <p:embed/>
                </p:oleObj>
              </mc:Choice>
              <mc:Fallback>
                <p:oleObj name="Visio" r:id="rId3" imgW="14058857" imgH="5314834" progId="Visio.Drawing.15">
                  <p:embed/>
                  <p:pic>
                    <p:nvPicPr>
                      <p:cNvPr id="29" name="对象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8694"/>
                      <a:stretch>
                        <a:fillRect/>
                      </a:stretch>
                    </p:blipFill>
                    <p:spPr bwMode="auto">
                      <a:xfrm>
                        <a:off x="4913473" y="2181427"/>
                        <a:ext cx="6768453" cy="3064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510220" y="2119723"/>
            <a:ext cx="3584259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在多个组内重复卷积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聚合的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FM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通道加倍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0220" y="3654081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延迟聚合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块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+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流水线处理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2" name="燕尾形 21"/>
          <p:cNvSpPr/>
          <p:nvPr/>
        </p:nvSpPr>
        <p:spPr>
          <a:xfrm rot="5400000">
            <a:off x="2066356" y="3327035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6952" y="5107601"/>
            <a:ext cx="6782039" cy="1750399"/>
          </a:xfrm>
          <a:prstGeom prst="rect">
            <a:avLst/>
          </a:prstGeom>
        </p:spPr>
      </p:pic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1751516616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0" name="矩形 9"/>
          <p:cNvSpPr/>
          <p:nvPr/>
        </p:nvSpPr>
        <p:spPr>
          <a:xfrm>
            <a:off x="510220" y="5245511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征图尺度减少为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/K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硬件利用率↑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燕尾形 10"/>
          <p:cNvSpPr/>
          <p:nvPr/>
        </p:nvSpPr>
        <p:spPr>
          <a:xfrm rot="5400000">
            <a:off x="2066356" y="486816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4035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三维卷积神经网络 </a:t>
            </a:r>
            <a:r>
              <a:rPr lang="en-US" altLang="zh-CN">
                <a:sym typeface="Arial" panose="020B0604020202020204" pitchFamily="34" charset="0"/>
              </a:rPr>
              <a:t>— </a:t>
            </a:r>
            <a:r>
              <a:rPr lang="zh-CN" altLang="en-US">
                <a:sym typeface="Arial" panose="020B0604020202020204" pitchFamily="34" charset="0"/>
              </a:rPr>
              <a:t>三维卷积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7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3BA1DD6-8F2C-A314-1BBF-1165039F8039}"/>
              </a:ext>
            </a:extLst>
          </p:cNvPr>
          <p:cNvSpPr/>
          <p:nvPr/>
        </p:nvSpPr>
        <p:spPr>
          <a:xfrm>
            <a:off x="442912" y="6433739"/>
            <a:ext cx="2285047" cy="1880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442912" y="1305858"/>
                <a:ext cx="5469934" cy="14210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300"/>
                  </a:spcBef>
                  <a:spcAft>
                    <a:spcPts val="3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𝑂𝑢𝑡𝑝𝑢𝑡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𝑚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𝑔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𝑒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𝑓</m:t>
                          </m:r>
                        </m:e>
                      </m:d>
                      <m:r>
                        <a:rPr lang="en-US" altLang="zh-CN" b="0" i="1" smtClean="0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𝑐</m:t>
                          </m:r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=0</m:t>
                          </m:r>
                        </m:sub>
                        <m:sup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𝐶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𝑑</m:t>
                              </m:r>
                              <m:r>
                                <a:rPr lang="en-US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𝐷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𝑟</m:t>
                                  </m:r>
                                  <m:r>
                                    <a:rPr lang="en-US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=0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𝑅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zh-CN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𝑠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=0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𝑆</m:t>
                                      </m:r>
                                    </m:sup>
                                    <m:e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𝐹𝑖𝑙𝑡𝑒𝑟</m:t>
                                      </m:r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𝑚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𝑐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𝑑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𝑟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𝑠</m:t>
                                          </m:r>
                                        </m:e>
                                      </m:d>
                                      <m:r>
                                        <a:rPr lang="en-US" altLang="zh-CN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×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𝐼𝑛𝑝𝑢𝑡</m:t>
                                      </m:r>
                                      <m:r>
                                        <a:rPr lang="en-US" altLang="zh-CN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[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𝑐</m:t>
                                      </m:r>
                                      <m:r>
                                        <a:rPr lang="en-US" altLang="zh-CN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][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𝑔</m:t>
                                      </m:r>
                                    </m:e>
                                  </m:nary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∗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𝑡𝑟𝑖𝑑𝑒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𝑑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][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𝑒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∗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𝑡𝑟𝑖𝑑𝑒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𝑟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][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𝑓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∗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𝑡𝑟𝑖𝑑𝑒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]</m:t>
                      </m:r>
                    </m:oMath>
                  </m:oMathPara>
                </a14:m>
                <a:endParaRPr lang="zh-CN" altLang="en-US" dirty="0">
                  <a:cs typeface="+mn-ea"/>
                  <a:sym typeface="+mn-lt"/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912" y="1305858"/>
                <a:ext cx="5469934" cy="1421095"/>
              </a:xfrm>
              <a:prstGeom prst="rect">
                <a:avLst/>
              </a:prstGeom>
              <a:blipFill>
                <a:blip r:embed="rId5"/>
                <a:stretch>
                  <a:fillRect l="-446" b="-4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1994674" y="543757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三维卷积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368" y="6244609"/>
            <a:ext cx="119756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en-US" altLang="zh-CN" sz="1400" dirty="0">
                <a:cs typeface="+mn-ea"/>
                <a:sym typeface="+mn-lt"/>
              </a:rPr>
              <a:t>O. </a:t>
            </a:r>
            <a:r>
              <a:rPr lang="en-US" altLang="zh-CN" sz="1400" dirty="0" err="1">
                <a:cs typeface="+mn-ea"/>
                <a:sym typeface="+mn-lt"/>
              </a:rPr>
              <a:t>Cicek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3D U-Net: Learning dense volumetric segmentation from sparse annotation,” </a:t>
            </a:r>
            <a:r>
              <a:rPr lang="en-US" altLang="zh-CN" sz="1400" i="1" dirty="0">
                <a:cs typeface="+mn-ea"/>
                <a:sym typeface="+mn-lt"/>
              </a:rPr>
              <a:t>MICCAI</a:t>
            </a:r>
            <a:r>
              <a:rPr lang="en-US" altLang="zh-CN" sz="1400" dirty="0">
                <a:cs typeface="+mn-ea"/>
                <a:sym typeface="+mn-lt"/>
              </a:rPr>
              <a:t>, vol. 9901, pp. 424-432, Oct. 2016.</a:t>
            </a:r>
          </a:p>
          <a:p>
            <a:pPr marL="342900" indent="-342900">
              <a:buFont typeface="+mj-lt"/>
              <a:buAutoNum type="arabicPeriod" startAt="3"/>
            </a:pPr>
            <a:r>
              <a:rPr lang="en-US" altLang="zh-CN" sz="1400" dirty="0">
                <a:cs typeface="+mn-ea"/>
                <a:sym typeface="+mn-lt"/>
              </a:rPr>
              <a:t>D. Tra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Learning spatiotemporal features with 3D convolutional networks,” </a:t>
            </a:r>
            <a:r>
              <a:rPr lang="en-US" altLang="zh-CN" sz="1400" i="1" dirty="0">
                <a:cs typeface="+mn-ea"/>
                <a:sym typeface="+mn-lt"/>
              </a:rPr>
              <a:t>CVPR</a:t>
            </a:r>
            <a:r>
              <a:rPr lang="en-US" altLang="zh-CN" sz="1400" dirty="0">
                <a:cs typeface="+mn-ea"/>
                <a:sym typeface="+mn-lt"/>
              </a:rPr>
              <a:t>, Dec. 2015, pp. 4489-4497.</a:t>
            </a:r>
          </a:p>
        </p:txBody>
      </p:sp>
      <p:sp>
        <p:nvSpPr>
          <p:cNvPr id="5" name="等号 4"/>
          <p:cNvSpPr/>
          <p:nvPr/>
        </p:nvSpPr>
        <p:spPr>
          <a:xfrm rot="5400000">
            <a:off x="2287891" y="2866029"/>
            <a:ext cx="621717" cy="646252"/>
          </a:xfrm>
          <a:prstGeom prst="mathEqual">
            <a:avLst/>
          </a:prstGeom>
          <a:solidFill>
            <a:srgbClr val="0637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7" name="图片 1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912" y="3787924"/>
            <a:ext cx="4870986" cy="1695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2782215"/>
      </p:ext>
    </p:extLst>
  </p:cSld>
  <p:clrMapOvr>
    <a:masterClrMapping/>
  </p:clrMapOvr>
  <p:transition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0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挑战</a:t>
            </a:r>
            <a:r>
              <a:rPr lang="en-US" altLang="zh-CN"/>
              <a:t>2</a:t>
            </a:r>
            <a:r>
              <a:rPr lang="zh-CN" altLang="en-US"/>
              <a:t>：复用率低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3444851" y="6006225"/>
            <a:ext cx="54681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与经典</a:t>
            </a:r>
            <a:r>
              <a:rPr lang="en-US" altLang="zh-CN" sz="2000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D-CNN VGG</a:t>
            </a:r>
            <a:r>
              <a:rPr lang="zh-CN" altLang="en-US" sz="2000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相比，仅</a:t>
            </a:r>
            <a:r>
              <a:rPr lang="en-US" altLang="zh-CN" sz="20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/10</a:t>
            </a:r>
            <a:r>
              <a:rPr lang="zh-CN" altLang="en-US" sz="2000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的复用率，</a:t>
            </a:r>
          </a:p>
        </p:txBody>
      </p:sp>
      <p:sp>
        <p:nvSpPr>
          <p:cNvPr id="17" name="矩形 16"/>
          <p:cNvSpPr/>
          <p:nvPr/>
        </p:nvSpPr>
        <p:spPr>
          <a:xfrm>
            <a:off x="643812" y="3082018"/>
            <a:ext cx="7900824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燕尾形 19"/>
          <p:cNvSpPr/>
          <p:nvPr/>
        </p:nvSpPr>
        <p:spPr>
          <a:xfrm>
            <a:off x="4157307" y="4549170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388" y="3393976"/>
            <a:ext cx="7589845" cy="2480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819823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1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挑战</a:t>
            </a:r>
            <a:r>
              <a:rPr lang="en-US" altLang="zh-CN"/>
              <a:t>2</a:t>
            </a:r>
            <a:r>
              <a:rPr lang="zh-CN" altLang="en-US"/>
              <a:t>：复用率低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3429133" y="6006225"/>
            <a:ext cx="51155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与经典</a:t>
            </a:r>
            <a:r>
              <a:rPr lang="en-US" altLang="zh-CN" sz="2000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D-CNN VGG</a:t>
            </a:r>
            <a:r>
              <a:rPr lang="zh-CN" altLang="en-US" sz="2000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相比，仅</a:t>
            </a:r>
            <a:r>
              <a:rPr lang="en-US" altLang="zh-CN" sz="20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/10</a:t>
            </a:r>
            <a:r>
              <a:rPr lang="zh-CN" altLang="en-US" sz="2000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的复用率</a:t>
            </a:r>
          </a:p>
        </p:txBody>
      </p:sp>
      <p:pic>
        <p:nvPicPr>
          <p:cNvPr id="10" name="图片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9108" y="3609615"/>
            <a:ext cx="2304189" cy="226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矩形 16"/>
          <p:cNvSpPr/>
          <p:nvPr/>
        </p:nvSpPr>
        <p:spPr>
          <a:xfrm>
            <a:off x="643812" y="3082018"/>
            <a:ext cx="7900824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139882" y="3082018"/>
            <a:ext cx="2253416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燕尾形 18"/>
          <p:cNvSpPr/>
          <p:nvPr/>
        </p:nvSpPr>
        <p:spPr>
          <a:xfrm>
            <a:off x="8608444" y="4549170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燕尾形 19"/>
          <p:cNvSpPr/>
          <p:nvPr/>
        </p:nvSpPr>
        <p:spPr>
          <a:xfrm>
            <a:off x="4157307" y="4549170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388" y="3393976"/>
            <a:ext cx="7589845" cy="2480755"/>
          </a:xfrm>
          <a:prstGeom prst="rect">
            <a:avLst/>
          </a:prstGeom>
        </p:spPr>
      </p:pic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486428107"/>
              </p:ext>
            </p:extLst>
          </p:nvPr>
        </p:nvGraphicFramePr>
        <p:xfrm>
          <a:off x="3581264" y="939792"/>
          <a:ext cx="5725296" cy="20045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422151453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2</a:t>
            </a:r>
            <a:r>
              <a:rPr lang="zh-CN" altLang="en-US"/>
              <a:t>：块级</a:t>
            </a:r>
            <a:r>
              <a:rPr lang="en-US" altLang="zh-CN"/>
              <a:t>MLP</a:t>
            </a:r>
            <a:r>
              <a:rPr lang="zh-CN" altLang="en-US"/>
              <a:t>融合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442912" y="2119723"/>
            <a:ext cx="453160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连续的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LP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级联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卷积核尺寸为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400" b="1" dirty="0">
                <a:solidFill>
                  <a:srgbClr val="063771"/>
                </a:solidFill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6050523-BC61-4D89-98EB-08A4077E08BD}"/>
              </a:ext>
            </a:extLst>
          </p:cNvPr>
          <p:cNvSpPr txBox="1"/>
          <p:nvPr/>
        </p:nvSpPr>
        <p:spPr>
          <a:xfrm>
            <a:off x="6061649" y="2888727"/>
            <a:ext cx="817193" cy="3803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MLP0</a:t>
            </a:r>
            <a:endParaRPr lang="zh-CN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箭头: 右 17">
            <a:extLst>
              <a:ext uri="{FF2B5EF4-FFF2-40B4-BE49-F238E27FC236}">
                <a16:creationId xmlns:a16="http://schemas.microsoft.com/office/drawing/2014/main" id="{9824207B-AD51-4D3A-9329-4037F8847399}"/>
              </a:ext>
            </a:extLst>
          </p:cNvPr>
          <p:cNvSpPr/>
          <p:nvPr/>
        </p:nvSpPr>
        <p:spPr>
          <a:xfrm>
            <a:off x="7926672" y="4489971"/>
            <a:ext cx="159945" cy="190581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0E241D2-BF29-4210-8DE6-9D9CD9CDB542}"/>
              </a:ext>
            </a:extLst>
          </p:cNvPr>
          <p:cNvSpPr txBox="1"/>
          <p:nvPr/>
        </p:nvSpPr>
        <p:spPr>
          <a:xfrm>
            <a:off x="8930110" y="2872569"/>
            <a:ext cx="817193" cy="3803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MLP1</a:t>
            </a:r>
            <a:endParaRPr lang="zh-CN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箭头: 右 20">
            <a:extLst>
              <a:ext uri="{FF2B5EF4-FFF2-40B4-BE49-F238E27FC236}">
                <a16:creationId xmlns:a16="http://schemas.microsoft.com/office/drawing/2014/main" id="{E5862919-42F8-40DC-8281-25D2611A2783}"/>
              </a:ext>
            </a:extLst>
          </p:cNvPr>
          <p:cNvSpPr/>
          <p:nvPr/>
        </p:nvSpPr>
        <p:spPr>
          <a:xfrm>
            <a:off x="10795132" y="4473813"/>
            <a:ext cx="159945" cy="190581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672D7EA0-8A08-454D-9F2C-3F1910E62531}"/>
              </a:ext>
            </a:extLst>
          </p:cNvPr>
          <p:cNvSpPr txBox="1"/>
          <p:nvPr/>
        </p:nvSpPr>
        <p:spPr>
          <a:xfrm>
            <a:off x="11078737" y="3819056"/>
            <a:ext cx="719833" cy="738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" name="图片 1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5" t="31196" r="49210" b="23079"/>
          <a:stretch/>
        </p:blipFill>
        <p:spPr>
          <a:xfrm>
            <a:off x="5610110" y="3544729"/>
            <a:ext cx="2092960" cy="2133601"/>
          </a:xfrm>
          <a:prstGeom prst="rect">
            <a:avLst/>
          </a:prstGeom>
        </p:spPr>
      </p:pic>
      <p:pic>
        <p:nvPicPr>
          <p:cNvPr id="20" name="图片 19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5" t="31196" r="49210" b="23079"/>
          <a:stretch/>
        </p:blipFill>
        <p:spPr>
          <a:xfrm>
            <a:off x="8394394" y="3544729"/>
            <a:ext cx="2092960" cy="2133601"/>
          </a:xfrm>
          <a:prstGeom prst="rect">
            <a:avLst/>
          </a:prstGeom>
        </p:spPr>
      </p:pic>
      <p:graphicFrame>
        <p:nvGraphicFramePr>
          <p:cNvPr id="21" name="图示 20"/>
          <p:cNvGraphicFramePr/>
          <p:nvPr>
            <p:extLst>
              <p:ext uri="{D42A27DB-BD31-4B8C-83A1-F6EECF244321}">
                <p14:modId xmlns:p14="http://schemas.microsoft.com/office/powerpoint/2010/main" val="84393469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8255363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2</a:t>
            </a:r>
            <a:r>
              <a:rPr lang="zh-CN" altLang="en-US"/>
              <a:t>：块级</a:t>
            </a:r>
            <a:r>
              <a:rPr lang="en-US" altLang="zh-CN"/>
              <a:t>MLP</a:t>
            </a:r>
            <a:r>
              <a:rPr lang="zh-CN" altLang="en-US"/>
              <a:t>融合</a:t>
            </a:r>
            <a:endParaRPr lang="zh-CN" altLang="en-US" dirty="0"/>
          </a:p>
        </p:txBody>
      </p:sp>
      <p:pic>
        <p:nvPicPr>
          <p:cNvPr id="33" name="图片 3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895" y="3416642"/>
            <a:ext cx="6939206" cy="21141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781272513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5" name="矩形 14"/>
          <p:cNvSpPr/>
          <p:nvPr/>
        </p:nvSpPr>
        <p:spPr>
          <a:xfrm>
            <a:off x="442912" y="2119723"/>
            <a:ext cx="4531601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连续的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LP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级联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卷积核尺寸为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400" dirty="0"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" name="矩形 18"/>
          <p:cNvSpPr/>
          <p:nvPr/>
        </p:nvSpPr>
        <p:spPr>
          <a:xfrm>
            <a:off x="391277" y="3718491"/>
            <a:ext cx="4583236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块，块内执行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组合、多层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LP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和池化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" name="燕尾形 20"/>
          <p:cNvSpPr/>
          <p:nvPr/>
        </p:nvSpPr>
        <p:spPr>
          <a:xfrm rot="5400000">
            <a:off x="2476903" y="332703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37341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65450" y="2411238"/>
            <a:ext cx="6979119" cy="3049930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4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2</a:t>
            </a:r>
            <a:r>
              <a:rPr lang="zh-CN" altLang="en-US"/>
              <a:t>：块级</a:t>
            </a:r>
            <a:r>
              <a:rPr lang="en-US" altLang="zh-CN"/>
              <a:t>MLP</a:t>
            </a:r>
            <a:r>
              <a:rPr lang="zh-CN" altLang="en-US"/>
              <a:t>融合</a:t>
            </a:r>
            <a:endParaRPr lang="zh-CN" altLang="en-US" dirty="0"/>
          </a:p>
        </p:txBody>
      </p:sp>
      <p:graphicFrame>
        <p:nvGraphicFramePr>
          <p:cNvPr id="15" name="图示 14"/>
          <p:cNvGraphicFramePr/>
          <p:nvPr>
            <p:extLst>
              <p:ext uri="{D42A27DB-BD31-4B8C-83A1-F6EECF244321}">
                <p14:modId xmlns:p14="http://schemas.microsoft.com/office/powerpoint/2010/main" val="3749810885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6" name="矩形 15"/>
          <p:cNvSpPr/>
          <p:nvPr/>
        </p:nvSpPr>
        <p:spPr>
          <a:xfrm>
            <a:off x="442912" y="2119723"/>
            <a:ext cx="4531601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连续的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LP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级联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卷积核尺寸为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400" dirty="0"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" name="矩形 18"/>
          <p:cNvSpPr/>
          <p:nvPr/>
        </p:nvSpPr>
        <p:spPr>
          <a:xfrm>
            <a:off x="391277" y="5241286"/>
            <a:ext cx="4583236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效果</a:t>
            </a:r>
            <a:r>
              <a:rPr lang="en-US" altLang="zh-CN" sz="24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片上特征图复用率↑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片外存储访问量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↓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91277" y="3718491"/>
            <a:ext cx="4583236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分块，块内执行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组合、多层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LP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和池化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" name="燕尾形 20"/>
          <p:cNvSpPr/>
          <p:nvPr/>
        </p:nvSpPr>
        <p:spPr>
          <a:xfrm rot="5400000">
            <a:off x="2476903" y="491108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燕尾形 21"/>
          <p:cNvSpPr/>
          <p:nvPr/>
        </p:nvSpPr>
        <p:spPr>
          <a:xfrm rot="5400000">
            <a:off x="2476903" y="332703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11913" y="5580121"/>
            <a:ext cx="20313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片上数据闭环</a:t>
            </a:r>
          </a:p>
        </p:txBody>
      </p:sp>
      <p:sp>
        <p:nvSpPr>
          <p:cNvPr id="12" name="椭圆 11"/>
          <p:cNvSpPr/>
          <p:nvPr/>
        </p:nvSpPr>
        <p:spPr>
          <a:xfrm>
            <a:off x="8780205" y="2919019"/>
            <a:ext cx="993059" cy="1612490"/>
          </a:xfrm>
          <a:prstGeom prst="ellipse">
            <a:avLst/>
          </a:prstGeom>
          <a:noFill/>
          <a:ln w="76200">
            <a:solidFill>
              <a:srgbClr val="063771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9313237" y="4531509"/>
            <a:ext cx="0" cy="1048612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098545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2</a:t>
            </a:r>
            <a:r>
              <a:rPr lang="zh-CN" altLang="en-US"/>
              <a:t>：块级</a:t>
            </a:r>
            <a:r>
              <a:rPr lang="en-US" altLang="zh-CN"/>
              <a:t>MLP</a:t>
            </a:r>
            <a:r>
              <a:rPr lang="zh-CN" altLang="en-US"/>
              <a:t>融合的有效性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2473841" y="858735"/>
            <a:ext cx="7389987" cy="7450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片外存储访问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95%↓</a:t>
            </a:r>
            <a:r>
              <a:rPr lang="en-US" altLang="zh-CN" sz="3200" b="1" i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C94E616-7574-15E6-0F54-6A1B89D139D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92" t="7657" r="8469"/>
          <a:stretch/>
        </p:blipFill>
        <p:spPr bwMode="auto">
          <a:xfrm>
            <a:off x="1125378" y="2163880"/>
            <a:ext cx="10623613" cy="402811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虚尾箭头 5"/>
          <p:cNvSpPr/>
          <p:nvPr/>
        </p:nvSpPr>
        <p:spPr>
          <a:xfrm rot="5400000">
            <a:off x="-225728" y="3777942"/>
            <a:ext cx="2217682" cy="484529"/>
          </a:xfrm>
          <a:prstGeom prst="stripedRightArrow">
            <a:avLst/>
          </a:prstGeom>
          <a:solidFill>
            <a:srgbClr val="063771"/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hemeClr val="accent3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5517331" y="5895219"/>
            <a:ext cx="2122333" cy="5935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神经网络各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05703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6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挑战</a:t>
            </a:r>
            <a:r>
              <a:rPr lang="en-US" altLang="zh-CN"/>
              <a:t>3</a:t>
            </a:r>
            <a:r>
              <a:rPr lang="zh-CN" altLang="en-US"/>
              <a:t>：卷积主导计算和存储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018278" y="5026054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卷积主导计算</a:t>
            </a:r>
          </a:p>
        </p:txBody>
      </p:sp>
      <p:pic>
        <p:nvPicPr>
          <p:cNvPr id="10" name="图片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9627" y="2013171"/>
            <a:ext cx="8379943" cy="2574012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7299850" y="5026054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b="1" dirty="0">
                <a:sym typeface="Arial" panose="020B0604020202020204" pitchFamily="34" charset="0"/>
              </a:rPr>
              <a:t>卷积主导存储</a:t>
            </a:r>
          </a:p>
        </p:txBody>
      </p:sp>
    </p:spTree>
    <p:extLst>
      <p:ext uri="{BB962C8B-B14F-4D97-AF65-F5344CB8AC3E}">
        <p14:creationId xmlns:p14="http://schemas.microsoft.com/office/powerpoint/2010/main" val="31124434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7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结构化滤波器剪枝</a:t>
            </a:r>
            <a:endParaRPr lang="zh-CN" altLang="en-US" dirty="0"/>
          </a:p>
        </p:txBody>
      </p:sp>
      <p:sp>
        <p:nvSpPr>
          <p:cNvPr id="45" name="矩形 44"/>
          <p:cNvSpPr/>
          <p:nvPr/>
        </p:nvSpPr>
        <p:spPr>
          <a:xfrm>
            <a:off x="391277" y="2119723"/>
            <a:ext cx="407655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滤波器与输出特征弱关联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移除内部归一化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(BN)</a:t>
            </a:r>
          </a:p>
        </p:txBody>
      </p:sp>
      <p:pic>
        <p:nvPicPr>
          <p:cNvPr id="16" name="图片 1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1" y="2765705"/>
            <a:ext cx="7417552" cy="3048638"/>
          </a:xfrm>
          <a:prstGeom prst="rect">
            <a:avLst/>
          </a:prstGeom>
        </p:spPr>
      </p:pic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4062776987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7103929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8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结构化滤波器剪枝</a:t>
            </a:r>
            <a:endParaRPr lang="zh-CN" altLang="en-US" dirty="0"/>
          </a:p>
        </p:txBody>
      </p:sp>
      <p:sp>
        <p:nvSpPr>
          <p:cNvPr id="45" name="矩形 44"/>
          <p:cNvSpPr/>
          <p:nvPr/>
        </p:nvSpPr>
        <p:spPr>
          <a:xfrm>
            <a:off x="391277" y="2119723"/>
            <a:ext cx="407655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滤波器与输出特征弱关联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移除内部归一化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(BN)</a:t>
            </a:r>
          </a:p>
        </p:txBody>
      </p:sp>
      <p:pic>
        <p:nvPicPr>
          <p:cNvPr id="16" name="图片 1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1" y="2765705"/>
            <a:ext cx="7417552" cy="3048638"/>
          </a:xfrm>
          <a:prstGeom prst="rect">
            <a:avLst/>
          </a:prstGeom>
        </p:spPr>
      </p:pic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4062776987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矩形 6"/>
          <p:cNvSpPr/>
          <p:nvPr/>
        </p:nvSpPr>
        <p:spPr>
          <a:xfrm>
            <a:off x="391277" y="3695998"/>
            <a:ext cx="407655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剪枝滤波器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+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引入零值通道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+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通道两维度剪枝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8" name="燕尾形 7"/>
          <p:cNvSpPr/>
          <p:nvPr/>
        </p:nvSpPr>
        <p:spPr>
          <a:xfrm rot="5400000">
            <a:off x="2223560" y="332703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932757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7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结构化滤波器剪枝</a:t>
            </a:r>
            <a:endParaRPr lang="zh-CN" altLang="en-US" dirty="0"/>
          </a:p>
        </p:txBody>
      </p:sp>
      <p:sp>
        <p:nvSpPr>
          <p:cNvPr id="46" name="矩形 45"/>
          <p:cNvSpPr/>
          <p:nvPr/>
        </p:nvSpPr>
        <p:spPr>
          <a:xfrm>
            <a:off x="391277" y="5230709"/>
            <a:ext cx="407655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效果</a:t>
            </a:r>
            <a:r>
              <a:rPr lang="en-US" altLang="zh-CN" sz="2400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高通道稀疏度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结构化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-&gt; 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硬件加速友好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3" name="燕尾形 12"/>
          <p:cNvSpPr/>
          <p:nvPr/>
        </p:nvSpPr>
        <p:spPr>
          <a:xfrm rot="5400000">
            <a:off x="2215382" y="4874045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4062776987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矩形 11"/>
          <p:cNvSpPr/>
          <p:nvPr/>
        </p:nvSpPr>
        <p:spPr>
          <a:xfrm>
            <a:off x="391277" y="2119723"/>
            <a:ext cx="407655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滤波器与输出特征弱关联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移除内部归一化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(BN)</a:t>
            </a:r>
          </a:p>
        </p:txBody>
      </p:sp>
      <p:pic>
        <p:nvPicPr>
          <p:cNvPr id="15" name="图片 14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1" y="2765705"/>
            <a:ext cx="7417552" cy="3048638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391277" y="3695998"/>
            <a:ext cx="407655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剪枝滤波器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+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引入零值通道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+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通道两维度剪枝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燕尾形 17"/>
          <p:cNvSpPr/>
          <p:nvPr/>
        </p:nvSpPr>
        <p:spPr>
          <a:xfrm rot="5400000">
            <a:off x="2223560" y="332703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18277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三维卷积神经网络 </a:t>
            </a:r>
            <a:r>
              <a:rPr lang="en-US" altLang="zh-CN">
                <a:sym typeface="Arial" panose="020B0604020202020204" pitchFamily="34" charset="0"/>
              </a:rPr>
              <a:t>— </a:t>
            </a:r>
            <a:r>
              <a:rPr lang="zh-CN" altLang="en-US">
                <a:sym typeface="Arial" panose="020B0604020202020204" pitchFamily="34" charset="0"/>
              </a:rPr>
              <a:t>经典网络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8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3BA1DD6-8F2C-A314-1BBF-1165039F8039}"/>
              </a:ext>
            </a:extLst>
          </p:cNvPr>
          <p:cNvSpPr/>
          <p:nvPr/>
        </p:nvSpPr>
        <p:spPr>
          <a:xfrm>
            <a:off x="442912" y="6433739"/>
            <a:ext cx="2285047" cy="1880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442912" y="1305858"/>
                <a:ext cx="5469934" cy="14210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300"/>
                  </a:spcBef>
                  <a:spcAft>
                    <a:spcPts val="3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𝑂𝑢𝑡𝑝𝑢𝑡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𝑚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𝑔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𝑒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𝑓</m:t>
                          </m:r>
                        </m:e>
                      </m:d>
                      <m:r>
                        <a:rPr lang="en-US" altLang="zh-CN" b="0" i="1" smtClean="0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𝑐</m:t>
                          </m:r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=0</m:t>
                          </m:r>
                        </m:sub>
                        <m:sup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𝐶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𝑑</m:t>
                              </m:r>
                              <m:r>
                                <a:rPr lang="en-US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𝐷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𝑟</m:t>
                                  </m:r>
                                  <m:r>
                                    <a:rPr lang="en-US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=0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𝑅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zh-CN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𝑠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=0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𝑆</m:t>
                                      </m:r>
                                    </m:sup>
                                    <m:e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𝐹𝑖𝑙𝑡𝑒𝑟</m:t>
                                      </m:r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𝑚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𝑐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𝑑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𝑟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𝑠</m:t>
                                          </m:r>
                                        </m:e>
                                      </m:d>
                                      <m:r>
                                        <a:rPr lang="en-US" altLang="zh-CN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×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𝐼𝑛𝑝𝑢𝑡</m:t>
                                      </m:r>
                                      <m:r>
                                        <a:rPr lang="en-US" altLang="zh-CN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[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𝑐</m:t>
                                      </m:r>
                                      <m:r>
                                        <a:rPr lang="en-US" altLang="zh-CN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][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𝑔</m:t>
                                      </m:r>
                                    </m:e>
                                  </m:nary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∗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𝑡𝑟𝑖𝑑𝑒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𝑑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][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𝑒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∗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𝑡𝑟𝑖𝑑𝑒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𝑟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][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𝑓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∗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𝑡𝑟𝑖𝑑𝑒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]</m:t>
                      </m:r>
                    </m:oMath>
                  </m:oMathPara>
                </a14:m>
                <a:endParaRPr lang="zh-CN" altLang="en-US" dirty="0">
                  <a:cs typeface="+mn-ea"/>
                  <a:sym typeface="+mn-lt"/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912" y="1305858"/>
                <a:ext cx="5469934" cy="1421095"/>
              </a:xfrm>
              <a:prstGeom prst="rect">
                <a:avLst/>
              </a:prstGeom>
              <a:blipFill>
                <a:blip r:embed="rId5"/>
                <a:stretch>
                  <a:fillRect l="-446" b="-4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1994674" y="543757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三维卷积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797367" y="2722879"/>
            <a:ext cx="20329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dirty="0">
                <a:sym typeface="Arial" panose="020B0604020202020204" pitchFamily="34" charset="0"/>
              </a:rPr>
              <a:t>C3D</a:t>
            </a:r>
            <a:r>
              <a:rPr lang="zh-CN" altLang="en-US" dirty="0">
                <a:sym typeface="Arial" panose="020B0604020202020204" pitchFamily="34" charset="0"/>
              </a:rPr>
              <a:t>网络结构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633006" y="5633305"/>
            <a:ext cx="27174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dirty="0">
                <a:sym typeface="Arial" panose="020B0604020202020204" pitchFamily="34" charset="0"/>
              </a:rPr>
              <a:t>3D U-Net</a:t>
            </a:r>
            <a:r>
              <a:rPr lang="zh-CN" altLang="en-US" dirty="0">
                <a:sym typeface="Arial" panose="020B0604020202020204" pitchFamily="34" charset="0"/>
              </a:rPr>
              <a:t>网络结构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368" y="6244609"/>
            <a:ext cx="119756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en-US" altLang="zh-CN" sz="1400" dirty="0">
                <a:cs typeface="+mn-ea"/>
                <a:sym typeface="+mn-lt"/>
              </a:rPr>
              <a:t>O. </a:t>
            </a:r>
            <a:r>
              <a:rPr lang="en-US" altLang="zh-CN" sz="1400" dirty="0" err="1">
                <a:cs typeface="+mn-ea"/>
                <a:sym typeface="+mn-lt"/>
              </a:rPr>
              <a:t>Cicek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3D U-Net: Learning dense volumetric segmentation from sparse annotation,” </a:t>
            </a:r>
            <a:r>
              <a:rPr lang="en-US" altLang="zh-CN" sz="1400" i="1" dirty="0">
                <a:cs typeface="+mn-ea"/>
                <a:sym typeface="+mn-lt"/>
              </a:rPr>
              <a:t>MICCAI</a:t>
            </a:r>
            <a:r>
              <a:rPr lang="en-US" altLang="zh-CN" sz="1400" dirty="0">
                <a:cs typeface="+mn-ea"/>
                <a:sym typeface="+mn-lt"/>
              </a:rPr>
              <a:t>, vol. 9901, pp. 424-432, Oct. 2016.</a:t>
            </a:r>
          </a:p>
          <a:p>
            <a:pPr marL="342900" indent="-342900">
              <a:buFont typeface="+mj-lt"/>
              <a:buAutoNum type="arabicPeriod" startAt="3"/>
            </a:pPr>
            <a:r>
              <a:rPr lang="en-US" altLang="zh-CN" sz="1400" dirty="0">
                <a:cs typeface="+mn-ea"/>
                <a:sym typeface="+mn-lt"/>
              </a:rPr>
              <a:t>D. Tra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Learning spatiotemporal features with 3D convolutional networks,” </a:t>
            </a:r>
            <a:r>
              <a:rPr lang="en-US" altLang="zh-CN" sz="1400" i="1" dirty="0">
                <a:cs typeface="+mn-ea"/>
                <a:sym typeface="+mn-lt"/>
              </a:rPr>
              <a:t>CVPR</a:t>
            </a:r>
            <a:r>
              <a:rPr lang="en-US" altLang="zh-CN" sz="1400" dirty="0">
                <a:cs typeface="+mn-ea"/>
                <a:sym typeface="+mn-lt"/>
              </a:rPr>
              <a:t>, Dec. 2015, pp. 4489-4497.</a:t>
            </a:r>
          </a:p>
        </p:txBody>
      </p:sp>
      <p:sp>
        <p:nvSpPr>
          <p:cNvPr id="23" name="燕尾形 22"/>
          <p:cNvSpPr/>
          <p:nvPr/>
        </p:nvSpPr>
        <p:spPr>
          <a:xfrm>
            <a:off x="5441391" y="3038525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等号 4"/>
          <p:cNvSpPr/>
          <p:nvPr/>
        </p:nvSpPr>
        <p:spPr>
          <a:xfrm rot="5400000">
            <a:off x="2287891" y="2866029"/>
            <a:ext cx="621717" cy="646252"/>
          </a:xfrm>
          <a:prstGeom prst="mathEqual">
            <a:avLst/>
          </a:prstGeom>
          <a:solidFill>
            <a:srgbClr val="0637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7" name="图片 1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912" y="3787924"/>
            <a:ext cx="4870986" cy="1695742"/>
          </a:xfrm>
          <a:prstGeom prst="rect">
            <a:avLst/>
          </a:prstGeom>
        </p:spPr>
      </p:pic>
      <p:pic>
        <p:nvPicPr>
          <p:cNvPr id="24" name="图片 23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2846" y="1443226"/>
            <a:ext cx="5981864" cy="1329712"/>
          </a:xfrm>
          <a:prstGeom prst="rect">
            <a:avLst/>
          </a:prstGeom>
        </p:spPr>
      </p:pic>
      <p:pic>
        <p:nvPicPr>
          <p:cNvPr id="25" name="图片 24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7382" y="3816554"/>
            <a:ext cx="6505475" cy="1923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869845"/>
      </p:ext>
    </p:extLst>
  </p:cSld>
  <p:clrMapOvr>
    <a:masterClrMapping/>
  </p:clrMapOvr>
  <p:transition>
    <p:fad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结构化滤波器剪枝提升稀疏度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0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A410FD1-2F43-379C-5DA0-B4FE0AF596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4632" y="2709746"/>
            <a:ext cx="8449629" cy="375290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C705C2C5-6096-E53E-EBFF-F68681A01CFD}"/>
              </a:ext>
            </a:extLst>
          </p:cNvPr>
          <p:cNvSpPr txBox="1"/>
          <p:nvPr/>
        </p:nvSpPr>
        <p:spPr>
          <a:xfrm>
            <a:off x="515380" y="953725"/>
            <a:ext cx="5425280" cy="1319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工具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Distiller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滤波器总体剪枝率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78%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6582F79-17FD-EBA5-F901-6A27ACF8AB3A}"/>
              </a:ext>
            </a:extLst>
          </p:cNvPr>
          <p:cNvSpPr txBox="1"/>
          <p:nvPr/>
        </p:nvSpPr>
        <p:spPr>
          <a:xfrm>
            <a:off x="6096000" y="843529"/>
            <a:ext cx="6495517" cy="19205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通道稀疏度提升</a:t>
            </a:r>
            <a:endParaRPr lang="en-US" altLang="zh-CN" sz="28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特征</a:t>
            </a: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: 15.7% 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到</a:t>
            </a:r>
            <a:r>
              <a:rPr lang="en-US" altLang="zh-CN" sz="2800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61.78%</a:t>
            </a:r>
            <a:r>
              <a:rPr lang="en-US" altLang="zh-CN" sz="3200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滤波器</a:t>
            </a: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: 1.2%</a:t>
            </a:r>
            <a:r>
              <a:rPr lang="en-US" altLang="zh-CN" sz="2800" dirty="0">
                <a:solidFill>
                  <a:srgbClr val="C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到</a:t>
            </a: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96.6%</a:t>
            </a:r>
            <a:endParaRPr lang="en-US" altLang="zh-CN" sz="3200" b="1" i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5517331" y="6298565"/>
            <a:ext cx="2122333" cy="5935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神经网络各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575105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3</a:t>
            </a:r>
            <a:r>
              <a:rPr lang="zh-CN" altLang="en-US"/>
              <a:t>：结构化滤波器剪枝压缩模型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1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6582F79-17FD-EBA5-F901-6A27ACF8AB3A}"/>
              </a:ext>
            </a:extLst>
          </p:cNvPr>
          <p:cNvSpPr txBox="1"/>
          <p:nvPr/>
        </p:nvSpPr>
        <p:spPr>
          <a:xfrm>
            <a:off x="6163108" y="901306"/>
            <a:ext cx="5915980" cy="1397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计算复杂度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91.9%↓</a:t>
            </a:r>
            <a:r>
              <a:rPr lang="en-US" altLang="zh-CN" sz="32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285750" indent="-28575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模型参数量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96.6%↓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64B5811-3CB8-1F7E-E571-87641567DC0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42"/>
          <a:stretch/>
        </p:blipFill>
        <p:spPr bwMode="auto">
          <a:xfrm>
            <a:off x="1078858" y="2428665"/>
            <a:ext cx="10034284" cy="40256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705C2C5-6096-E53E-EBFF-F68681A01CFD}"/>
              </a:ext>
            </a:extLst>
          </p:cNvPr>
          <p:cNvSpPr txBox="1"/>
          <p:nvPr/>
        </p:nvSpPr>
        <p:spPr>
          <a:xfrm>
            <a:off x="515380" y="953725"/>
            <a:ext cx="5425280" cy="1319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工具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Distiller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滤波器总体剪枝率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78%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5517331" y="6298565"/>
            <a:ext cx="2122333" cy="5935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神经网络各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13669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挑战</a:t>
            </a:r>
            <a:r>
              <a:rPr lang="en-US" altLang="zh-CN"/>
              <a:t>4</a:t>
            </a:r>
            <a:r>
              <a:rPr lang="zh-CN" altLang="en-US"/>
              <a:t>：采样引入大量冗余操作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860" y="2421220"/>
            <a:ext cx="11416246" cy="328676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544742" y="2421220"/>
            <a:ext cx="35189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被采样丢弃的点引入冗余计算</a:t>
            </a:r>
          </a:p>
        </p:txBody>
      </p:sp>
      <p:sp>
        <p:nvSpPr>
          <p:cNvPr id="7" name="燕尾形 6"/>
          <p:cNvSpPr/>
          <p:nvPr/>
        </p:nvSpPr>
        <p:spPr>
          <a:xfrm rot="10800000">
            <a:off x="7235159" y="2421220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01470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1069" y="2237417"/>
            <a:ext cx="6863759" cy="4169975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4</a:t>
            </a:r>
            <a:r>
              <a:rPr lang="zh-CN" altLang="en-US"/>
              <a:t>：基于采样的先验计算跳过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442913" y="2089097"/>
            <a:ext cx="4230687" cy="1569660"/>
          </a:xfrm>
          <a:prstGeom prst="rect">
            <a:avLst/>
          </a:prstGeom>
          <a:noFill/>
          <a:ln w="19050">
            <a:solidFill>
              <a:srgbClr val="052E5F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降采样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坐标不变性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卷积核尺寸为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400" b="1" dirty="0">
                <a:solidFill>
                  <a:srgbClr val="063771"/>
                </a:solidFill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4108518724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7530835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1069" y="2237896"/>
            <a:ext cx="6863759" cy="416949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4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4</a:t>
            </a:r>
            <a:r>
              <a:rPr lang="zh-CN" altLang="en-US"/>
              <a:t>：基于采样的先验计算跳过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442912" y="3817117"/>
            <a:ext cx="4230688" cy="1200329"/>
          </a:xfrm>
          <a:prstGeom prst="rect">
            <a:avLst/>
          </a:prstGeom>
          <a:noFill/>
          <a:ln w="19050">
            <a:solidFill>
              <a:srgbClr val="052E5F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预先完成采样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跳过组合、聚合和卷积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42913" y="2089097"/>
            <a:ext cx="4230687" cy="156966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坐标不变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降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卷积核尺寸为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400" dirty="0"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" name="形状 10"/>
          <p:cNvSpPr/>
          <p:nvPr/>
        </p:nvSpPr>
        <p:spPr>
          <a:xfrm rot="15007647">
            <a:off x="8043391" y="2973030"/>
            <a:ext cx="3303578" cy="2192917"/>
          </a:xfrm>
          <a:prstGeom prst="swooshArrow">
            <a:avLst>
              <a:gd name="adj1" fmla="val 13570"/>
              <a:gd name="adj2" fmla="val 36468"/>
            </a:avLst>
          </a:prstGeom>
          <a:solidFill>
            <a:srgbClr val="9A0001">
              <a:alpha val="69804"/>
            </a:srgbClr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4108518724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燕尾形 9"/>
          <p:cNvSpPr/>
          <p:nvPr/>
        </p:nvSpPr>
        <p:spPr>
          <a:xfrm rot="5400000">
            <a:off x="2352264" y="3545700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403972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1069" y="2237896"/>
            <a:ext cx="6863759" cy="416949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4</a:t>
            </a:r>
            <a:r>
              <a:rPr lang="zh-CN" altLang="en-US"/>
              <a:t>：基于采样的先验计算跳过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454316" y="5175806"/>
            <a:ext cx="4219284" cy="1200329"/>
          </a:xfrm>
          <a:prstGeom prst="rect">
            <a:avLst/>
          </a:prstGeom>
          <a:noFill/>
          <a:ln w="19050">
            <a:solidFill>
              <a:srgbClr val="052E5F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endParaRPr lang="en-US" altLang="zh-CN" sz="2400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无准确率损失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低硬件开销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42912" y="3817117"/>
            <a:ext cx="4230688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预先完成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跳过组合、聚合和卷积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42913" y="2089097"/>
            <a:ext cx="4230687" cy="156966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坐标不变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降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卷积核尺寸为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400" dirty="0"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" name="形状 10"/>
          <p:cNvSpPr/>
          <p:nvPr/>
        </p:nvSpPr>
        <p:spPr>
          <a:xfrm rot="15007647">
            <a:off x="8043391" y="2973030"/>
            <a:ext cx="3303578" cy="2192917"/>
          </a:xfrm>
          <a:prstGeom prst="swooshArrow">
            <a:avLst>
              <a:gd name="adj1" fmla="val 13570"/>
              <a:gd name="adj2" fmla="val 36468"/>
            </a:avLst>
          </a:prstGeom>
          <a:solidFill>
            <a:srgbClr val="9A0001">
              <a:alpha val="69804"/>
            </a:srgbClr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4108518724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4" name="燕尾形 13"/>
          <p:cNvSpPr/>
          <p:nvPr/>
        </p:nvSpPr>
        <p:spPr>
          <a:xfrm rot="5400000">
            <a:off x="2352264" y="3545700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燕尾形 14"/>
          <p:cNvSpPr/>
          <p:nvPr/>
        </p:nvSpPr>
        <p:spPr>
          <a:xfrm rot="5400000">
            <a:off x="2352263" y="490936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37756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8403" y="2142125"/>
            <a:ext cx="5151620" cy="4381198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6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4</a:t>
            </a:r>
            <a:r>
              <a:rPr lang="zh-CN" altLang="en-US"/>
              <a:t>：基于采样的先验计算跳过</a:t>
            </a:r>
            <a:endParaRPr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7125494" y="2799608"/>
            <a:ext cx="2567146" cy="624312"/>
          </a:xfrm>
          <a:prstGeom prst="ellipse">
            <a:avLst/>
          </a:prstGeom>
          <a:noFill/>
          <a:ln w="76200">
            <a:solidFill>
              <a:srgbClr val="063771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4124960" y="3230880"/>
            <a:ext cx="3169920" cy="2956560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454316" y="5175806"/>
            <a:ext cx="4219284" cy="1200329"/>
          </a:xfrm>
          <a:prstGeom prst="rect">
            <a:avLst/>
          </a:prstGeom>
          <a:noFill/>
          <a:ln w="19050">
            <a:solidFill>
              <a:srgbClr val="052E5F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endParaRPr lang="en-US" altLang="zh-CN" sz="2400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</a:rPr>
              <a:t>无准确率损失</a:t>
            </a:r>
            <a:endParaRPr lang="en-US" altLang="zh-CN" sz="2400" dirty="0">
              <a:ea typeface="华文楷体" panose="0201060004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低硬件开销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42912" y="3817117"/>
            <a:ext cx="4230688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预先完成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跳过组合、聚合和卷积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42913" y="2089097"/>
            <a:ext cx="4230687" cy="156966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坐标不变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降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卷积核尺寸为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400" dirty="0"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8" name="燕尾形 17"/>
          <p:cNvSpPr/>
          <p:nvPr/>
        </p:nvSpPr>
        <p:spPr>
          <a:xfrm rot="5400000">
            <a:off x="2352264" y="3545700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燕尾形 18"/>
          <p:cNvSpPr/>
          <p:nvPr/>
        </p:nvSpPr>
        <p:spPr>
          <a:xfrm rot="5400000">
            <a:off x="2352263" y="490936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0" name="图示 19"/>
          <p:cNvGraphicFramePr/>
          <p:nvPr>
            <p:extLst>
              <p:ext uri="{D42A27DB-BD31-4B8C-83A1-F6EECF244321}">
                <p14:modId xmlns:p14="http://schemas.microsoft.com/office/powerpoint/2010/main" val="3105444550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6401455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7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挑战</a:t>
            </a:r>
            <a:r>
              <a:rPr lang="en-US" altLang="zh-CN"/>
              <a:t>5</a:t>
            </a:r>
            <a:r>
              <a:rPr lang="zh-CN" altLang="en-US"/>
              <a:t>：采样延迟过长</a:t>
            </a:r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2658" y="1435400"/>
            <a:ext cx="3704634" cy="252852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311493" y="3983430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计算周期数随点数平方增长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968985" y="1250671"/>
            <a:ext cx="5124530" cy="461665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en-US" altLang="zh-CN" sz="2400" b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双层遍历，次数为</a:t>
            </a:r>
            <a:r>
              <a:rPr lang="en-US" altLang="zh-CN" sz="2400" b="1" i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O</a:t>
            </a:r>
            <a:r>
              <a:rPr lang="en-US" altLang="zh-CN" sz="2400" b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baseline="30000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12" name="矩形 11"/>
          <p:cNvSpPr/>
          <p:nvPr/>
        </p:nvSpPr>
        <p:spPr>
          <a:xfrm>
            <a:off x="1987658" y="1737472"/>
            <a:ext cx="5496654" cy="461665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. </a:t>
            </a:r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存储访问量大为</a:t>
            </a:r>
            <a:r>
              <a:rPr lang="en-US" altLang="zh-CN" sz="2400" b="1" i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</a:t>
            </a:r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2400" b="1" i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sz="2400" b="1" baseline="300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442913" y="1185063"/>
            <a:ext cx="7959745" cy="2646973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577" b="81823"/>
          <a:stretch/>
        </p:blipFill>
        <p:spPr>
          <a:xfrm>
            <a:off x="604206" y="2264606"/>
            <a:ext cx="7655018" cy="15599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36522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8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挑战</a:t>
            </a:r>
            <a:r>
              <a:rPr lang="en-US" altLang="zh-CN"/>
              <a:t>5</a:t>
            </a:r>
            <a:r>
              <a:rPr lang="zh-CN" altLang="en-US"/>
              <a:t>：采样延迟过长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442913" y="4328439"/>
            <a:ext cx="7959746" cy="1787881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燕尾形 28"/>
          <p:cNvSpPr/>
          <p:nvPr/>
        </p:nvSpPr>
        <p:spPr>
          <a:xfrm>
            <a:off x="4203629" y="5218149"/>
            <a:ext cx="411982" cy="384477"/>
          </a:xfrm>
          <a:prstGeom prst="chevron">
            <a:avLst/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7" name="图片 1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066" y="4886945"/>
            <a:ext cx="7835438" cy="1046884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968985" y="1250671"/>
            <a:ext cx="5124530" cy="461665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en-US" altLang="zh-CN" sz="2400" b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双层遍历，次数为</a:t>
            </a:r>
            <a:r>
              <a:rPr lang="en-US" altLang="zh-CN" sz="2400" b="1" i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O</a:t>
            </a:r>
            <a:r>
              <a:rPr lang="en-US" altLang="zh-CN" sz="2400" b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baseline="30000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87658" y="1737472"/>
            <a:ext cx="5496654" cy="461665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. </a:t>
            </a:r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存储访问量大为</a:t>
            </a:r>
            <a:r>
              <a:rPr lang="en-US" altLang="zh-CN" sz="2400" b="1" i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</a:t>
            </a:r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2400" b="1" i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sz="2400" b="1" baseline="300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4" name="矩形 13"/>
          <p:cNvSpPr/>
          <p:nvPr/>
        </p:nvSpPr>
        <p:spPr>
          <a:xfrm>
            <a:off x="442913" y="1185063"/>
            <a:ext cx="7959745" cy="2646973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577" b="81823"/>
          <a:stretch/>
        </p:blipFill>
        <p:spPr>
          <a:xfrm>
            <a:off x="604206" y="2264606"/>
            <a:ext cx="7655018" cy="1559924"/>
          </a:xfrm>
          <a:prstGeom prst="rect">
            <a:avLst/>
          </a:prstGeom>
        </p:spPr>
      </p:pic>
      <p:sp>
        <p:nvSpPr>
          <p:cNvPr id="18" name="圆角矩形 17"/>
          <p:cNvSpPr/>
          <p:nvPr/>
        </p:nvSpPr>
        <p:spPr>
          <a:xfrm>
            <a:off x="461359" y="4262970"/>
            <a:ext cx="8133394" cy="510778"/>
          </a:xfrm>
          <a:prstGeom prst="round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3. </a:t>
            </a:r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存储访问效率低：从一块数据到单点坐标，访问碎片化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21893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8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挑战</a:t>
            </a:r>
            <a:r>
              <a:rPr lang="en-US" altLang="zh-CN"/>
              <a:t>5</a:t>
            </a:r>
            <a:r>
              <a:rPr lang="zh-CN" altLang="en-US"/>
              <a:t>：采样延迟过长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968985" y="1250671"/>
            <a:ext cx="5124530" cy="461665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en-US" altLang="zh-CN" sz="2400" b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双层遍历，次数为</a:t>
            </a:r>
            <a:r>
              <a:rPr lang="en-US" altLang="zh-CN" sz="2400" b="1" i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O</a:t>
            </a:r>
            <a:r>
              <a:rPr lang="en-US" altLang="zh-CN" sz="2400" b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baseline="30000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 dirty="0">
                <a:solidFill>
                  <a:srgbClr val="9A0001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pic>
        <p:nvPicPr>
          <p:cNvPr id="10" name="图片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9412" y="2894662"/>
            <a:ext cx="2284071" cy="2423671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圆角矩形 5"/>
          <p:cNvSpPr/>
          <p:nvPr/>
        </p:nvSpPr>
        <p:spPr>
          <a:xfrm>
            <a:off x="9135306" y="1341468"/>
            <a:ext cx="2953810" cy="1736646"/>
          </a:xfrm>
          <a:prstGeom prst="round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长延迟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algn="ctr"/>
            <a:r>
              <a:rPr lang="zh-CN" altLang="en-US" sz="24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例如，采样延迟是</a:t>
            </a:r>
            <a:r>
              <a:rPr lang="en-US" altLang="zh-CN" sz="24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en-US" altLang="zh-CN" sz="2400" dirty="0">
                <a:solidFill>
                  <a:srgbClr val="9A0001"/>
                </a:solidFill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en-US" altLang="zh-CN" sz="2400" dirty="0">
                <a:solidFill>
                  <a:srgbClr val="9A0001"/>
                </a:solidFill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4</a:t>
            </a:r>
            <a:r>
              <a:rPr lang="zh-CN" altLang="en-US" sz="24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脉动阵列的约</a:t>
            </a:r>
            <a:r>
              <a:rPr lang="en-US" altLang="zh-CN" sz="24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0</a:t>
            </a:r>
            <a:r>
              <a:rPr lang="zh-CN" altLang="en-US" sz="24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倍</a:t>
            </a:r>
            <a:endParaRPr lang="en-US" altLang="zh-CN" sz="2400" dirty="0">
              <a:solidFill>
                <a:srgbClr val="9A000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61359" y="4262970"/>
            <a:ext cx="8133394" cy="510778"/>
          </a:xfrm>
          <a:prstGeom prst="round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3. </a:t>
            </a:r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存储访问效率低：从一块数据到单点坐标，访问碎片化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87658" y="1737472"/>
            <a:ext cx="5496654" cy="461665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. </a:t>
            </a:r>
            <a:r>
              <a:rPr lang="zh-CN" altLang="en-US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存储访问量大为</a:t>
            </a:r>
            <a:r>
              <a:rPr lang="en-US" altLang="zh-CN" sz="2400" b="1" i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</a:t>
            </a:r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2400" b="1" i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sz="2400" b="1" baseline="300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</p:txBody>
      </p:sp>
      <p:sp>
        <p:nvSpPr>
          <p:cNvPr id="24" name="矩形 23"/>
          <p:cNvSpPr/>
          <p:nvPr/>
        </p:nvSpPr>
        <p:spPr>
          <a:xfrm>
            <a:off x="442913" y="4328439"/>
            <a:ext cx="7959746" cy="1787881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183488" y="1480580"/>
            <a:ext cx="2704408" cy="3873740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燕尾形 26"/>
          <p:cNvSpPr/>
          <p:nvPr/>
        </p:nvSpPr>
        <p:spPr>
          <a:xfrm>
            <a:off x="8594753" y="3832036"/>
            <a:ext cx="411982" cy="384477"/>
          </a:xfrm>
          <a:prstGeom prst="chevron">
            <a:avLst/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42913" y="1185063"/>
            <a:ext cx="7959745" cy="2646973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燕尾形 28"/>
          <p:cNvSpPr/>
          <p:nvPr/>
        </p:nvSpPr>
        <p:spPr>
          <a:xfrm>
            <a:off x="4203629" y="5218149"/>
            <a:ext cx="411982" cy="384477"/>
          </a:xfrm>
          <a:prstGeom prst="chevron">
            <a:avLst/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7" name="图片 1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066" y="4886945"/>
            <a:ext cx="7835438" cy="1046884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577" b="81823"/>
          <a:stretch/>
        </p:blipFill>
        <p:spPr>
          <a:xfrm>
            <a:off x="604206" y="2264606"/>
            <a:ext cx="7655018" cy="15599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3999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Arial" panose="020B0604020202020204" pitchFamily="34" charset="0"/>
              </a:rPr>
              <a:t>点云神经网络 </a:t>
            </a:r>
            <a:r>
              <a:rPr lang="en-US" altLang="zh-CN">
                <a:sym typeface="Arial" panose="020B0604020202020204" pitchFamily="34" charset="0"/>
              </a:rPr>
              <a:t>— </a:t>
            </a:r>
            <a:r>
              <a:rPr lang="zh-CN" altLang="en-US">
                <a:sym typeface="Symbol" panose="05050102010706020507" pitchFamily="18" charset="2"/>
              </a:rPr>
              <a:t>网络主干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9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0166" y="2180471"/>
            <a:ext cx="7289334" cy="2261093"/>
          </a:xfrm>
          <a:prstGeom prst="rect">
            <a:avLst/>
          </a:prstGeom>
        </p:spPr>
      </p:pic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683874872"/>
              </p:ext>
            </p:extLst>
          </p:nvPr>
        </p:nvGraphicFramePr>
        <p:xfrm>
          <a:off x="137160" y="800863"/>
          <a:ext cx="11451460" cy="23715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778662514"/>
      </p:ext>
    </p:extLst>
  </p:cSld>
  <p:clrMapOvr>
    <a:masterClrMapping/>
  </p:clrMapOvr>
  <p:transition>
    <p:fade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0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5</a:t>
            </a:r>
            <a:r>
              <a:rPr lang="zh-CN" altLang="en-US"/>
              <a:t>：可调整多流分块</a:t>
            </a:r>
            <a:r>
              <a:rPr lang="en-US" altLang="zh-CN"/>
              <a:t>FPS</a:t>
            </a:r>
            <a:r>
              <a:rPr lang="zh-CN" altLang="en-US"/>
              <a:t>加速算法</a:t>
            </a:r>
            <a:endParaRPr lang="zh-CN" altLang="en-US" dirty="0"/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167625828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矩形 8"/>
          <p:cNvSpPr/>
          <p:nvPr/>
        </p:nvSpPr>
        <p:spPr>
          <a:xfrm>
            <a:off x="502509" y="1934528"/>
            <a:ext cx="3591971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云无序性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2510" y="3033810"/>
            <a:ext cx="3591970" cy="2308324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块并行采样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小样本预测大样本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多流预测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多流采样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联合优化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4" name="燕尾形 13"/>
          <p:cNvSpPr/>
          <p:nvPr/>
        </p:nvSpPr>
        <p:spPr>
          <a:xfrm rot="5400000">
            <a:off x="2092502" y="268431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7638" y="2142125"/>
            <a:ext cx="7926641" cy="2245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276790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5</a:t>
            </a:r>
            <a:r>
              <a:rPr lang="zh-CN" altLang="en-US"/>
              <a:t>：可调整多流分块</a:t>
            </a:r>
            <a:r>
              <a:rPr lang="en-US" altLang="zh-CN"/>
              <a:t>FPS</a:t>
            </a:r>
            <a:r>
              <a:rPr lang="zh-CN" altLang="en-US"/>
              <a:t>加速算法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1</a:t>
            </a:fld>
            <a:endParaRPr lang="zh-CN" altLang="en-US" dirty="0"/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167625828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矩形 8"/>
          <p:cNvSpPr/>
          <p:nvPr/>
        </p:nvSpPr>
        <p:spPr>
          <a:xfrm>
            <a:off x="502509" y="1934528"/>
            <a:ext cx="3591971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点云无序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2510" y="3033810"/>
            <a:ext cx="3591970" cy="2308324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分块并行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小样本预测大样本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多流预测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多流采样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联合优化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7638" y="2142125"/>
            <a:ext cx="7926641" cy="2245159"/>
          </a:xfrm>
          <a:prstGeom prst="rect">
            <a:avLst/>
          </a:prstGeom>
        </p:spPr>
      </p:pic>
      <p:sp>
        <p:nvSpPr>
          <p:cNvPr id="11" name="燕尾形 10"/>
          <p:cNvSpPr/>
          <p:nvPr/>
        </p:nvSpPr>
        <p:spPr>
          <a:xfrm rot="5400000">
            <a:off x="2092502" y="268431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2509" y="5586925"/>
            <a:ext cx="359197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准确率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↑</a:t>
            </a: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，计算并行度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↑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无需重训练网络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" name="燕尾形 14"/>
          <p:cNvSpPr/>
          <p:nvPr/>
        </p:nvSpPr>
        <p:spPr>
          <a:xfrm rot="5400000">
            <a:off x="2092502" y="527229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293864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5</a:t>
            </a:r>
            <a:r>
              <a:rPr lang="zh-CN" altLang="en-US"/>
              <a:t>：可调整多流分块</a:t>
            </a:r>
            <a:r>
              <a:rPr lang="en-US" altLang="zh-CN"/>
              <a:t>FPS</a:t>
            </a:r>
            <a:r>
              <a:rPr lang="zh-CN" altLang="en-US"/>
              <a:t>加速算法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2</a:t>
            </a:fld>
            <a:endParaRPr lang="zh-CN" altLang="en-US" dirty="0"/>
          </a:p>
        </p:txBody>
      </p:sp>
      <p:pic>
        <p:nvPicPr>
          <p:cNvPr id="11" name="图片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7638" y="2142125"/>
            <a:ext cx="7888790" cy="4280921"/>
          </a:xfrm>
          <a:prstGeom prst="rect">
            <a:avLst/>
          </a:prstGeom>
        </p:spPr>
      </p:pic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167625828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矩形 8"/>
          <p:cNvSpPr/>
          <p:nvPr/>
        </p:nvSpPr>
        <p:spPr>
          <a:xfrm>
            <a:off x="502509" y="1934528"/>
            <a:ext cx="3591971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点云无序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2510" y="3033810"/>
            <a:ext cx="3591970" cy="2308324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分块并行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小样本预测大样本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多流预测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多流采样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联合优化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3" name="燕尾形 12"/>
          <p:cNvSpPr/>
          <p:nvPr/>
        </p:nvSpPr>
        <p:spPr>
          <a:xfrm rot="5400000">
            <a:off x="2092502" y="268431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2509" y="5586925"/>
            <a:ext cx="359197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准确率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↑</a:t>
            </a: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，</a:t>
            </a: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计算并行度</a:t>
            </a:r>
            <a:r>
              <a:rPr lang="en-US" altLang="zh-CN" sz="2400" b="1" dirty="0">
                <a:solidFill>
                  <a:srgbClr val="063771"/>
                </a:solidFill>
                <a:ea typeface="华文楷体" panose="02010600040101010101" pitchFamily="2" charset="-122"/>
              </a:rPr>
              <a:t>↑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无需重训练网络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7" name="燕尾形 16"/>
          <p:cNvSpPr/>
          <p:nvPr/>
        </p:nvSpPr>
        <p:spPr>
          <a:xfrm rot="5400000">
            <a:off x="2092502" y="527229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08684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5</a:t>
            </a:r>
            <a:r>
              <a:rPr lang="zh-CN" altLang="en-US"/>
              <a:t>：可调整多流分块</a:t>
            </a:r>
            <a:r>
              <a:rPr lang="en-US" altLang="zh-CN"/>
              <a:t>FPS</a:t>
            </a:r>
            <a:r>
              <a:rPr lang="zh-CN" altLang="en-US"/>
              <a:t>加速算法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3</a:t>
            </a:fld>
            <a:endParaRPr lang="zh-CN" altLang="en-US" dirty="0"/>
          </a:p>
        </p:txBody>
      </p:sp>
      <p:pic>
        <p:nvPicPr>
          <p:cNvPr id="17" name="图片 1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6880" y="2221119"/>
            <a:ext cx="7847648" cy="4201927"/>
          </a:xfrm>
          <a:prstGeom prst="rect">
            <a:avLst/>
          </a:prstGeom>
        </p:spPr>
      </p:pic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4270151175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矩形 8"/>
          <p:cNvSpPr/>
          <p:nvPr/>
        </p:nvSpPr>
        <p:spPr>
          <a:xfrm>
            <a:off x="502509" y="1934528"/>
            <a:ext cx="3591971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点云无序性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2510" y="3033810"/>
            <a:ext cx="3591970" cy="2308324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分块并行采样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小样本预测大样本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多流预测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多流采样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联合优化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燕尾形 11"/>
          <p:cNvSpPr/>
          <p:nvPr/>
        </p:nvSpPr>
        <p:spPr>
          <a:xfrm rot="5400000">
            <a:off x="2092502" y="268431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02509" y="5586925"/>
            <a:ext cx="359197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准确率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↑</a:t>
            </a: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，计算并行度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↑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无需重训练网络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6" name="燕尾形 15"/>
          <p:cNvSpPr/>
          <p:nvPr/>
        </p:nvSpPr>
        <p:spPr>
          <a:xfrm rot="5400000">
            <a:off x="2092502" y="527229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724961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5</a:t>
            </a:r>
            <a:r>
              <a:rPr lang="zh-CN" altLang="en-US"/>
              <a:t>：可调整多流分块</a:t>
            </a:r>
            <a:r>
              <a:rPr lang="en-US" altLang="zh-CN"/>
              <a:t>FPS</a:t>
            </a:r>
            <a:r>
              <a:rPr lang="zh-CN" altLang="en-US"/>
              <a:t>加速算法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4</a:t>
            </a:fld>
            <a:endParaRPr lang="zh-CN" altLang="en-US" dirty="0"/>
          </a:p>
        </p:txBody>
      </p:sp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1927397768"/>
              </p:ext>
            </p:extLst>
          </p:nvPr>
        </p:nvGraphicFramePr>
        <p:xfrm>
          <a:off x="5006599" y="2036069"/>
          <a:ext cx="5529321" cy="4146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6945699" y="388921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u="sng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联合优化</a:t>
            </a:r>
            <a:endParaRPr lang="en-US" altLang="zh-CN" sz="3200" b="1" u="sng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4270151175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2" name="矩形 11"/>
          <p:cNvSpPr/>
          <p:nvPr/>
        </p:nvSpPr>
        <p:spPr>
          <a:xfrm>
            <a:off x="502509" y="1934528"/>
            <a:ext cx="3591971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观察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点云无序性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2510" y="3033810"/>
            <a:ext cx="3591970" cy="2308324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方法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分块并行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小样本预测大样本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多流预测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多流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联合优化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燕尾形 17"/>
          <p:cNvSpPr/>
          <p:nvPr/>
        </p:nvSpPr>
        <p:spPr>
          <a:xfrm rot="5400000">
            <a:off x="2092502" y="2684319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02509" y="5586925"/>
            <a:ext cx="359197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特性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优势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准确率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↑</a:t>
            </a:r>
            <a:r>
              <a:rPr lang="zh-CN" altLang="en-US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，计算并行度</a:t>
            </a:r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</a:rPr>
              <a:t>↑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无需重训练网络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" name="燕尾形 20"/>
          <p:cNvSpPr/>
          <p:nvPr/>
        </p:nvSpPr>
        <p:spPr>
          <a:xfrm rot="5400000">
            <a:off x="2092502" y="527229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30578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新点</a:t>
            </a:r>
            <a:r>
              <a:rPr lang="en-US" altLang="zh-CN" dirty="0"/>
              <a:t>5</a:t>
            </a:r>
            <a:r>
              <a:rPr lang="zh-CN" altLang="en-US" dirty="0"/>
              <a:t>：提升效果 </a:t>
            </a:r>
            <a:r>
              <a:rPr lang="en-US" altLang="zh-CN" dirty="0">
                <a:sym typeface="Symbol" panose="05050102010706020507" pitchFamily="18" charset="2"/>
              </a:rPr>
              <a:t>— </a:t>
            </a:r>
            <a:r>
              <a:rPr lang="en-US" altLang="zh-CN" dirty="0"/>
              <a:t>ModelNet40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5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6582F79-17FD-EBA5-F901-6A27ACF8AB3A}"/>
              </a:ext>
            </a:extLst>
          </p:cNvPr>
          <p:cNvSpPr txBox="1"/>
          <p:nvPr/>
        </p:nvSpPr>
        <p:spPr>
          <a:xfrm>
            <a:off x="1719757" y="872282"/>
            <a:ext cx="8752486" cy="7080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40000"/>
              </a:lnSpc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延迟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3.9%↓</a:t>
            </a:r>
            <a:r>
              <a:rPr lang="en-US" altLang="zh-CN" sz="3200" b="1" dirty="0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能耗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76.1%↓ </a:t>
            </a: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准确率损失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.05% ↓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5113474"/>
              </p:ext>
            </p:extLst>
          </p:nvPr>
        </p:nvGraphicFramePr>
        <p:xfrm>
          <a:off x="1228262" y="1580361"/>
          <a:ext cx="10098501" cy="499872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2558957">
                  <a:extLst>
                    <a:ext uri="{9D8B030D-6E8A-4147-A177-3AD203B41FA5}">
                      <a16:colId xmlns:a16="http://schemas.microsoft.com/office/drawing/2014/main" val="450794547"/>
                    </a:ext>
                  </a:extLst>
                </a:gridCol>
                <a:gridCol w="1462264">
                  <a:extLst>
                    <a:ext uri="{9D8B030D-6E8A-4147-A177-3AD203B41FA5}">
                      <a16:colId xmlns:a16="http://schemas.microsoft.com/office/drawing/2014/main" val="1517857922"/>
                    </a:ext>
                  </a:extLst>
                </a:gridCol>
                <a:gridCol w="2009602">
                  <a:extLst>
                    <a:ext uri="{9D8B030D-6E8A-4147-A177-3AD203B41FA5}">
                      <a16:colId xmlns:a16="http://schemas.microsoft.com/office/drawing/2014/main" val="2083538516"/>
                    </a:ext>
                  </a:extLst>
                </a:gridCol>
                <a:gridCol w="2009602">
                  <a:extLst>
                    <a:ext uri="{9D8B030D-6E8A-4147-A177-3AD203B41FA5}">
                      <a16:colId xmlns:a16="http://schemas.microsoft.com/office/drawing/2014/main" val="2430810370"/>
                    </a:ext>
                  </a:extLst>
                </a:gridCol>
                <a:gridCol w="2058076">
                  <a:extLst>
                    <a:ext uri="{9D8B030D-6E8A-4147-A177-3AD203B41FA5}">
                      <a16:colId xmlns:a16="http://schemas.microsoft.com/office/drawing/2014/main" val="3497118156"/>
                    </a:ext>
                  </a:extLst>
                </a:gridCol>
              </a:tblGrid>
              <a:tr h="551135">
                <a:tc>
                  <a:txBody>
                    <a:bodyPr/>
                    <a:lstStyle/>
                    <a:p>
                      <a:endParaRPr lang="zh-CN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riginal FPS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NNPU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VLSI 202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MB-FPS-v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MB-FPS-v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2708724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 : (1-w) (/10</a:t>
                      </a:r>
                      <a:r>
                        <a:rPr lang="en-US" sz="2000" baseline="30000">
                          <a:effectLst/>
                        </a:rPr>
                        <a:t>5</a:t>
                      </a:r>
                      <a:r>
                        <a:rPr lang="en-US" sz="2000">
                          <a:effectLst/>
                        </a:rPr>
                        <a:t>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/A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/A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:1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: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3713789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C, S, PS, BS]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/A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16, 16, 1, 1]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4, 32, 2, 16]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2, 32, 16, 15]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8574656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ore (M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6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4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1816196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rea (mm</a:t>
                      </a:r>
                      <a:r>
                        <a:rPr lang="en-US" sz="2000" baseline="30000">
                          <a:effectLst/>
                        </a:rPr>
                        <a:t>2</a:t>
                      </a:r>
                      <a:r>
                        <a:rPr lang="en-US" sz="2000">
                          <a:effectLst/>
                        </a:rPr>
                        <a:t>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02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.4*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.63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76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100122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RAM (KB)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0722870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A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.246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.34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.984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0615479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MD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.169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128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054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7105656"/>
                  </a:ext>
                </a:extLst>
              </a:tr>
              <a:tr h="5511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PointNeXt</a:t>
                      </a:r>
                      <a:r>
                        <a:rPr lang="en-US" sz="2000" dirty="0">
                          <a:effectLst/>
                        </a:rPr>
                        <a:t>-S 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ccuracy (%) 8-bit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1.45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.36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1.09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</a:rPr>
                        <a:t>91.41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6113899"/>
                  </a:ext>
                </a:extLst>
              </a:tr>
              <a:tr h="5511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ointNet++  </a:t>
                      </a:r>
                      <a:endParaRPr lang="zh-CN" sz="200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ccuracy (%) 8-bit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1.53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1.25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1.33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1.49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2413074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 (ms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.932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031*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</a:rPr>
                        <a:t>0.005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008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6820222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ower (mW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.25*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8.74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8.7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1126140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</a:rPr>
                        <a:t>E (µJ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</a:rPr>
                        <a:t>15.729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</a:rPr>
                        <a:t>0.376*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</a:rPr>
                        <a:t>0.090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effectLst/>
                        </a:rPr>
                        <a:t>0.236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51121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972809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新点</a:t>
            </a:r>
            <a:r>
              <a:rPr lang="en-US" altLang="zh-CN"/>
              <a:t>5</a:t>
            </a:r>
            <a:r>
              <a:rPr lang="zh-CN" altLang="en-US"/>
              <a:t>：提升效果 </a:t>
            </a:r>
            <a:r>
              <a:rPr lang="en-US" altLang="zh-CN">
                <a:sym typeface="Symbol" panose="05050102010706020507" pitchFamily="18" charset="2"/>
              </a:rPr>
              <a:t>— </a:t>
            </a:r>
            <a:r>
              <a:rPr lang="en-US" altLang="zh-CN"/>
              <a:t>S3DIS</a:t>
            </a:r>
            <a:r>
              <a:rPr lang="zh-CN" altLang="en-US"/>
              <a:t>数据集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6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6582F79-17FD-EBA5-F901-6A27ACF8AB3A}"/>
              </a:ext>
            </a:extLst>
          </p:cNvPr>
          <p:cNvSpPr txBox="1"/>
          <p:nvPr/>
        </p:nvSpPr>
        <p:spPr>
          <a:xfrm>
            <a:off x="1719757" y="872282"/>
            <a:ext cx="8752486" cy="7817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40000"/>
              </a:lnSpc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延迟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6.7%↓</a:t>
            </a:r>
            <a:r>
              <a:rPr lang="en-US" altLang="zh-CN" sz="3200" b="1" dirty="0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能耗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79%↓ </a:t>
            </a: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准确率损失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9.3% ↓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2289209"/>
              </p:ext>
            </p:extLst>
          </p:nvPr>
        </p:nvGraphicFramePr>
        <p:xfrm>
          <a:off x="455651" y="1930399"/>
          <a:ext cx="11360428" cy="4537958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2878731">
                  <a:extLst>
                    <a:ext uri="{9D8B030D-6E8A-4147-A177-3AD203B41FA5}">
                      <a16:colId xmlns:a16="http://schemas.microsoft.com/office/drawing/2014/main" val="3458565228"/>
                    </a:ext>
                  </a:extLst>
                </a:gridCol>
                <a:gridCol w="1644991">
                  <a:extLst>
                    <a:ext uri="{9D8B030D-6E8A-4147-A177-3AD203B41FA5}">
                      <a16:colId xmlns:a16="http://schemas.microsoft.com/office/drawing/2014/main" val="3311249441"/>
                    </a:ext>
                  </a:extLst>
                </a:gridCol>
                <a:gridCol w="2213012">
                  <a:extLst>
                    <a:ext uri="{9D8B030D-6E8A-4147-A177-3AD203B41FA5}">
                      <a16:colId xmlns:a16="http://schemas.microsoft.com/office/drawing/2014/main" val="3677832915"/>
                    </a:ext>
                  </a:extLst>
                </a:gridCol>
                <a:gridCol w="2312983">
                  <a:extLst>
                    <a:ext uri="{9D8B030D-6E8A-4147-A177-3AD203B41FA5}">
                      <a16:colId xmlns:a16="http://schemas.microsoft.com/office/drawing/2014/main" val="3044349136"/>
                    </a:ext>
                  </a:extLst>
                </a:gridCol>
                <a:gridCol w="2310711">
                  <a:extLst>
                    <a:ext uri="{9D8B030D-6E8A-4147-A177-3AD203B41FA5}">
                      <a16:colId xmlns:a16="http://schemas.microsoft.com/office/drawing/2014/main" val="383797138"/>
                    </a:ext>
                  </a:extLst>
                </a:gridCol>
              </a:tblGrid>
              <a:tr h="621638">
                <a:tc>
                  <a:txBody>
                    <a:bodyPr/>
                    <a:lstStyle/>
                    <a:p>
                      <a:endParaRPr lang="zh-CN" sz="2000" dirty="0">
                        <a:effectLst/>
                        <a:latin typeface="+mn-lt"/>
                      </a:endParaRPr>
                    </a:p>
                  </a:txBody>
                  <a:tcPr marL="74467" marR="7446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Original FPS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PNNPU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VLSI 2021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AMB-FPS-v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AMB-FPS-v1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7668716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w : (1-w) (/10</a:t>
                      </a:r>
                      <a:r>
                        <a:rPr lang="en-US" sz="2000" baseline="30000">
                          <a:effectLst/>
                          <a:latin typeface="+mn-lt"/>
                        </a:rPr>
                        <a:t>8</a:t>
                      </a:r>
                      <a:r>
                        <a:rPr lang="en-US" sz="2000">
                          <a:effectLst/>
                          <a:latin typeface="+mn-lt"/>
                        </a:rPr>
                        <a:t>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N/A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N/A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:1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0:1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0139065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[C, S, PS, BS]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N/A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[16, 16, 1, 1]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[32, 32, 8, 4]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[2, 32, 16, 16]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6316910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Core (M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1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16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28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32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4310577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Area (mm</a:t>
                      </a:r>
                      <a:r>
                        <a:rPr lang="en-US" sz="2000" baseline="30000" dirty="0">
                          <a:effectLst/>
                          <a:latin typeface="+mn-lt"/>
                        </a:rPr>
                        <a:t>2</a:t>
                      </a:r>
                      <a:r>
                        <a:rPr lang="en-US" sz="2000" dirty="0">
                          <a:effectLst/>
                          <a:latin typeface="+mn-lt"/>
                        </a:rPr>
                        <a:t>)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0.0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0.4*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3.27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0.81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4287591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SRAM (KB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19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19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92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92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71602780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MAE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0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2.65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.726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.298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7435636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IMD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0.485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0.198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0.153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6268349"/>
                  </a:ext>
                </a:extLst>
              </a:tr>
              <a:tr h="372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+mn-lt"/>
                        </a:rPr>
                        <a:t>mIoU</a:t>
                      </a:r>
                      <a:r>
                        <a:rPr lang="en-US" sz="2000" dirty="0">
                          <a:effectLst/>
                          <a:latin typeface="+mn-lt"/>
                        </a:rPr>
                        <a:t> (%) FP3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62.51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53.79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63.13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  <a:latin typeface="+mn-lt"/>
                        </a:rPr>
                        <a:t>63.12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6144557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mIoU (%) 8-bit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56.83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52.23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54.99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55.14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9485139"/>
                  </a:ext>
                </a:extLst>
              </a:tr>
              <a:tr h="372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L (</a:t>
                      </a:r>
                      <a:r>
                        <a:rPr lang="en-US" sz="2000" dirty="0" err="1">
                          <a:effectLst/>
                          <a:latin typeface="+mn-lt"/>
                        </a:rPr>
                        <a:t>ms</a:t>
                      </a:r>
                      <a:r>
                        <a:rPr lang="en-US" sz="2000" dirty="0">
                          <a:effectLst/>
                          <a:latin typeface="+mn-lt"/>
                        </a:rPr>
                        <a:t>)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35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0.547*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  <a:latin typeface="+mn-lt"/>
                        </a:rPr>
                        <a:t>1.401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2.637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79191066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Power (mW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4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2.25*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8.74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28.7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5093221"/>
                  </a:ext>
                </a:extLst>
              </a:tr>
              <a:tr h="372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E (µJ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540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29.2*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  <a:latin typeface="+mn-lt"/>
                        </a:rPr>
                        <a:t>27.265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77.256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32271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092655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310" y="1382167"/>
            <a:ext cx="6857224" cy="4626042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7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Nebula</a:t>
            </a:r>
            <a:r>
              <a:rPr lang="zh-CN" altLang="en-US"/>
              <a:t>芯片架构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596444" y="1104375"/>
            <a:ext cx="4383353" cy="526297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映射模块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核采样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8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核组合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卷积模块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二维脉动阵列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双核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en-US" altLang="zh-CN" sz="2400" dirty="0"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en-US" altLang="zh-CN" sz="2400" dirty="0">
                <a:latin typeface="+mn-ea"/>
                <a:cs typeface="Arial" panose="020B0604020202020204" pitchFamily="34" charset="0"/>
              </a:rPr>
              <a:t>×2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输出固定数据流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存储模块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可动态分配的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块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SRA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控制模块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接收片外指令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控制计算模块的计算流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划分存储模块内的存储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接口模块</a:t>
            </a:r>
          </a:p>
        </p:txBody>
      </p:sp>
    </p:spTree>
    <p:extLst>
      <p:ext uri="{BB962C8B-B14F-4D97-AF65-F5344CB8AC3E}">
        <p14:creationId xmlns:p14="http://schemas.microsoft.com/office/powerpoint/2010/main" val="77907450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8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芯片后端和流片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9225" y="1068090"/>
            <a:ext cx="5164721" cy="4096763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182" y="1068089"/>
            <a:ext cx="5099771" cy="4096763"/>
          </a:xfrm>
          <a:prstGeom prst="rect">
            <a:avLst/>
          </a:prstGeom>
        </p:spPr>
      </p:pic>
      <p:sp>
        <p:nvSpPr>
          <p:cNvPr id="9" name="TextBox 13">
            <a:extLst>
              <a:ext uri="{FF2B5EF4-FFF2-40B4-BE49-F238E27FC236}">
                <a16:creationId xmlns:a16="http://schemas.microsoft.com/office/drawing/2014/main" id="{B593EDD5-125C-964F-A397-B653E4D30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2003" y="5834847"/>
            <a:ext cx="8994444" cy="48808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TSMC HPC+ 28 nm, 2</a:t>
            </a: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1.5 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mm</a:t>
            </a:r>
            <a:r>
              <a:rPr lang="en-US" altLang="zh-CN" sz="2400" b="1" baseline="30000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2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,</a:t>
            </a:r>
            <a:r>
              <a:rPr lang="en-US" altLang="zh-CN" sz="2400" b="1" baseline="30000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 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1.04M </a:t>
            </a: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Instances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, 73 KB SRAM</a:t>
            </a:r>
            <a:endParaRPr lang="zh-CN" altLang="en-US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60095" y="5164852"/>
            <a:ext cx="20313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芯片显微照片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858821" y="516485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芯片版图</a:t>
            </a:r>
          </a:p>
        </p:txBody>
      </p:sp>
    </p:spTree>
    <p:extLst>
      <p:ext uri="{BB962C8B-B14F-4D97-AF65-F5344CB8AC3E}">
        <p14:creationId xmlns:p14="http://schemas.microsoft.com/office/powerpoint/2010/main" val="239781961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9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设置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C59393B-EC51-14CD-96A5-8ED00DF70493}"/>
              </a:ext>
            </a:extLst>
          </p:cNvPr>
          <p:cNvSpPr txBox="1"/>
          <p:nvPr/>
        </p:nvSpPr>
        <p:spPr>
          <a:xfrm>
            <a:off x="442914" y="877143"/>
            <a:ext cx="6433748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硬件设置</a:t>
            </a:r>
            <a:endParaRPr lang="en-US" altLang="zh-CN" sz="28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TSMC </a:t>
            </a:r>
            <a:r>
              <a:rPr lang="en-US" altLang="zh-CN" sz="2800" dirty="0">
                <a:latin typeface="Arial" panose="020B0604020202020204" pitchFamily="34" charset="0"/>
                <a:ea typeface="华文楷体" panose="02010600040101010101" pitchFamily="2" charset="-122"/>
                <a:cs typeface="+mn-ea"/>
                <a:sym typeface="+mn-lt"/>
              </a:rPr>
              <a:t>HPC+ </a:t>
            </a: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28nm CMOS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工艺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0.9 V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供电电压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100 MHz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运行频率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Cadence NC-Sim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记录内部真实节点反转率保存为</a:t>
            </a: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TCF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文件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华文楷体" panose="02010600040101010101" pitchFamily="2" charset="-122"/>
                <a:cs typeface="Arial" panose="020B0604020202020204" pitchFamily="34" charset="0"/>
              </a:rPr>
              <a:t>Cadence Genus</a:t>
            </a:r>
            <a:r>
              <a:rPr lang="zh-CN" altLang="en-US" sz="2800" dirty="0">
                <a:ea typeface="华文楷体" panose="02010600040101010101" pitchFamily="2" charset="-122"/>
                <a:cs typeface="Arial" panose="020B0604020202020204" pitchFamily="34" charset="0"/>
              </a:rPr>
              <a:t>使用</a:t>
            </a:r>
            <a:r>
              <a:rPr lang="en-US" altLang="zh-CN" sz="2800" dirty="0" smtClean="0">
                <a:ea typeface="华文楷体" panose="02010600040101010101" pitchFamily="2" charset="-122"/>
                <a:cs typeface="Arial" panose="020B0604020202020204" pitchFamily="34" charset="0"/>
              </a:rPr>
              <a:t>TCF</a:t>
            </a:r>
            <a:r>
              <a:rPr lang="zh-CN" altLang="en-US" sz="2800" dirty="0" smtClean="0">
                <a:ea typeface="华文楷体" panose="02010600040101010101" pitchFamily="2" charset="-122"/>
                <a:cs typeface="Arial" panose="020B0604020202020204" pitchFamily="34" charset="0"/>
              </a:rPr>
              <a:t>进行版图后功耗仿真</a:t>
            </a:r>
            <a:endParaRPr lang="en-US" altLang="zh-CN" sz="28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259099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11796bdc-e66d-435a-9c52-206d8b49548d&quot;,&quot;Name&quot;:null,&quot;Kind&quot;:&quot;Custom&quot;,&quot;OldGuidesSetting&quot;:{&quot;HeaderHeight&quot;:0.0,&quot;FooterHeight&quot;:0.0,&quot;SideMargin&quot;:0.0,&quot;TopMargin&quot;:0.0,&quot;BottomMargin&quot;:0.0,&quot;IntervalMargin&quot;:0.0}}"/>
</p:tagLst>
</file>

<file path=ppt/theme/theme1.xml><?xml version="1.0" encoding="utf-8"?>
<a:theme xmlns:a="http://schemas.openxmlformats.org/drawingml/2006/main" name="自定义设计方案">
  <a:themeElements>
    <a:clrScheme name="自定义 2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9A0001"/>
      </a:accent1>
      <a:accent2>
        <a:srgbClr val="CEAB6E"/>
      </a:accent2>
      <a:accent3>
        <a:srgbClr val="063771"/>
      </a:accent3>
      <a:accent4>
        <a:srgbClr val="F3F4F8"/>
      </a:accent4>
      <a:accent5>
        <a:srgbClr val="64646C"/>
      </a:accent5>
      <a:accent6>
        <a:srgbClr val="FFFFFF"/>
      </a:accent6>
      <a:hlink>
        <a:srgbClr val="0070C0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ctr">
          <a:defRPr sz="2000" dirty="0" smtClean="0">
            <a:latin typeface="Arial" panose="020B0604020202020204" pitchFamily="34" charset="0"/>
            <a:ea typeface="微软雅黑" panose="020B0503020204020204" pitchFamily="34" charset="-122"/>
            <a:cs typeface="+mn-ea"/>
            <a:sym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89</TotalTime>
  <Words>8657</Words>
  <Application>Microsoft Office PowerPoint</Application>
  <PresentationFormat>宽屏</PresentationFormat>
  <Paragraphs>1772</Paragraphs>
  <Slides>114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4</vt:i4>
      </vt:variant>
    </vt:vector>
  </HeadingPairs>
  <TitlesOfParts>
    <vt:vector size="127" baseType="lpstr">
      <vt:lpstr>经典圆体简</vt:lpstr>
      <vt:lpstr>Times New Roman</vt:lpstr>
      <vt:lpstr>Cambria Math</vt:lpstr>
      <vt:lpstr>Microsoft YaHei</vt:lpstr>
      <vt:lpstr>华文楷体</vt:lpstr>
      <vt:lpstr>Symbol</vt:lpstr>
      <vt:lpstr>宋体</vt:lpstr>
      <vt:lpstr>楷体</vt:lpstr>
      <vt:lpstr>Microsoft YaHei</vt:lpstr>
      <vt:lpstr>Arial</vt:lpstr>
      <vt:lpstr>等线</vt:lpstr>
      <vt:lpstr>自定义设计方案</vt:lpstr>
      <vt:lpstr>Visio</vt:lpstr>
      <vt:lpstr>PowerPoint 演示文稿</vt:lpstr>
      <vt:lpstr>PowerPoint 演示文稿</vt:lpstr>
      <vt:lpstr>PowerPoint 演示文稿</vt:lpstr>
      <vt:lpstr>三维理解的任务及应用</vt:lpstr>
      <vt:lpstr>体素与点云的比较</vt:lpstr>
      <vt:lpstr>体素与点云的比较</vt:lpstr>
      <vt:lpstr>三维卷积神经网络 — 三维卷积</vt:lpstr>
      <vt:lpstr>三维卷积神经网络 — 经典网络</vt:lpstr>
      <vt:lpstr>点云神经网络 — 网络主干</vt:lpstr>
      <vt:lpstr>点云神经网络 — 组合操作</vt:lpstr>
      <vt:lpstr>点云神经网络 — 计算过程</vt:lpstr>
      <vt:lpstr>经典点云神经网络</vt:lpstr>
      <vt:lpstr>点云神经网络的演进</vt:lpstr>
      <vt:lpstr>神经网络芯片的基本问题1：算力瓶颈</vt:lpstr>
      <vt:lpstr>神经网络芯片的基本问题2：能耗增长</vt:lpstr>
      <vt:lpstr>神经网络芯片的优化途径</vt:lpstr>
      <vt:lpstr>神经网络芯片的优化途径</vt:lpstr>
      <vt:lpstr>神经网络芯片的算法硬件协同设计方法</vt:lpstr>
      <vt:lpstr>PowerPoint 演示文稿</vt:lpstr>
      <vt:lpstr>3D-CNN部署到边缘芯片的挑战</vt:lpstr>
      <vt:lpstr>3D-CNN加速器研究现状</vt:lpstr>
      <vt:lpstr>3D-CNN加速器研究现状</vt:lpstr>
      <vt:lpstr>3D-CNN加速器研究现状</vt:lpstr>
      <vt:lpstr>3D-CNN加速器研究现状</vt:lpstr>
      <vt:lpstr>Sagitta芯片架构</vt:lpstr>
      <vt:lpstr>Sagitta芯片架构</vt:lpstr>
      <vt:lpstr>支持差值三维卷积和通道优先的数据流</vt:lpstr>
      <vt:lpstr>支持差值三维卷积和通道优先的数据流</vt:lpstr>
      <vt:lpstr>支持差值三维卷积和通道优先的数据流</vt:lpstr>
      <vt:lpstr>数据稀疏为核心的三方面创新</vt:lpstr>
      <vt:lpstr>创新点1：自学习的阈值差值丢弃</vt:lpstr>
      <vt:lpstr>创新点1：自学习的阈值差值丢弃</vt:lpstr>
      <vt:lpstr>创新点1：自学习的阈值差值丢弃</vt:lpstr>
      <vt:lpstr>创新点1：自学习的阈值差值丢弃</vt:lpstr>
      <vt:lpstr>创新点1：自学习的阈值差值丢弃</vt:lpstr>
      <vt:lpstr>创新点1：自学习的阈值差值丢弃</vt:lpstr>
      <vt:lpstr>创新点2：基于标签的全跳零微架构</vt:lpstr>
      <vt:lpstr>创新点2：基于标签的全跳零微架构</vt:lpstr>
      <vt:lpstr>创新点2：基于标签的全跳零微架构</vt:lpstr>
      <vt:lpstr>创新点2：基于标签的全跳零微架构</vt:lpstr>
      <vt:lpstr>创新点3：粗细粒度的分层负载均衡</vt:lpstr>
      <vt:lpstr>创新点3：粗细粒度的分层负载均衡</vt:lpstr>
      <vt:lpstr>创新点3：粗细粒度的分层负载均衡</vt:lpstr>
      <vt:lpstr>创新点3：粗粒度的PE间负载均衡</vt:lpstr>
      <vt:lpstr>创新点3：粗粒度的PE间负载均衡</vt:lpstr>
      <vt:lpstr>创新点3：粗粒度的PE间负载均衡</vt:lpstr>
      <vt:lpstr>创新点3：粗粒度的PE间负载均衡</vt:lpstr>
      <vt:lpstr>创新点3：细粒度的MAC间负载均衡</vt:lpstr>
      <vt:lpstr>创新点3：细粒度的MAC间负载均衡</vt:lpstr>
      <vt:lpstr>创新点3：细粒度的MAC间负载均衡</vt:lpstr>
      <vt:lpstr>芯片测试系统</vt:lpstr>
      <vt:lpstr>芯片电压缩放</vt:lpstr>
      <vt:lpstr>芯片创新性技术有效性分析</vt:lpstr>
      <vt:lpstr>与其它先进加速器的能效比较</vt:lpstr>
      <vt:lpstr>与其它先进加速器的详细比较</vt:lpstr>
      <vt:lpstr>该研究工作论文发表情况</vt:lpstr>
      <vt:lpstr>PowerPoint 演示文稿</vt:lpstr>
      <vt:lpstr>点云神经网络加速器研究现状 — 点卷积</vt:lpstr>
      <vt:lpstr>点云神经网络加速器研究现状 — 点卷积</vt:lpstr>
      <vt:lpstr>点云神经网络加速器研究现状 — 点卷积</vt:lpstr>
      <vt:lpstr>点云神经网络加速器研究现状 — 非点卷积</vt:lpstr>
      <vt:lpstr>点云神经网络加速器研究现状 — 非点卷积</vt:lpstr>
      <vt:lpstr>点云神经网络加速器研究现状 — 非点卷积</vt:lpstr>
      <vt:lpstr>数据复用和计算跳过两方面创新</vt:lpstr>
      <vt:lpstr>挑战1：特征图尺寸过大</vt:lpstr>
      <vt:lpstr>挑战1：特征图尺寸过大</vt:lpstr>
      <vt:lpstr>创新点1：块级流水线延迟聚合</vt:lpstr>
      <vt:lpstr>创新点1：块级流水线延迟聚合</vt:lpstr>
      <vt:lpstr>创新点1：块级流水线延迟聚合</vt:lpstr>
      <vt:lpstr>挑战2：复用率低</vt:lpstr>
      <vt:lpstr>挑战2：复用率低</vt:lpstr>
      <vt:lpstr>创新点2：块级MLP融合</vt:lpstr>
      <vt:lpstr>创新点2：块级MLP融合</vt:lpstr>
      <vt:lpstr>创新点2：块级MLP融合</vt:lpstr>
      <vt:lpstr>创新点2：块级MLP融合的有效性</vt:lpstr>
      <vt:lpstr>挑战3：卷积主导计算和存储</vt:lpstr>
      <vt:lpstr>创新点3：结构化滤波器剪枝</vt:lpstr>
      <vt:lpstr>创新点3：结构化滤波器剪枝</vt:lpstr>
      <vt:lpstr>创新点3：结构化滤波器剪枝</vt:lpstr>
      <vt:lpstr>创新点3：结构化滤波器剪枝提升稀疏度</vt:lpstr>
      <vt:lpstr>创新点3：结构化滤波器剪枝压缩模型</vt:lpstr>
      <vt:lpstr>挑战4：采样引入大量冗余操作</vt:lpstr>
      <vt:lpstr>创新点4：基于采样的先验计算跳过</vt:lpstr>
      <vt:lpstr>创新点4：基于采样的先验计算跳过</vt:lpstr>
      <vt:lpstr>创新点4：基于采样的先验计算跳过</vt:lpstr>
      <vt:lpstr>创新点4：基于采样的先验计算跳过</vt:lpstr>
      <vt:lpstr>挑战5：采样延迟过长</vt:lpstr>
      <vt:lpstr>挑战5：采样延迟过长</vt:lpstr>
      <vt:lpstr>挑战5：采样延迟过长</vt:lpstr>
      <vt:lpstr>创新点5：可调整多流分块FPS加速算法</vt:lpstr>
      <vt:lpstr>创新点5：可调整多流分块FPS加速算法</vt:lpstr>
      <vt:lpstr>创新点5：可调整多流分块FPS加速算法</vt:lpstr>
      <vt:lpstr>创新点5：可调整多流分块FPS加速算法</vt:lpstr>
      <vt:lpstr>创新点5：可调整多流分块FPS加速算法</vt:lpstr>
      <vt:lpstr>创新点5：提升效果 — ModelNet40</vt:lpstr>
      <vt:lpstr>创新点5：提升效果 — S3DIS数据集</vt:lpstr>
      <vt:lpstr>Nebula芯片架构</vt:lpstr>
      <vt:lpstr>芯片后端和流片</vt:lpstr>
      <vt:lpstr>实验设置</vt:lpstr>
      <vt:lpstr>实验设置</vt:lpstr>
      <vt:lpstr>创新性技术的有效性分析</vt:lpstr>
      <vt:lpstr>与其它先进加速器的总体比较</vt:lpstr>
      <vt:lpstr>与其它先进加速器的详细比较</vt:lpstr>
      <vt:lpstr>该研究工作论文发表情况</vt:lpstr>
      <vt:lpstr>芯片后端和流片</vt:lpstr>
      <vt:lpstr>PowerPoint 演示文稿</vt:lpstr>
      <vt:lpstr>总结</vt:lpstr>
      <vt:lpstr>总结</vt:lpstr>
      <vt:lpstr>总结</vt:lpstr>
      <vt:lpstr>总结</vt:lpstr>
      <vt:lpstr>总结</vt:lpstr>
      <vt:lpstr>总结</vt:lpstr>
      <vt:lpstr>取得的学术成果</vt:lpstr>
      <vt:lpstr>感谢聆听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 Wei</dc:creator>
  <cp:lastModifiedBy>ZHOU</cp:lastModifiedBy>
  <cp:revision>1900</cp:revision>
  <dcterms:created xsi:type="dcterms:W3CDTF">2022-09-04T06:22:35Z</dcterms:created>
  <dcterms:modified xsi:type="dcterms:W3CDTF">2023-12-24T09:45:57Z</dcterms:modified>
</cp:coreProperties>
</file>